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2.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diagrams/data76.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diagrams/data77.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diagrams/data78.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ppt/diagrams/data79.xml" ContentType="application/vnd.openxmlformats-officedocument.drawingml.diagramData+xml"/>
  <Override PartName="/ppt/diagrams/layout79.xml" ContentType="application/vnd.openxmlformats-officedocument.drawingml.diagramLayout+xml"/>
  <Override PartName="/ppt/diagrams/quickStyle79.xml" ContentType="application/vnd.openxmlformats-officedocument.drawingml.diagramStyle+xml"/>
  <Override PartName="/ppt/diagrams/colors79.xml" ContentType="application/vnd.openxmlformats-officedocument.drawingml.diagramColors+xml"/>
  <Override PartName="/ppt/diagrams/drawing79.xml" ContentType="application/vnd.ms-office.drawingml.diagramDrawing+xml"/>
  <Override PartName="/ppt/diagrams/data80.xml" ContentType="application/vnd.openxmlformats-officedocument.drawingml.diagramData+xml"/>
  <Override PartName="/ppt/diagrams/layout80.xml" ContentType="application/vnd.openxmlformats-officedocument.drawingml.diagramLayout+xml"/>
  <Override PartName="/ppt/diagrams/quickStyle80.xml" ContentType="application/vnd.openxmlformats-officedocument.drawingml.diagramStyle+xml"/>
  <Override PartName="/ppt/diagrams/colors80.xml" ContentType="application/vnd.openxmlformats-officedocument.drawingml.diagramColors+xml"/>
  <Override PartName="/ppt/diagrams/drawing80.xml" ContentType="application/vnd.ms-office.drawingml.diagramDrawing+xml"/>
  <Override PartName="/ppt/diagrams/data81.xml" ContentType="application/vnd.openxmlformats-officedocument.drawingml.diagramData+xml"/>
  <Override PartName="/ppt/diagrams/layout81.xml" ContentType="application/vnd.openxmlformats-officedocument.drawingml.diagramLayout+xml"/>
  <Override PartName="/ppt/diagrams/quickStyle81.xml" ContentType="application/vnd.openxmlformats-officedocument.drawingml.diagramStyle+xml"/>
  <Override PartName="/ppt/diagrams/colors81.xml" ContentType="application/vnd.openxmlformats-officedocument.drawingml.diagramColors+xml"/>
  <Override PartName="/ppt/diagrams/drawing81.xml" ContentType="application/vnd.ms-office.drawingml.diagramDrawing+xml"/>
  <Override PartName="/ppt/diagrams/data82.xml" ContentType="application/vnd.openxmlformats-officedocument.drawingml.diagramData+xml"/>
  <Override PartName="/ppt/diagrams/layout82.xml" ContentType="application/vnd.openxmlformats-officedocument.drawingml.diagramLayout+xml"/>
  <Override PartName="/ppt/diagrams/quickStyle82.xml" ContentType="application/vnd.openxmlformats-officedocument.drawingml.diagramStyle+xml"/>
  <Override PartName="/ppt/diagrams/colors82.xml" ContentType="application/vnd.openxmlformats-officedocument.drawingml.diagramColors+xml"/>
  <Override PartName="/ppt/diagrams/drawing82.xml" ContentType="application/vnd.ms-office.drawingml.diagramDrawing+xml"/>
  <Override PartName="/ppt/diagrams/data83.xml" ContentType="application/vnd.openxmlformats-officedocument.drawingml.diagramData+xml"/>
  <Override PartName="/ppt/diagrams/layout83.xml" ContentType="application/vnd.openxmlformats-officedocument.drawingml.diagramLayout+xml"/>
  <Override PartName="/ppt/diagrams/quickStyle83.xml" ContentType="application/vnd.openxmlformats-officedocument.drawingml.diagramStyle+xml"/>
  <Override PartName="/ppt/diagrams/colors83.xml" ContentType="application/vnd.openxmlformats-officedocument.drawingml.diagramColors+xml"/>
  <Override PartName="/ppt/diagrams/drawing83.xml" ContentType="application/vnd.ms-office.drawingml.diagramDrawing+xml"/>
  <Override PartName="/ppt/diagrams/data84.xml" ContentType="application/vnd.openxmlformats-officedocument.drawingml.diagramData+xml"/>
  <Override PartName="/ppt/diagrams/layout84.xml" ContentType="application/vnd.openxmlformats-officedocument.drawingml.diagramLayout+xml"/>
  <Override PartName="/ppt/diagrams/quickStyle84.xml" ContentType="application/vnd.openxmlformats-officedocument.drawingml.diagramStyle+xml"/>
  <Override PartName="/ppt/diagrams/colors84.xml" ContentType="application/vnd.openxmlformats-officedocument.drawingml.diagramColors+xml"/>
  <Override PartName="/ppt/diagrams/drawing84.xml" ContentType="application/vnd.ms-office.drawingml.diagramDrawing+xml"/>
  <Override PartName="/ppt/diagrams/data85.xml" ContentType="application/vnd.openxmlformats-officedocument.drawingml.diagramData+xml"/>
  <Override PartName="/ppt/diagrams/layout85.xml" ContentType="application/vnd.openxmlformats-officedocument.drawingml.diagramLayout+xml"/>
  <Override PartName="/ppt/diagrams/quickStyle85.xml" ContentType="application/vnd.openxmlformats-officedocument.drawingml.diagramStyle+xml"/>
  <Override PartName="/ppt/diagrams/colors85.xml" ContentType="application/vnd.openxmlformats-officedocument.drawingml.diagramColors+xml"/>
  <Override PartName="/ppt/diagrams/drawing85.xml" ContentType="application/vnd.ms-office.drawingml.diagramDrawing+xml"/>
  <Override PartName="/ppt/diagrams/data86.xml" ContentType="application/vnd.openxmlformats-officedocument.drawingml.diagramData+xml"/>
  <Override PartName="/ppt/diagrams/layout86.xml" ContentType="application/vnd.openxmlformats-officedocument.drawingml.diagramLayout+xml"/>
  <Override PartName="/ppt/diagrams/quickStyle86.xml" ContentType="application/vnd.openxmlformats-officedocument.drawingml.diagramStyle+xml"/>
  <Override PartName="/ppt/diagrams/colors86.xml" ContentType="application/vnd.openxmlformats-officedocument.drawingml.diagramColors+xml"/>
  <Override PartName="/ppt/diagrams/drawing86.xml" ContentType="application/vnd.ms-office.drawingml.diagramDrawing+xml"/>
  <Override PartName="/ppt/diagrams/data87.xml" ContentType="application/vnd.openxmlformats-officedocument.drawingml.diagramData+xml"/>
  <Override PartName="/ppt/diagrams/layout87.xml" ContentType="application/vnd.openxmlformats-officedocument.drawingml.diagramLayout+xml"/>
  <Override PartName="/ppt/diagrams/quickStyle87.xml" ContentType="application/vnd.openxmlformats-officedocument.drawingml.diagramStyle+xml"/>
  <Override PartName="/ppt/diagrams/colors87.xml" ContentType="application/vnd.openxmlformats-officedocument.drawingml.diagramColors+xml"/>
  <Override PartName="/ppt/diagrams/drawing87.xml" ContentType="application/vnd.ms-office.drawingml.diagramDrawing+xml"/>
  <Override PartName="/ppt/diagrams/data88.xml" ContentType="application/vnd.openxmlformats-officedocument.drawingml.diagramData+xml"/>
  <Override PartName="/ppt/diagrams/layout88.xml" ContentType="application/vnd.openxmlformats-officedocument.drawingml.diagramLayout+xml"/>
  <Override PartName="/ppt/diagrams/quickStyle88.xml" ContentType="application/vnd.openxmlformats-officedocument.drawingml.diagramStyle+xml"/>
  <Override PartName="/ppt/diagrams/colors88.xml" ContentType="application/vnd.openxmlformats-officedocument.drawingml.diagramColors+xml"/>
  <Override PartName="/ppt/diagrams/drawing88.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60" r:id="rId1"/>
  </p:sldMasterIdLst>
  <p:notesMasterIdLst>
    <p:notesMasterId r:id="rId70"/>
  </p:notesMasterIdLst>
  <p:handoutMasterIdLst>
    <p:handoutMasterId r:id="rId71"/>
  </p:handoutMasterIdLst>
  <p:sldIdLst>
    <p:sldId id="256" r:id="rId2"/>
    <p:sldId id="257" r:id="rId3"/>
    <p:sldId id="261" r:id="rId4"/>
    <p:sldId id="259" r:id="rId5"/>
    <p:sldId id="310" r:id="rId6"/>
    <p:sldId id="293" r:id="rId7"/>
    <p:sldId id="271" r:id="rId8"/>
    <p:sldId id="307" r:id="rId9"/>
    <p:sldId id="272" r:id="rId10"/>
    <p:sldId id="327" r:id="rId11"/>
    <p:sldId id="276" r:id="rId12"/>
    <p:sldId id="278" r:id="rId13"/>
    <p:sldId id="350" r:id="rId14"/>
    <p:sldId id="281" r:id="rId15"/>
    <p:sldId id="328" r:id="rId16"/>
    <p:sldId id="290" r:id="rId17"/>
    <p:sldId id="329" r:id="rId18"/>
    <p:sldId id="291" r:id="rId19"/>
    <p:sldId id="349" r:id="rId20"/>
    <p:sldId id="311" r:id="rId21"/>
    <p:sldId id="351" r:id="rId22"/>
    <p:sldId id="294" r:id="rId23"/>
    <p:sldId id="295" r:id="rId24"/>
    <p:sldId id="296" r:id="rId25"/>
    <p:sldId id="297" r:id="rId26"/>
    <p:sldId id="298" r:id="rId27"/>
    <p:sldId id="299" r:id="rId28"/>
    <p:sldId id="300" r:id="rId29"/>
    <p:sldId id="309" r:id="rId30"/>
    <p:sldId id="346" r:id="rId31"/>
    <p:sldId id="359" r:id="rId32"/>
    <p:sldId id="347" r:id="rId33"/>
    <p:sldId id="348" r:id="rId34"/>
    <p:sldId id="301" r:id="rId35"/>
    <p:sldId id="302" r:id="rId36"/>
    <p:sldId id="303" r:id="rId37"/>
    <p:sldId id="283" r:id="rId38"/>
    <p:sldId id="277" r:id="rId39"/>
    <p:sldId id="284" r:id="rId40"/>
    <p:sldId id="358" r:id="rId41"/>
    <p:sldId id="312" r:id="rId42"/>
    <p:sldId id="333" r:id="rId43"/>
    <p:sldId id="334" r:id="rId44"/>
    <p:sldId id="357" r:id="rId45"/>
    <p:sldId id="335" r:id="rId46"/>
    <p:sldId id="336" r:id="rId47"/>
    <p:sldId id="337" r:id="rId48"/>
    <p:sldId id="338" r:id="rId49"/>
    <p:sldId id="339" r:id="rId50"/>
    <p:sldId id="340" r:id="rId51"/>
    <p:sldId id="341" r:id="rId52"/>
    <p:sldId id="344" r:id="rId53"/>
    <p:sldId id="345" r:id="rId54"/>
    <p:sldId id="322" r:id="rId55"/>
    <p:sldId id="323" r:id="rId56"/>
    <p:sldId id="352" r:id="rId57"/>
    <p:sldId id="331" r:id="rId58"/>
    <p:sldId id="332" r:id="rId59"/>
    <p:sldId id="324" r:id="rId60"/>
    <p:sldId id="286" r:id="rId61"/>
    <p:sldId id="354" r:id="rId62"/>
    <p:sldId id="355" r:id="rId63"/>
    <p:sldId id="353" r:id="rId64"/>
    <p:sldId id="326" r:id="rId65"/>
    <p:sldId id="325" r:id="rId66"/>
    <p:sldId id="361" r:id="rId67"/>
    <p:sldId id="360" r:id="rId68"/>
    <p:sldId id="362" r:id="rId69"/>
  </p:sldIdLst>
  <p:sldSz cx="9144000" cy="6858000" type="screen4x3"/>
  <p:notesSz cx="92964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70" d="100"/>
          <a:sy n="70" d="100"/>
        </p:scale>
        <p:origin x="-1158" y="-19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1FE8DE5-2428-4B6C-AD60-2ABDACEF9B1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D215F989-471A-479C-8FE7-26D2BAF634DA}">
      <dgm:prSet phldrT="[Text]"/>
      <dgm:spPr/>
      <dgm:t>
        <a:bodyPr/>
        <a:lstStyle/>
        <a:p>
          <a:r>
            <a:rPr lang="en-US" dirty="0" smtClean="0"/>
            <a:t>Motivation</a:t>
          </a:r>
          <a:endParaRPr lang="en-US" dirty="0"/>
        </a:p>
      </dgm:t>
    </dgm:pt>
    <dgm:pt modelId="{18ABE1A8-E0A1-4B25-B8D4-E81A3A1FF650}" type="parTrans" cxnId="{409BB5C9-49E2-4573-B46C-3E1E8AFA8BE0}">
      <dgm:prSet/>
      <dgm:spPr/>
      <dgm:t>
        <a:bodyPr/>
        <a:lstStyle/>
        <a:p>
          <a:endParaRPr lang="en-US"/>
        </a:p>
      </dgm:t>
    </dgm:pt>
    <dgm:pt modelId="{D493D54A-7A60-42DB-967D-1FEF65171BE3}" type="sibTrans" cxnId="{409BB5C9-49E2-4573-B46C-3E1E8AFA8BE0}">
      <dgm:prSet/>
      <dgm:spPr/>
      <dgm:t>
        <a:bodyPr/>
        <a:lstStyle/>
        <a:p>
          <a:endParaRPr lang="en-US"/>
        </a:p>
      </dgm:t>
    </dgm:pt>
    <dgm:pt modelId="{C293F7C9-299F-4593-B7CE-B51583F9343C}">
      <dgm:prSet/>
      <dgm:spPr/>
      <dgm:t>
        <a:bodyPr/>
        <a:lstStyle/>
        <a:p>
          <a:r>
            <a:rPr lang="en-US" dirty="0" smtClean="0"/>
            <a:t>Experimental Setup</a:t>
          </a:r>
        </a:p>
      </dgm:t>
    </dgm:pt>
    <dgm:pt modelId="{9B58D737-DA3F-4020-827E-BF17A50C132E}" type="parTrans" cxnId="{A6965B29-E00D-44FE-A15E-F1E028055ED8}">
      <dgm:prSet/>
      <dgm:spPr/>
      <dgm:t>
        <a:bodyPr/>
        <a:lstStyle/>
        <a:p>
          <a:endParaRPr lang="en-US"/>
        </a:p>
      </dgm:t>
    </dgm:pt>
    <dgm:pt modelId="{10F6F95A-6CBC-4BF6-8366-01E99BF9ABB2}" type="sibTrans" cxnId="{A6965B29-E00D-44FE-A15E-F1E028055ED8}">
      <dgm:prSet/>
      <dgm:spPr/>
      <dgm:t>
        <a:bodyPr/>
        <a:lstStyle/>
        <a:p>
          <a:endParaRPr lang="en-US"/>
        </a:p>
      </dgm:t>
    </dgm:pt>
    <dgm:pt modelId="{A2337CE4-007C-4415-AF7D-66D9178C52DE}">
      <dgm:prSet/>
      <dgm:spPr/>
      <dgm:t>
        <a:bodyPr/>
        <a:lstStyle/>
        <a:p>
          <a:r>
            <a:rPr lang="en-US" dirty="0" smtClean="0"/>
            <a:t>Experimental Validation</a:t>
          </a:r>
        </a:p>
      </dgm:t>
    </dgm:pt>
    <dgm:pt modelId="{4F457576-F644-4D2F-8947-C10577327500}" type="parTrans" cxnId="{6F87562D-2D04-4F6D-AD71-90E8F84E994C}">
      <dgm:prSet/>
      <dgm:spPr/>
      <dgm:t>
        <a:bodyPr/>
        <a:lstStyle/>
        <a:p>
          <a:endParaRPr lang="en-US"/>
        </a:p>
      </dgm:t>
    </dgm:pt>
    <dgm:pt modelId="{F5871D9C-A26A-4B53-87B4-CAA9BD08ED27}" type="sibTrans" cxnId="{6F87562D-2D04-4F6D-AD71-90E8F84E994C}">
      <dgm:prSet/>
      <dgm:spPr/>
      <dgm:t>
        <a:bodyPr/>
        <a:lstStyle/>
        <a:p>
          <a:endParaRPr lang="en-US"/>
        </a:p>
      </dgm:t>
    </dgm:pt>
    <dgm:pt modelId="{CF240B35-C414-47AF-A81C-A2EDEB8C24F1}">
      <dgm:prSet/>
      <dgm:spPr/>
      <dgm:t>
        <a:bodyPr/>
        <a:lstStyle/>
        <a:p>
          <a:r>
            <a:rPr lang="en-US" smtClean="0"/>
            <a:t>Conclusion</a:t>
          </a:r>
          <a:endParaRPr lang="en-US" dirty="0" smtClean="0"/>
        </a:p>
      </dgm:t>
    </dgm:pt>
    <dgm:pt modelId="{14D28E03-4E72-49D3-AE61-911DDEBC680F}" type="parTrans" cxnId="{4488DAEA-EBBF-449A-8448-579226B000AB}">
      <dgm:prSet/>
      <dgm:spPr/>
      <dgm:t>
        <a:bodyPr/>
        <a:lstStyle/>
        <a:p>
          <a:endParaRPr lang="en-US"/>
        </a:p>
      </dgm:t>
    </dgm:pt>
    <dgm:pt modelId="{CC5D453C-F8E2-4B74-993B-22D64F435D66}" type="sibTrans" cxnId="{4488DAEA-EBBF-449A-8448-579226B000AB}">
      <dgm:prSet/>
      <dgm:spPr/>
      <dgm:t>
        <a:bodyPr/>
        <a:lstStyle/>
        <a:p>
          <a:endParaRPr lang="en-US"/>
        </a:p>
      </dgm:t>
    </dgm:pt>
    <dgm:pt modelId="{6CBCA46D-E2D7-45FC-8876-8053C1676ADA}">
      <dgm:prSet/>
      <dgm:spPr/>
      <dgm:t>
        <a:bodyPr/>
        <a:lstStyle/>
        <a:p>
          <a:r>
            <a:rPr lang="en-US" dirty="0" smtClean="0"/>
            <a:t>Future Work</a:t>
          </a:r>
        </a:p>
      </dgm:t>
    </dgm:pt>
    <dgm:pt modelId="{18CF4245-8949-4EEB-AD95-B34797EA66FF}" type="parTrans" cxnId="{4477E2CF-C088-49B0-8AE5-7D9D8E05D778}">
      <dgm:prSet/>
      <dgm:spPr/>
      <dgm:t>
        <a:bodyPr/>
        <a:lstStyle/>
        <a:p>
          <a:endParaRPr lang="en-US"/>
        </a:p>
      </dgm:t>
    </dgm:pt>
    <dgm:pt modelId="{F2075B2E-4A7A-4F8A-80F5-090BA58BCBD2}" type="sibTrans" cxnId="{4477E2CF-C088-49B0-8AE5-7D9D8E05D778}">
      <dgm:prSet/>
      <dgm:spPr/>
      <dgm:t>
        <a:bodyPr/>
        <a:lstStyle/>
        <a:p>
          <a:endParaRPr lang="en-US"/>
        </a:p>
      </dgm:t>
    </dgm:pt>
    <dgm:pt modelId="{E9C9B915-BC93-4726-98BF-4459C8A1ED7E}">
      <dgm:prSet/>
      <dgm:spPr/>
      <dgm:t>
        <a:bodyPr/>
        <a:lstStyle/>
        <a:p>
          <a:r>
            <a:rPr lang="en-US" dirty="0" smtClean="0"/>
            <a:t>Vapor Compression Heat Pump Modeling</a:t>
          </a:r>
        </a:p>
      </dgm:t>
    </dgm:pt>
    <dgm:pt modelId="{AF43E1DD-5E3B-4CAA-BB20-C67FA92BE4EC}" type="parTrans" cxnId="{B331A750-EA80-4284-9E7F-224900514B17}">
      <dgm:prSet/>
      <dgm:spPr/>
      <dgm:t>
        <a:bodyPr/>
        <a:lstStyle/>
        <a:p>
          <a:endParaRPr lang="en-US"/>
        </a:p>
      </dgm:t>
    </dgm:pt>
    <dgm:pt modelId="{48FAA1F1-8851-488A-B81B-9B45AFEC511A}" type="sibTrans" cxnId="{B331A750-EA80-4284-9E7F-224900514B17}">
      <dgm:prSet/>
      <dgm:spPr/>
      <dgm:t>
        <a:bodyPr/>
        <a:lstStyle/>
        <a:p>
          <a:endParaRPr lang="en-US"/>
        </a:p>
      </dgm:t>
    </dgm:pt>
    <dgm:pt modelId="{60F292D6-BB1F-44F6-AC38-7BB571D7629C}" type="pres">
      <dgm:prSet presAssocID="{E1FE8DE5-2428-4B6C-AD60-2ABDACEF9B1D}" presName="linear" presStyleCnt="0">
        <dgm:presLayoutVars>
          <dgm:animLvl val="lvl"/>
          <dgm:resizeHandles val="exact"/>
        </dgm:presLayoutVars>
      </dgm:prSet>
      <dgm:spPr/>
      <dgm:t>
        <a:bodyPr/>
        <a:lstStyle/>
        <a:p>
          <a:endParaRPr lang="en-US"/>
        </a:p>
      </dgm:t>
    </dgm:pt>
    <dgm:pt modelId="{AC458ED3-A408-44A9-AE06-60DE9FFBD38F}" type="pres">
      <dgm:prSet presAssocID="{D215F989-471A-479C-8FE7-26D2BAF634DA}" presName="parentText" presStyleLbl="node1" presStyleIdx="0" presStyleCnt="6">
        <dgm:presLayoutVars>
          <dgm:chMax val="0"/>
          <dgm:bulletEnabled val="1"/>
        </dgm:presLayoutVars>
      </dgm:prSet>
      <dgm:spPr/>
      <dgm:t>
        <a:bodyPr/>
        <a:lstStyle/>
        <a:p>
          <a:endParaRPr lang="en-US"/>
        </a:p>
      </dgm:t>
    </dgm:pt>
    <dgm:pt modelId="{76125C87-4116-4C9F-A01D-501B879C5E3A}" type="pres">
      <dgm:prSet presAssocID="{D493D54A-7A60-42DB-967D-1FEF65171BE3}" presName="spacer" presStyleCnt="0"/>
      <dgm:spPr/>
    </dgm:pt>
    <dgm:pt modelId="{782DA194-30BA-44DB-8048-A53BC5FEEB06}" type="pres">
      <dgm:prSet presAssocID="{E9C9B915-BC93-4726-98BF-4459C8A1ED7E}" presName="parentText" presStyleLbl="node1" presStyleIdx="1" presStyleCnt="6">
        <dgm:presLayoutVars>
          <dgm:chMax val="0"/>
          <dgm:bulletEnabled val="1"/>
        </dgm:presLayoutVars>
      </dgm:prSet>
      <dgm:spPr/>
      <dgm:t>
        <a:bodyPr/>
        <a:lstStyle/>
        <a:p>
          <a:endParaRPr lang="en-US"/>
        </a:p>
      </dgm:t>
    </dgm:pt>
    <dgm:pt modelId="{D36D6469-94BC-4AD4-A12A-E97A26094B40}" type="pres">
      <dgm:prSet presAssocID="{48FAA1F1-8851-488A-B81B-9B45AFEC511A}" presName="spacer" presStyleCnt="0"/>
      <dgm:spPr/>
    </dgm:pt>
    <dgm:pt modelId="{631CFD44-EEDF-43CE-B7A1-05AB46F5B8FF}" type="pres">
      <dgm:prSet presAssocID="{C293F7C9-299F-4593-B7CE-B51583F9343C}" presName="parentText" presStyleLbl="node1" presStyleIdx="2" presStyleCnt="6">
        <dgm:presLayoutVars>
          <dgm:chMax val="0"/>
          <dgm:bulletEnabled val="1"/>
        </dgm:presLayoutVars>
      </dgm:prSet>
      <dgm:spPr/>
      <dgm:t>
        <a:bodyPr/>
        <a:lstStyle/>
        <a:p>
          <a:endParaRPr lang="en-US"/>
        </a:p>
      </dgm:t>
    </dgm:pt>
    <dgm:pt modelId="{92488834-8710-4F26-AC65-5CA38673CC9D}" type="pres">
      <dgm:prSet presAssocID="{10F6F95A-6CBC-4BF6-8366-01E99BF9ABB2}" presName="spacer" presStyleCnt="0"/>
      <dgm:spPr/>
    </dgm:pt>
    <dgm:pt modelId="{8F4287F3-A619-4C14-8299-8EC8FC4DD2BE}" type="pres">
      <dgm:prSet presAssocID="{A2337CE4-007C-4415-AF7D-66D9178C52DE}" presName="parentText" presStyleLbl="node1" presStyleIdx="3" presStyleCnt="6">
        <dgm:presLayoutVars>
          <dgm:chMax val="0"/>
          <dgm:bulletEnabled val="1"/>
        </dgm:presLayoutVars>
      </dgm:prSet>
      <dgm:spPr/>
      <dgm:t>
        <a:bodyPr/>
        <a:lstStyle/>
        <a:p>
          <a:endParaRPr lang="en-US"/>
        </a:p>
      </dgm:t>
    </dgm:pt>
    <dgm:pt modelId="{0B6669FB-4534-46DE-83A7-00A483FC0750}" type="pres">
      <dgm:prSet presAssocID="{F5871D9C-A26A-4B53-87B4-CAA9BD08ED27}" presName="spacer" presStyleCnt="0"/>
      <dgm:spPr/>
    </dgm:pt>
    <dgm:pt modelId="{0F5D8EF2-C577-4EE1-A70C-3021E2356B52}" type="pres">
      <dgm:prSet presAssocID="{CF240B35-C414-47AF-A81C-A2EDEB8C24F1}" presName="parentText" presStyleLbl="node1" presStyleIdx="4" presStyleCnt="6">
        <dgm:presLayoutVars>
          <dgm:chMax val="0"/>
          <dgm:bulletEnabled val="1"/>
        </dgm:presLayoutVars>
      </dgm:prSet>
      <dgm:spPr/>
      <dgm:t>
        <a:bodyPr/>
        <a:lstStyle/>
        <a:p>
          <a:endParaRPr lang="en-US"/>
        </a:p>
      </dgm:t>
    </dgm:pt>
    <dgm:pt modelId="{7D2B7605-8857-4708-8AA3-AF0420E6CE09}" type="pres">
      <dgm:prSet presAssocID="{CC5D453C-F8E2-4B74-993B-22D64F435D66}" presName="spacer" presStyleCnt="0"/>
      <dgm:spPr/>
    </dgm:pt>
    <dgm:pt modelId="{7D2CF0F5-A22E-468D-9ED1-BE41E6415CDB}" type="pres">
      <dgm:prSet presAssocID="{6CBCA46D-E2D7-45FC-8876-8053C1676ADA}" presName="parentText" presStyleLbl="node1" presStyleIdx="5" presStyleCnt="6">
        <dgm:presLayoutVars>
          <dgm:chMax val="0"/>
          <dgm:bulletEnabled val="1"/>
        </dgm:presLayoutVars>
      </dgm:prSet>
      <dgm:spPr/>
      <dgm:t>
        <a:bodyPr/>
        <a:lstStyle/>
        <a:p>
          <a:endParaRPr lang="en-US"/>
        </a:p>
      </dgm:t>
    </dgm:pt>
  </dgm:ptLst>
  <dgm:cxnLst>
    <dgm:cxn modelId="{EFE74868-1CBD-4002-8839-9FD9A515061C}" type="presOf" srcId="{D215F989-471A-479C-8FE7-26D2BAF634DA}" destId="{AC458ED3-A408-44A9-AE06-60DE9FFBD38F}" srcOrd="0" destOrd="0" presId="urn:microsoft.com/office/officeart/2005/8/layout/vList2"/>
    <dgm:cxn modelId="{4488DAEA-EBBF-449A-8448-579226B000AB}" srcId="{E1FE8DE5-2428-4B6C-AD60-2ABDACEF9B1D}" destId="{CF240B35-C414-47AF-A81C-A2EDEB8C24F1}" srcOrd="4" destOrd="0" parTransId="{14D28E03-4E72-49D3-AE61-911DDEBC680F}" sibTransId="{CC5D453C-F8E2-4B74-993B-22D64F435D66}"/>
    <dgm:cxn modelId="{B331A750-EA80-4284-9E7F-224900514B17}" srcId="{E1FE8DE5-2428-4B6C-AD60-2ABDACEF9B1D}" destId="{E9C9B915-BC93-4726-98BF-4459C8A1ED7E}" srcOrd="1" destOrd="0" parTransId="{AF43E1DD-5E3B-4CAA-BB20-C67FA92BE4EC}" sibTransId="{48FAA1F1-8851-488A-B81B-9B45AFEC511A}"/>
    <dgm:cxn modelId="{33527C58-0416-4607-A1F4-7520F1A8DA33}" type="presOf" srcId="{E9C9B915-BC93-4726-98BF-4459C8A1ED7E}" destId="{782DA194-30BA-44DB-8048-A53BC5FEEB06}" srcOrd="0" destOrd="0" presId="urn:microsoft.com/office/officeart/2005/8/layout/vList2"/>
    <dgm:cxn modelId="{D910316F-117B-416D-8EBC-BF2B92BB63E8}" type="presOf" srcId="{A2337CE4-007C-4415-AF7D-66D9178C52DE}" destId="{8F4287F3-A619-4C14-8299-8EC8FC4DD2BE}" srcOrd="0" destOrd="0" presId="urn:microsoft.com/office/officeart/2005/8/layout/vList2"/>
    <dgm:cxn modelId="{C000C1E5-E043-446A-8E5E-9123F7F3F354}" type="presOf" srcId="{E1FE8DE5-2428-4B6C-AD60-2ABDACEF9B1D}" destId="{60F292D6-BB1F-44F6-AC38-7BB571D7629C}" srcOrd="0" destOrd="0" presId="urn:microsoft.com/office/officeart/2005/8/layout/vList2"/>
    <dgm:cxn modelId="{A021EBB7-9442-4F23-8418-52BBCCF54A17}" type="presOf" srcId="{C293F7C9-299F-4593-B7CE-B51583F9343C}" destId="{631CFD44-EEDF-43CE-B7A1-05AB46F5B8FF}" srcOrd="0" destOrd="0" presId="urn:microsoft.com/office/officeart/2005/8/layout/vList2"/>
    <dgm:cxn modelId="{4477E2CF-C088-49B0-8AE5-7D9D8E05D778}" srcId="{E1FE8DE5-2428-4B6C-AD60-2ABDACEF9B1D}" destId="{6CBCA46D-E2D7-45FC-8876-8053C1676ADA}" srcOrd="5" destOrd="0" parTransId="{18CF4245-8949-4EEB-AD95-B34797EA66FF}" sibTransId="{F2075B2E-4A7A-4F8A-80F5-090BA58BCBD2}"/>
    <dgm:cxn modelId="{409BB5C9-49E2-4573-B46C-3E1E8AFA8BE0}" srcId="{E1FE8DE5-2428-4B6C-AD60-2ABDACEF9B1D}" destId="{D215F989-471A-479C-8FE7-26D2BAF634DA}" srcOrd="0" destOrd="0" parTransId="{18ABE1A8-E0A1-4B25-B8D4-E81A3A1FF650}" sibTransId="{D493D54A-7A60-42DB-967D-1FEF65171BE3}"/>
    <dgm:cxn modelId="{A6965B29-E00D-44FE-A15E-F1E028055ED8}" srcId="{E1FE8DE5-2428-4B6C-AD60-2ABDACEF9B1D}" destId="{C293F7C9-299F-4593-B7CE-B51583F9343C}" srcOrd="2" destOrd="0" parTransId="{9B58D737-DA3F-4020-827E-BF17A50C132E}" sibTransId="{10F6F95A-6CBC-4BF6-8366-01E99BF9ABB2}"/>
    <dgm:cxn modelId="{7D718D31-EE2B-4C0F-8A89-4923E0F0CF21}" type="presOf" srcId="{6CBCA46D-E2D7-45FC-8876-8053C1676ADA}" destId="{7D2CF0F5-A22E-468D-9ED1-BE41E6415CDB}" srcOrd="0" destOrd="0" presId="urn:microsoft.com/office/officeart/2005/8/layout/vList2"/>
    <dgm:cxn modelId="{14457A53-0CD5-4F53-8310-23387E19AABF}" type="presOf" srcId="{CF240B35-C414-47AF-A81C-A2EDEB8C24F1}" destId="{0F5D8EF2-C577-4EE1-A70C-3021E2356B52}" srcOrd="0" destOrd="0" presId="urn:microsoft.com/office/officeart/2005/8/layout/vList2"/>
    <dgm:cxn modelId="{6F87562D-2D04-4F6D-AD71-90E8F84E994C}" srcId="{E1FE8DE5-2428-4B6C-AD60-2ABDACEF9B1D}" destId="{A2337CE4-007C-4415-AF7D-66D9178C52DE}" srcOrd="3" destOrd="0" parTransId="{4F457576-F644-4D2F-8947-C10577327500}" sibTransId="{F5871D9C-A26A-4B53-87B4-CAA9BD08ED27}"/>
    <dgm:cxn modelId="{3B3F0031-2CB1-4874-B905-BEF9FE7175A5}" type="presParOf" srcId="{60F292D6-BB1F-44F6-AC38-7BB571D7629C}" destId="{AC458ED3-A408-44A9-AE06-60DE9FFBD38F}" srcOrd="0" destOrd="0" presId="urn:microsoft.com/office/officeart/2005/8/layout/vList2"/>
    <dgm:cxn modelId="{DE8DD977-3D65-4B10-B136-9FCBEF3113ED}" type="presParOf" srcId="{60F292D6-BB1F-44F6-AC38-7BB571D7629C}" destId="{76125C87-4116-4C9F-A01D-501B879C5E3A}" srcOrd="1" destOrd="0" presId="urn:microsoft.com/office/officeart/2005/8/layout/vList2"/>
    <dgm:cxn modelId="{F20AB008-4564-416C-BF50-4D631148AB56}" type="presParOf" srcId="{60F292D6-BB1F-44F6-AC38-7BB571D7629C}" destId="{782DA194-30BA-44DB-8048-A53BC5FEEB06}" srcOrd="2" destOrd="0" presId="urn:microsoft.com/office/officeart/2005/8/layout/vList2"/>
    <dgm:cxn modelId="{02D15991-B78C-4FE8-9B5D-86B881DF324C}" type="presParOf" srcId="{60F292D6-BB1F-44F6-AC38-7BB571D7629C}" destId="{D36D6469-94BC-4AD4-A12A-E97A26094B40}" srcOrd="3" destOrd="0" presId="urn:microsoft.com/office/officeart/2005/8/layout/vList2"/>
    <dgm:cxn modelId="{8347E6BC-B1A0-407E-868D-E35335C1AEC6}" type="presParOf" srcId="{60F292D6-BB1F-44F6-AC38-7BB571D7629C}" destId="{631CFD44-EEDF-43CE-B7A1-05AB46F5B8FF}" srcOrd="4" destOrd="0" presId="urn:microsoft.com/office/officeart/2005/8/layout/vList2"/>
    <dgm:cxn modelId="{E9D7DA27-C93D-40ED-A767-1665254CDF06}" type="presParOf" srcId="{60F292D6-BB1F-44F6-AC38-7BB571D7629C}" destId="{92488834-8710-4F26-AC65-5CA38673CC9D}" srcOrd="5" destOrd="0" presId="urn:microsoft.com/office/officeart/2005/8/layout/vList2"/>
    <dgm:cxn modelId="{DCD51F0D-272D-4A87-A206-E4373EF1F690}" type="presParOf" srcId="{60F292D6-BB1F-44F6-AC38-7BB571D7629C}" destId="{8F4287F3-A619-4C14-8299-8EC8FC4DD2BE}" srcOrd="6" destOrd="0" presId="urn:microsoft.com/office/officeart/2005/8/layout/vList2"/>
    <dgm:cxn modelId="{F3270B16-5F08-451C-B372-5DF843ABE0AB}" type="presParOf" srcId="{60F292D6-BB1F-44F6-AC38-7BB571D7629C}" destId="{0B6669FB-4534-46DE-83A7-00A483FC0750}" srcOrd="7" destOrd="0" presId="urn:microsoft.com/office/officeart/2005/8/layout/vList2"/>
    <dgm:cxn modelId="{630298CA-1B5A-40C7-B50A-CF18DECB351A}" type="presParOf" srcId="{60F292D6-BB1F-44F6-AC38-7BB571D7629C}" destId="{0F5D8EF2-C577-4EE1-A70C-3021E2356B52}" srcOrd="8" destOrd="0" presId="urn:microsoft.com/office/officeart/2005/8/layout/vList2"/>
    <dgm:cxn modelId="{23D43503-DDB3-4E74-85C5-24291E68B6BB}" type="presParOf" srcId="{60F292D6-BB1F-44F6-AC38-7BB571D7629C}" destId="{7D2B7605-8857-4708-8AA3-AF0420E6CE09}" srcOrd="9" destOrd="0" presId="urn:microsoft.com/office/officeart/2005/8/layout/vList2"/>
    <dgm:cxn modelId="{C2DF33F3-24F6-47FB-A6BF-966AF54F3A01}" type="presParOf" srcId="{60F292D6-BB1F-44F6-AC38-7BB571D7629C}" destId="{7D2CF0F5-A22E-468D-9ED1-BE41E6415CDB}"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234D43D-6F3C-4D29-B22A-6E17DE64C9C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50166D38-FEAA-418B-A97C-19CE3513546F}">
      <dgm:prSet custT="1"/>
      <dgm:spPr/>
      <dgm:t>
        <a:bodyPr/>
        <a:lstStyle/>
        <a:p>
          <a:pPr rtl="0"/>
          <a:r>
            <a:rPr lang="en-US" sz="1300" dirty="0" smtClean="0"/>
            <a:t>Main purpose of oil is to provide lubrication</a:t>
          </a:r>
          <a:endParaRPr lang="en-US" sz="1300" dirty="0"/>
        </a:p>
      </dgm:t>
    </dgm:pt>
    <dgm:pt modelId="{AD055EAC-93A4-4960-9752-87FF3AEB005B}" type="parTrans" cxnId="{9F826854-5F74-406A-BB48-CB93B7BDE685}">
      <dgm:prSet/>
      <dgm:spPr/>
      <dgm:t>
        <a:bodyPr/>
        <a:lstStyle/>
        <a:p>
          <a:endParaRPr lang="en-US" sz="1300"/>
        </a:p>
      </dgm:t>
    </dgm:pt>
    <dgm:pt modelId="{F8BA81DE-4119-4E38-A991-03786B179366}" type="sibTrans" cxnId="{9F826854-5F74-406A-BB48-CB93B7BDE685}">
      <dgm:prSet/>
      <dgm:spPr/>
      <dgm:t>
        <a:bodyPr/>
        <a:lstStyle/>
        <a:p>
          <a:endParaRPr lang="en-US" sz="1300"/>
        </a:p>
      </dgm:t>
    </dgm:pt>
    <dgm:pt modelId="{BA6C1F20-8E71-43F2-AE47-A31D4B7AA73F}">
      <dgm:prSet custT="1"/>
      <dgm:spPr/>
      <dgm:t>
        <a:bodyPr/>
        <a:lstStyle/>
        <a:p>
          <a:pPr rtl="0"/>
          <a:r>
            <a:rPr lang="en-US" sz="1300" dirty="0" smtClean="0"/>
            <a:t>General trend of oil:</a:t>
          </a:r>
          <a:endParaRPr lang="en-US" sz="1300" dirty="0"/>
        </a:p>
      </dgm:t>
    </dgm:pt>
    <dgm:pt modelId="{8A91C24C-5787-450F-B0A4-A3CF00A75260}" type="parTrans" cxnId="{FACA6584-85CE-4D0E-B1F2-0BFDA02EC91B}">
      <dgm:prSet/>
      <dgm:spPr/>
      <dgm:t>
        <a:bodyPr/>
        <a:lstStyle/>
        <a:p>
          <a:endParaRPr lang="en-US" sz="1300"/>
        </a:p>
      </dgm:t>
    </dgm:pt>
    <dgm:pt modelId="{5790AD2A-448B-4C09-8189-6B9EC2C053DD}" type="sibTrans" cxnId="{FACA6584-85CE-4D0E-B1F2-0BFDA02EC91B}">
      <dgm:prSet/>
      <dgm:spPr/>
      <dgm:t>
        <a:bodyPr/>
        <a:lstStyle/>
        <a:p>
          <a:endParaRPr lang="en-US" sz="1300"/>
        </a:p>
      </dgm:t>
    </dgm:pt>
    <dgm:pt modelId="{A0389FB9-1023-49B8-B0EA-CEF3E2C2A005}">
      <dgm:prSet custT="1"/>
      <dgm:spPr/>
      <dgm:t>
        <a:bodyPr/>
        <a:lstStyle/>
        <a:p>
          <a:pPr rtl="0"/>
          <a:r>
            <a:rPr lang="en-US" sz="1300" dirty="0" smtClean="0"/>
            <a:t>Decrease heat transfer</a:t>
          </a:r>
          <a:endParaRPr lang="en-US" sz="1300" dirty="0"/>
        </a:p>
      </dgm:t>
    </dgm:pt>
    <dgm:pt modelId="{E5A752A1-F9A0-4D43-8E95-47ABF6455F9C}" type="parTrans" cxnId="{26FF8CE0-0597-4AF2-AFFF-CC92C075C726}">
      <dgm:prSet/>
      <dgm:spPr/>
      <dgm:t>
        <a:bodyPr/>
        <a:lstStyle/>
        <a:p>
          <a:endParaRPr lang="en-US" sz="1300"/>
        </a:p>
      </dgm:t>
    </dgm:pt>
    <dgm:pt modelId="{5BB4B51B-004C-4480-AD6A-2D6587F77D13}" type="sibTrans" cxnId="{26FF8CE0-0597-4AF2-AFFF-CC92C075C726}">
      <dgm:prSet/>
      <dgm:spPr/>
      <dgm:t>
        <a:bodyPr/>
        <a:lstStyle/>
        <a:p>
          <a:endParaRPr lang="en-US" sz="1300"/>
        </a:p>
      </dgm:t>
    </dgm:pt>
    <dgm:pt modelId="{1E3494FB-A6A2-42C8-98C9-A8695EFED2F9}">
      <dgm:prSet custT="1"/>
      <dgm:spPr/>
      <dgm:t>
        <a:bodyPr/>
        <a:lstStyle/>
        <a:p>
          <a:pPr rtl="0"/>
          <a:r>
            <a:rPr lang="en-US" sz="1300" dirty="0" smtClean="0"/>
            <a:t>Increase pressure drop</a:t>
          </a:r>
          <a:endParaRPr lang="en-US" sz="1300" dirty="0"/>
        </a:p>
      </dgm:t>
    </dgm:pt>
    <dgm:pt modelId="{41EED639-180F-44EC-B796-93C455C635A5}" type="parTrans" cxnId="{C10F1BC8-BD2A-475B-AE02-E08B500A209B}">
      <dgm:prSet/>
      <dgm:spPr/>
      <dgm:t>
        <a:bodyPr/>
        <a:lstStyle/>
        <a:p>
          <a:endParaRPr lang="en-US" sz="1300"/>
        </a:p>
      </dgm:t>
    </dgm:pt>
    <dgm:pt modelId="{34C1EA10-882B-486C-879B-DE358E6DDCC5}" type="sibTrans" cxnId="{C10F1BC8-BD2A-475B-AE02-E08B500A209B}">
      <dgm:prSet/>
      <dgm:spPr/>
      <dgm:t>
        <a:bodyPr/>
        <a:lstStyle/>
        <a:p>
          <a:endParaRPr lang="en-US" sz="1300"/>
        </a:p>
      </dgm:t>
    </dgm:pt>
    <dgm:pt modelId="{DCBE7D10-90EA-4F1E-AFBE-0B692E55ABD0}">
      <dgm:prSet custT="1"/>
      <dgm:spPr/>
      <dgm:t>
        <a:bodyPr/>
        <a:lstStyle/>
        <a:p>
          <a:pPr rtl="0"/>
          <a:r>
            <a:rPr lang="en-US" sz="1300" dirty="0" smtClean="0"/>
            <a:t>For some conditions oil may increase heat transfer</a:t>
          </a:r>
          <a:endParaRPr lang="en-US" sz="1300" dirty="0"/>
        </a:p>
      </dgm:t>
    </dgm:pt>
    <dgm:pt modelId="{421874CE-8AE2-4564-90F5-A8B8D16A0AFD}" type="parTrans" cxnId="{6A6C1206-8F76-4951-B2F8-26D07A4AC4C9}">
      <dgm:prSet/>
      <dgm:spPr/>
      <dgm:t>
        <a:bodyPr/>
        <a:lstStyle/>
        <a:p>
          <a:endParaRPr lang="en-US" sz="1300"/>
        </a:p>
      </dgm:t>
    </dgm:pt>
    <dgm:pt modelId="{83658217-D397-4611-83EA-DAD122244A74}" type="sibTrans" cxnId="{6A6C1206-8F76-4951-B2F8-26D07A4AC4C9}">
      <dgm:prSet/>
      <dgm:spPr/>
      <dgm:t>
        <a:bodyPr/>
        <a:lstStyle/>
        <a:p>
          <a:endParaRPr lang="en-US" sz="1300"/>
        </a:p>
      </dgm:t>
    </dgm:pt>
    <dgm:pt modelId="{595DF7A6-44C7-4231-BE43-803543345A34}">
      <dgm:prSet custT="1"/>
      <dgm:spPr/>
      <dgm:t>
        <a:bodyPr/>
        <a:lstStyle/>
        <a:p>
          <a:pPr rtl="0"/>
          <a:r>
            <a:rPr lang="en-US" sz="1300" dirty="0" smtClean="0"/>
            <a:t>POE/VG68 oil properties are used</a:t>
          </a:r>
          <a:endParaRPr lang="en-US" sz="1300" dirty="0"/>
        </a:p>
      </dgm:t>
    </dgm:pt>
    <dgm:pt modelId="{C543AD25-2C80-4777-AEBA-8C8AB0EFFC48}" type="parTrans" cxnId="{BDAEF1EB-2170-4670-829C-FF7CC8BCE9A6}">
      <dgm:prSet/>
      <dgm:spPr/>
      <dgm:t>
        <a:bodyPr/>
        <a:lstStyle/>
        <a:p>
          <a:endParaRPr lang="en-US" sz="1300"/>
        </a:p>
      </dgm:t>
    </dgm:pt>
    <dgm:pt modelId="{DC2F913E-420F-4642-B775-E2902ECBE042}" type="sibTrans" cxnId="{BDAEF1EB-2170-4670-829C-FF7CC8BCE9A6}">
      <dgm:prSet/>
      <dgm:spPr/>
      <dgm:t>
        <a:bodyPr/>
        <a:lstStyle/>
        <a:p>
          <a:endParaRPr lang="en-US" sz="1300"/>
        </a:p>
      </dgm:t>
    </dgm:pt>
    <dgm:pt modelId="{7B54A0C8-16B4-4372-A5BC-A6685E5B83E9}">
      <dgm:prSet custT="1"/>
      <dgm:spPr/>
      <dgm:t>
        <a:bodyPr/>
        <a:lstStyle/>
        <a:p>
          <a:pPr rtl="0"/>
          <a:r>
            <a:rPr lang="en-US" sz="1300" dirty="0" smtClean="0"/>
            <a:t>Refrigerant-oil mixture properties evaluated through mixture models</a:t>
          </a:r>
          <a:endParaRPr lang="en-US" sz="1300" dirty="0"/>
        </a:p>
      </dgm:t>
    </dgm:pt>
    <dgm:pt modelId="{F4B7B678-FC33-418C-86EF-3B1294EF04C3}" type="parTrans" cxnId="{F1887684-F874-45C5-8BE9-E38C236F4443}">
      <dgm:prSet/>
      <dgm:spPr/>
      <dgm:t>
        <a:bodyPr/>
        <a:lstStyle/>
        <a:p>
          <a:endParaRPr lang="en-US" sz="1300"/>
        </a:p>
      </dgm:t>
    </dgm:pt>
    <dgm:pt modelId="{B9037A78-74A4-4F0F-AB78-1C5A5BC0E112}" type="sibTrans" cxnId="{F1887684-F874-45C5-8BE9-E38C236F4443}">
      <dgm:prSet/>
      <dgm:spPr/>
      <dgm:t>
        <a:bodyPr/>
        <a:lstStyle/>
        <a:p>
          <a:endParaRPr lang="en-US" sz="1300"/>
        </a:p>
      </dgm:t>
    </dgm:pt>
    <dgm:pt modelId="{BE268711-8156-4A6D-8B57-4E678CBB813A}">
      <dgm:prSet custT="1"/>
      <dgm:spPr/>
      <dgm:t>
        <a:bodyPr/>
        <a:lstStyle/>
        <a:p>
          <a:pPr rtl="0"/>
          <a:r>
            <a:rPr lang="en-US" sz="1300" dirty="0" smtClean="0"/>
            <a:t>Mixture properties are used in heat transfer and single-phase pressure drop correlations developed for pure refrigerant</a:t>
          </a:r>
          <a:endParaRPr lang="en-US" sz="1300" dirty="0"/>
        </a:p>
      </dgm:t>
    </dgm:pt>
    <dgm:pt modelId="{EF317ED5-1E66-4614-A542-22BFAB3AC80C}" type="parTrans" cxnId="{28801786-4C62-4F1A-B034-3D9BCF91F495}">
      <dgm:prSet/>
      <dgm:spPr/>
      <dgm:t>
        <a:bodyPr/>
        <a:lstStyle/>
        <a:p>
          <a:endParaRPr lang="en-US" sz="1300"/>
        </a:p>
      </dgm:t>
    </dgm:pt>
    <dgm:pt modelId="{7498CFD2-A2C9-4493-A3EA-AE743492E9A6}" type="sibTrans" cxnId="{28801786-4C62-4F1A-B034-3D9BCF91F495}">
      <dgm:prSet/>
      <dgm:spPr/>
      <dgm:t>
        <a:bodyPr/>
        <a:lstStyle/>
        <a:p>
          <a:endParaRPr lang="en-US" sz="1300"/>
        </a:p>
      </dgm:t>
    </dgm:pt>
    <dgm:pt modelId="{C7117729-F4E1-49E7-BD12-7C9F6755B477}">
      <dgm:prSet custT="1"/>
      <dgm:spPr/>
      <dgm:t>
        <a:bodyPr/>
        <a:lstStyle/>
        <a:p>
          <a:pPr rtl="0"/>
          <a:r>
            <a:rPr lang="en-US" sz="1300" dirty="0" smtClean="0"/>
            <a:t>Adjustment to two-phase pressure drop model for pure refrigerant is done in fan-coil HX to account for higher pressure drop</a:t>
          </a:r>
          <a:endParaRPr lang="en-US" sz="1300" dirty="0"/>
        </a:p>
      </dgm:t>
    </dgm:pt>
    <dgm:pt modelId="{8B07BE6A-AD28-4201-863F-7AABADBAD746}" type="parTrans" cxnId="{8067F259-EA80-443F-8557-D5F69FBBAA19}">
      <dgm:prSet/>
      <dgm:spPr/>
      <dgm:t>
        <a:bodyPr/>
        <a:lstStyle/>
        <a:p>
          <a:endParaRPr lang="en-US" sz="1300"/>
        </a:p>
      </dgm:t>
    </dgm:pt>
    <dgm:pt modelId="{70536394-032E-412F-9236-295211A12558}" type="sibTrans" cxnId="{8067F259-EA80-443F-8557-D5F69FBBAA19}">
      <dgm:prSet/>
      <dgm:spPr/>
      <dgm:t>
        <a:bodyPr/>
        <a:lstStyle/>
        <a:p>
          <a:endParaRPr lang="en-US" sz="1300"/>
        </a:p>
      </dgm:t>
    </dgm:pt>
    <dgm:pt modelId="{C32A5289-07F5-47C1-BE48-6DDE824479C2}">
      <dgm:prSet custT="1"/>
      <dgm:spPr/>
      <dgm:t>
        <a:bodyPr/>
        <a:lstStyle/>
        <a:p>
          <a:pPr rtl="0"/>
          <a:r>
            <a:rPr lang="en-US" sz="1300" dirty="0" smtClean="0"/>
            <a:t>Modification of saturation temperatures</a:t>
          </a:r>
          <a:endParaRPr lang="en-US" sz="1300" dirty="0"/>
        </a:p>
      </dgm:t>
    </dgm:pt>
    <dgm:pt modelId="{A8AB5E38-B0AC-435C-8E15-F66B5086846B}" type="parTrans" cxnId="{7014D986-8014-446B-B4FC-8CE2E9D0F4A8}">
      <dgm:prSet/>
      <dgm:spPr/>
      <dgm:t>
        <a:bodyPr/>
        <a:lstStyle/>
        <a:p>
          <a:endParaRPr lang="en-US" sz="1300"/>
        </a:p>
      </dgm:t>
    </dgm:pt>
    <dgm:pt modelId="{695BE811-620A-4D72-93D1-D90F67EBAA6F}" type="sibTrans" cxnId="{7014D986-8014-446B-B4FC-8CE2E9D0F4A8}">
      <dgm:prSet/>
      <dgm:spPr/>
      <dgm:t>
        <a:bodyPr/>
        <a:lstStyle/>
        <a:p>
          <a:endParaRPr lang="en-US" sz="1300"/>
        </a:p>
      </dgm:t>
    </dgm:pt>
    <dgm:pt modelId="{572B3ED5-A5DA-41BE-92BC-3828C7BED22E}">
      <dgm:prSet custT="1"/>
      <dgm:spPr/>
      <dgm:t>
        <a:bodyPr/>
        <a:lstStyle/>
        <a:p>
          <a:pPr rtl="0"/>
          <a:endParaRPr lang="en-US" sz="800" dirty="0"/>
        </a:p>
      </dgm:t>
    </dgm:pt>
    <dgm:pt modelId="{2FAEECC1-13F2-4BA7-9B40-314A906BF686}" type="parTrans" cxnId="{FAB5C3E9-560A-4E67-9CF8-133399AE1639}">
      <dgm:prSet/>
      <dgm:spPr/>
      <dgm:t>
        <a:bodyPr/>
        <a:lstStyle/>
        <a:p>
          <a:endParaRPr lang="en-US"/>
        </a:p>
      </dgm:t>
    </dgm:pt>
    <dgm:pt modelId="{72E6ECBE-8E2C-4D1A-A961-507CFFDE226D}" type="sibTrans" cxnId="{FAB5C3E9-560A-4E67-9CF8-133399AE1639}">
      <dgm:prSet/>
      <dgm:spPr/>
      <dgm:t>
        <a:bodyPr/>
        <a:lstStyle/>
        <a:p>
          <a:endParaRPr lang="en-US"/>
        </a:p>
      </dgm:t>
    </dgm:pt>
    <dgm:pt modelId="{C601ECD2-0FDB-40F8-A8F2-E1C4E0D2AB93}">
      <dgm:prSet custT="1"/>
      <dgm:spPr/>
      <dgm:t>
        <a:bodyPr/>
        <a:lstStyle/>
        <a:p>
          <a:pPr rtl="0"/>
          <a:r>
            <a:rPr lang="en-US" sz="1300" smtClean="0"/>
            <a:t>1% circulating oil mass fraction is considered</a:t>
          </a:r>
          <a:endParaRPr lang="en-US" sz="1300" dirty="0"/>
        </a:p>
      </dgm:t>
    </dgm:pt>
    <dgm:pt modelId="{06B9FB37-275D-486D-8401-A60751F944D6}" type="parTrans" cxnId="{B99D882C-5E44-41CA-8004-DF04561405FE}">
      <dgm:prSet/>
      <dgm:spPr/>
      <dgm:t>
        <a:bodyPr/>
        <a:lstStyle/>
        <a:p>
          <a:endParaRPr lang="en-US"/>
        </a:p>
      </dgm:t>
    </dgm:pt>
    <dgm:pt modelId="{A6DB91C1-D12E-4FF2-A9E9-939F00F9AFA9}" type="sibTrans" cxnId="{B99D882C-5E44-41CA-8004-DF04561405FE}">
      <dgm:prSet/>
      <dgm:spPr/>
      <dgm:t>
        <a:bodyPr/>
        <a:lstStyle/>
        <a:p>
          <a:endParaRPr lang="en-US"/>
        </a:p>
      </dgm:t>
    </dgm:pt>
    <dgm:pt modelId="{94FA17F9-A895-474E-B164-0DEE9E64DC93}" type="pres">
      <dgm:prSet presAssocID="{5234D43D-6F3C-4D29-B22A-6E17DE64C9C7}" presName="linear" presStyleCnt="0">
        <dgm:presLayoutVars>
          <dgm:animLvl val="lvl"/>
          <dgm:resizeHandles val="exact"/>
        </dgm:presLayoutVars>
      </dgm:prSet>
      <dgm:spPr/>
      <dgm:t>
        <a:bodyPr/>
        <a:lstStyle/>
        <a:p>
          <a:endParaRPr lang="en-US"/>
        </a:p>
      </dgm:t>
    </dgm:pt>
    <dgm:pt modelId="{C4D16232-886E-4712-8C1F-40461D0AE32E}" type="pres">
      <dgm:prSet presAssocID="{50166D38-FEAA-418B-A97C-19CE3513546F}" presName="parentText" presStyleLbl="node1" presStyleIdx="0" presStyleCnt="9">
        <dgm:presLayoutVars>
          <dgm:chMax val="0"/>
          <dgm:bulletEnabled val="1"/>
        </dgm:presLayoutVars>
      </dgm:prSet>
      <dgm:spPr/>
      <dgm:t>
        <a:bodyPr/>
        <a:lstStyle/>
        <a:p>
          <a:endParaRPr lang="en-US"/>
        </a:p>
      </dgm:t>
    </dgm:pt>
    <dgm:pt modelId="{C70DF013-72C2-46F9-B0BA-AA3364ABF74E}" type="pres">
      <dgm:prSet presAssocID="{F8BA81DE-4119-4E38-A991-03786B179366}" presName="spacer" presStyleCnt="0"/>
      <dgm:spPr/>
    </dgm:pt>
    <dgm:pt modelId="{02B8BF6B-8F56-4638-B5EB-63A4BAAEEE26}" type="pres">
      <dgm:prSet presAssocID="{C32A5289-07F5-47C1-BE48-6DDE824479C2}" presName="parentText" presStyleLbl="node1" presStyleIdx="1" presStyleCnt="9">
        <dgm:presLayoutVars>
          <dgm:chMax val="0"/>
          <dgm:bulletEnabled val="1"/>
        </dgm:presLayoutVars>
      </dgm:prSet>
      <dgm:spPr/>
      <dgm:t>
        <a:bodyPr/>
        <a:lstStyle/>
        <a:p>
          <a:endParaRPr lang="en-US"/>
        </a:p>
      </dgm:t>
    </dgm:pt>
    <dgm:pt modelId="{5CE9CFAE-9D6B-4E43-A9DD-757C592C7929}" type="pres">
      <dgm:prSet presAssocID="{695BE811-620A-4D72-93D1-D90F67EBAA6F}" presName="spacer" presStyleCnt="0"/>
      <dgm:spPr/>
    </dgm:pt>
    <dgm:pt modelId="{4912627C-CB7A-463A-8B3E-BB89D9D25298}" type="pres">
      <dgm:prSet presAssocID="{BA6C1F20-8E71-43F2-AE47-A31D4B7AA73F}" presName="parentText" presStyleLbl="node1" presStyleIdx="2" presStyleCnt="9">
        <dgm:presLayoutVars>
          <dgm:chMax val="0"/>
          <dgm:bulletEnabled val="1"/>
        </dgm:presLayoutVars>
      </dgm:prSet>
      <dgm:spPr/>
      <dgm:t>
        <a:bodyPr/>
        <a:lstStyle/>
        <a:p>
          <a:endParaRPr lang="en-US"/>
        </a:p>
      </dgm:t>
    </dgm:pt>
    <dgm:pt modelId="{2330DE26-4C31-4733-BF35-493E4C0EEDE0}" type="pres">
      <dgm:prSet presAssocID="{BA6C1F20-8E71-43F2-AE47-A31D4B7AA73F}" presName="childText" presStyleLbl="revTx" presStyleIdx="0" presStyleCnt="1" custScaleY="97081">
        <dgm:presLayoutVars>
          <dgm:bulletEnabled val="1"/>
        </dgm:presLayoutVars>
      </dgm:prSet>
      <dgm:spPr/>
      <dgm:t>
        <a:bodyPr/>
        <a:lstStyle/>
        <a:p>
          <a:endParaRPr lang="en-US"/>
        </a:p>
      </dgm:t>
    </dgm:pt>
    <dgm:pt modelId="{60834A5B-CD7E-4862-B167-D0E66037023C}" type="pres">
      <dgm:prSet presAssocID="{DCBE7D10-90EA-4F1E-AFBE-0B692E55ABD0}" presName="parentText" presStyleLbl="node1" presStyleIdx="3" presStyleCnt="9">
        <dgm:presLayoutVars>
          <dgm:chMax val="0"/>
          <dgm:bulletEnabled val="1"/>
        </dgm:presLayoutVars>
      </dgm:prSet>
      <dgm:spPr/>
      <dgm:t>
        <a:bodyPr/>
        <a:lstStyle/>
        <a:p>
          <a:endParaRPr lang="en-US"/>
        </a:p>
      </dgm:t>
    </dgm:pt>
    <dgm:pt modelId="{5992FE3E-4DC3-4159-A0DD-5F92C215A792}" type="pres">
      <dgm:prSet presAssocID="{83658217-D397-4611-83EA-DAD122244A74}" presName="spacer" presStyleCnt="0"/>
      <dgm:spPr/>
    </dgm:pt>
    <dgm:pt modelId="{F4EC1D63-E929-4E36-B240-73614BD79DD8}" type="pres">
      <dgm:prSet presAssocID="{595DF7A6-44C7-4231-BE43-803543345A34}" presName="parentText" presStyleLbl="node1" presStyleIdx="4" presStyleCnt="9">
        <dgm:presLayoutVars>
          <dgm:chMax val="0"/>
          <dgm:bulletEnabled val="1"/>
        </dgm:presLayoutVars>
      </dgm:prSet>
      <dgm:spPr/>
      <dgm:t>
        <a:bodyPr/>
        <a:lstStyle/>
        <a:p>
          <a:endParaRPr lang="en-US"/>
        </a:p>
      </dgm:t>
    </dgm:pt>
    <dgm:pt modelId="{EC860E57-EDD1-4876-A11E-0F12408CE57B}" type="pres">
      <dgm:prSet presAssocID="{DC2F913E-420F-4642-B775-E2902ECBE042}" presName="spacer" presStyleCnt="0"/>
      <dgm:spPr/>
    </dgm:pt>
    <dgm:pt modelId="{B4F3EF32-DF3E-488A-9114-B8D9BBF3783B}" type="pres">
      <dgm:prSet presAssocID="{C601ECD2-0FDB-40F8-A8F2-E1C4E0D2AB93}" presName="parentText" presStyleLbl="node1" presStyleIdx="5" presStyleCnt="9">
        <dgm:presLayoutVars>
          <dgm:chMax val="0"/>
          <dgm:bulletEnabled val="1"/>
        </dgm:presLayoutVars>
      </dgm:prSet>
      <dgm:spPr/>
      <dgm:t>
        <a:bodyPr/>
        <a:lstStyle/>
        <a:p>
          <a:endParaRPr lang="en-US"/>
        </a:p>
      </dgm:t>
    </dgm:pt>
    <dgm:pt modelId="{7EAEFD16-9050-411A-B599-1A2122F43C29}" type="pres">
      <dgm:prSet presAssocID="{A6DB91C1-D12E-4FF2-A9E9-939F00F9AFA9}" presName="spacer" presStyleCnt="0"/>
      <dgm:spPr/>
    </dgm:pt>
    <dgm:pt modelId="{678BED73-8293-47B2-B52C-A8F16CDD8ED1}" type="pres">
      <dgm:prSet presAssocID="{7B54A0C8-16B4-4372-A5BC-A6685E5B83E9}" presName="parentText" presStyleLbl="node1" presStyleIdx="6" presStyleCnt="9">
        <dgm:presLayoutVars>
          <dgm:chMax val="0"/>
          <dgm:bulletEnabled val="1"/>
        </dgm:presLayoutVars>
      </dgm:prSet>
      <dgm:spPr/>
      <dgm:t>
        <a:bodyPr/>
        <a:lstStyle/>
        <a:p>
          <a:endParaRPr lang="en-US"/>
        </a:p>
      </dgm:t>
    </dgm:pt>
    <dgm:pt modelId="{3910FDC2-6F28-45F2-8025-4AD77E6D33AA}" type="pres">
      <dgm:prSet presAssocID="{B9037A78-74A4-4F0F-AB78-1C5A5BC0E112}" presName="spacer" presStyleCnt="0"/>
      <dgm:spPr/>
    </dgm:pt>
    <dgm:pt modelId="{62946B39-7F54-45F8-9C3C-6DAF7B557D61}" type="pres">
      <dgm:prSet presAssocID="{BE268711-8156-4A6D-8B57-4E678CBB813A}" presName="parentText" presStyleLbl="node1" presStyleIdx="7" presStyleCnt="9">
        <dgm:presLayoutVars>
          <dgm:chMax val="0"/>
          <dgm:bulletEnabled val="1"/>
        </dgm:presLayoutVars>
      </dgm:prSet>
      <dgm:spPr/>
      <dgm:t>
        <a:bodyPr/>
        <a:lstStyle/>
        <a:p>
          <a:endParaRPr lang="en-US"/>
        </a:p>
      </dgm:t>
    </dgm:pt>
    <dgm:pt modelId="{9EFB8FB9-A132-460C-8306-790829E9CD25}" type="pres">
      <dgm:prSet presAssocID="{7498CFD2-A2C9-4493-A3EA-AE743492E9A6}" presName="spacer" presStyleCnt="0"/>
      <dgm:spPr/>
    </dgm:pt>
    <dgm:pt modelId="{15250061-A115-4055-8DFF-DC7966124EDD}" type="pres">
      <dgm:prSet presAssocID="{C7117729-F4E1-49E7-BD12-7C9F6755B477}" presName="parentText" presStyleLbl="node1" presStyleIdx="8" presStyleCnt="9">
        <dgm:presLayoutVars>
          <dgm:chMax val="0"/>
          <dgm:bulletEnabled val="1"/>
        </dgm:presLayoutVars>
      </dgm:prSet>
      <dgm:spPr/>
      <dgm:t>
        <a:bodyPr/>
        <a:lstStyle/>
        <a:p>
          <a:endParaRPr lang="en-US"/>
        </a:p>
      </dgm:t>
    </dgm:pt>
  </dgm:ptLst>
  <dgm:cxnLst>
    <dgm:cxn modelId="{BDAEF1EB-2170-4670-829C-FF7CC8BCE9A6}" srcId="{5234D43D-6F3C-4D29-B22A-6E17DE64C9C7}" destId="{595DF7A6-44C7-4231-BE43-803543345A34}" srcOrd="4" destOrd="0" parTransId="{C543AD25-2C80-4777-AEBA-8C8AB0EFFC48}" sibTransId="{DC2F913E-420F-4642-B775-E2902ECBE042}"/>
    <dgm:cxn modelId="{677CB16E-1110-4020-90A1-0D3E2032B6F0}" type="presOf" srcId="{BE268711-8156-4A6D-8B57-4E678CBB813A}" destId="{62946B39-7F54-45F8-9C3C-6DAF7B557D61}" srcOrd="0" destOrd="0" presId="urn:microsoft.com/office/officeart/2005/8/layout/vList2"/>
    <dgm:cxn modelId="{6A6C1206-8F76-4951-B2F8-26D07A4AC4C9}" srcId="{5234D43D-6F3C-4D29-B22A-6E17DE64C9C7}" destId="{DCBE7D10-90EA-4F1E-AFBE-0B692E55ABD0}" srcOrd="3" destOrd="0" parTransId="{421874CE-8AE2-4564-90F5-A8B8D16A0AFD}" sibTransId="{83658217-D397-4611-83EA-DAD122244A74}"/>
    <dgm:cxn modelId="{11AD7C86-530E-49A4-AA30-387EEFC7EA8F}" type="presOf" srcId="{7B54A0C8-16B4-4372-A5BC-A6685E5B83E9}" destId="{678BED73-8293-47B2-B52C-A8F16CDD8ED1}" srcOrd="0" destOrd="0" presId="urn:microsoft.com/office/officeart/2005/8/layout/vList2"/>
    <dgm:cxn modelId="{FAB5C3E9-560A-4E67-9CF8-133399AE1639}" srcId="{BA6C1F20-8E71-43F2-AE47-A31D4B7AA73F}" destId="{572B3ED5-A5DA-41BE-92BC-3828C7BED22E}" srcOrd="2" destOrd="0" parTransId="{2FAEECC1-13F2-4BA7-9B40-314A906BF686}" sibTransId="{72E6ECBE-8E2C-4D1A-A961-507CFFDE226D}"/>
    <dgm:cxn modelId="{7D9003E7-96B4-4F75-A7FC-472E5B53D0E3}" type="presOf" srcId="{C7117729-F4E1-49E7-BD12-7C9F6755B477}" destId="{15250061-A115-4055-8DFF-DC7966124EDD}" srcOrd="0" destOrd="0" presId="urn:microsoft.com/office/officeart/2005/8/layout/vList2"/>
    <dgm:cxn modelId="{4399E947-B28B-441D-ABFD-17B99181E1D6}" type="presOf" srcId="{595DF7A6-44C7-4231-BE43-803543345A34}" destId="{F4EC1D63-E929-4E36-B240-73614BD79DD8}" srcOrd="0" destOrd="0" presId="urn:microsoft.com/office/officeart/2005/8/layout/vList2"/>
    <dgm:cxn modelId="{032C953A-7047-4052-BDE2-0D4F777D0DBB}" type="presOf" srcId="{C32A5289-07F5-47C1-BE48-6DDE824479C2}" destId="{02B8BF6B-8F56-4638-B5EB-63A4BAAEEE26}" srcOrd="0" destOrd="0" presId="urn:microsoft.com/office/officeart/2005/8/layout/vList2"/>
    <dgm:cxn modelId="{C10F1BC8-BD2A-475B-AE02-E08B500A209B}" srcId="{BA6C1F20-8E71-43F2-AE47-A31D4B7AA73F}" destId="{1E3494FB-A6A2-42C8-98C9-A8695EFED2F9}" srcOrd="1" destOrd="0" parTransId="{41EED639-180F-44EC-B796-93C455C635A5}" sibTransId="{34C1EA10-882B-486C-879B-DE358E6DDCC5}"/>
    <dgm:cxn modelId="{E80C438A-BF25-4118-B2CA-AFF1DA27DD8D}" type="presOf" srcId="{1E3494FB-A6A2-42C8-98C9-A8695EFED2F9}" destId="{2330DE26-4C31-4733-BF35-493E4C0EEDE0}" srcOrd="0" destOrd="1" presId="urn:microsoft.com/office/officeart/2005/8/layout/vList2"/>
    <dgm:cxn modelId="{9F826854-5F74-406A-BB48-CB93B7BDE685}" srcId="{5234D43D-6F3C-4D29-B22A-6E17DE64C9C7}" destId="{50166D38-FEAA-418B-A97C-19CE3513546F}" srcOrd="0" destOrd="0" parTransId="{AD055EAC-93A4-4960-9752-87FF3AEB005B}" sibTransId="{F8BA81DE-4119-4E38-A991-03786B179366}"/>
    <dgm:cxn modelId="{CFB3015E-3C03-4E49-9B29-A8DCF069452C}" type="presOf" srcId="{572B3ED5-A5DA-41BE-92BC-3828C7BED22E}" destId="{2330DE26-4C31-4733-BF35-493E4C0EEDE0}" srcOrd="0" destOrd="2" presId="urn:microsoft.com/office/officeart/2005/8/layout/vList2"/>
    <dgm:cxn modelId="{7014D986-8014-446B-B4FC-8CE2E9D0F4A8}" srcId="{5234D43D-6F3C-4D29-B22A-6E17DE64C9C7}" destId="{C32A5289-07F5-47C1-BE48-6DDE824479C2}" srcOrd="1" destOrd="0" parTransId="{A8AB5E38-B0AC-435C-8E15-F66B5086846B}" sibTransId="{695BE811-620A-4D72-93D1-D90F67EBAA6F}"/>
    <dgm:cxn modelId="{BE91246B-C654-4F65-B746-8757B850302E}" type="presOf" srcId="{A0389FB9-1023-49B8-B0EA-CEF3E2C2A005}" destId="{2330DE26-4C31-4733-BF35-493E4C0EEDE0}" srcOrd="0" destOrd="0" presId="urn:microsoft.com/office/officeart/2005/8/layout/vList2"/>
    <dgm:cxn modelId="{E4377673-81A7-445B-95CB-BC1D119F7D90}" type="presOf" srcId="{C601ECD2-0FDB-40F8-A8F2-E1C4E0D2AB93}" destId="{B4F3EF32-DF3E-488A-9114-B8D9BBF3783B}" srcOrd="0" destOrd="0" presId="urn:microsoft.com/office/officeart/2005/8/layout/vList2"/>
    <dgm:cxn modelId="{CEAF493A-0D9E-49D7-A665-5F918A7AF117}" type="presOf" srcId="{DCBE7D10-90EA-4F1E-AFBE-0B692E55ABD0}" destId="{60834A5B-CD7E-4862-B167-D0E66037023C}" srcOrd="0" destOrd="0" presId="urn:microsoft.com/office/officeart/2005/8/layout/vList2"/>
    <dgm:cxn modelId="{8067F259-EA80-443F-8557-D5F69FBBAA19}" srcId="{5234D43D-6F3C-4D29-B22A-6E17DE64C9C7}" destId="{C7117729-F4E1-49E7-BD12-7C9F6755B477}" srcOrd="8" destOrd="0" parTransId="{8B07BE6A-AD28-4201-863F-7AABADBAD746}" sibTransId="{70536394-032E-412F-9236-295211A12558}"/>
    <dgm:cxn modelId="{B99D882C-5E44-41CA-8004-DF04561405FE}" srcId="{5234D43D-6F3C-4D29-B22A-6E17DE64C9C7}" destId="{C601ECD2-0FDB-40F8-A8F2-E1C4E0D2AB93}" srcOrd="5" destOrd="0" parTransId="{06B9FB37-275D-486D-8401-A60751F944D6}" sibTransId="{A6DB91C1-D12E-4FF2-A9E9-939F00F9AFA9}"/>
    <dgm:cxn modelId="{26FF8CE0-0597-4AF2-AFFF-CC92C075C726}" srcId="{BA6C1F20-8E71-43F2-AE47-A31D4B7AA73F}" destId="{A0389FB9-1023-49B8-B0EA-CEF3E2C2A005}" srcOrd="0" destOrd="0" parTransId="{E5A752A1-F9A0-4D43-8E95-47ABF6455F9C}" sibTransId="{5BB4B51B-004C-4480-AD6A-2D6587F77D13}"/>
    <dgm:cxn modelId="{FACA6584-85CE-4D0E-B1F2-0BFDA02EC91B}" srcId="{5234D43D-6F3C-4D29-B22A-6E17DE64C9C7}" destId="{BA6C1F20-8E71-43F2-AE47-A31D4B7AA73F}" srcOrd="2" destOrd="0" parTransId="{8A91C24C-5787-450F-B0A4-A3CF00A75260}" sibTransId="{5790AD2A-448B-4C09-8189-6B9EC2C053DD}"/>
    <dgm:cxn modelId="{A98C4169-5F43-406F-BC66-01FFCCEA9311}" type="presOf" srcId="{5234D43D-6F3C-4D29-B22A-6E17DE64C9C7}" destId="{94FA17F9-A895-474E-B164-0DEE9E64DC93}" srcOrd="0" destOrd="0" presId="urn:microsoft.com/office/officeart/2005/8/layout/vList2"/>
    <dgm:cxn modelId="{675A5F1C-E625-40F8-B816-B817B7AC96F9}" type="presOf" srcId="{BA6C1F20-8E71-43F2-AE47-A31D4B7AA73F}" destId="{4912627C-CB7A-463A-8B3E-BB89D9D25298}" srcOrd="0" destOrd="0" presId="urn:microsoft.com/office/officeart/2005/8/layout/vList2"/>
    <dgm:cxn modelId="{7A0676F9-6B10-408F-97F7-5603CD7C97D7}" type="presOf" srcId="{50166D38-FEAA-418B-A97C-19CE3513546F}" destId="{C4D16232-886E-4712-8C1F-40461D0AE32E}" srcOrd="0" destOrd="0" presId="urn:microsoft.com/office/officeart/2005/8/layout/vList2"/>
    <dgm:cxn modelId="{28801786-4C62-4F1A-B034-3D9BCF91F495}" srcId="{5234D43D-6F3C-4D29-B22A-6E17DE64C9C7}" destId="{BE268711-8156-4A6D-8B57-4E678CBB813A}" srcOrd="7" destOrd="0" parTransId="{EF317ED5-1E66-4614-A542-22BFAB3AC80C}" sibTransId="{7498CFD2-A2C9-4493-A3EA-AE743492E9A6}"/>
    <dgm:cxn modelId="{F1887684-F874-45C5-8BE9-E38C236F4443}" srcId="{5234D43D-6F3C-4D29-B22A-6E17DE64C9C7}" destId="{7B54A0C8-16B4-4372-A5BC-A6685E5B83E9}" srcOrd="6" destOrd="0" parTransId="{F4B7B678-FC33-418C-86EF-3B1294EF04C3}" sibTransId="{B9037A78-74A4-4F0F-AB78-1C5A5BC0E112}"/>
    <dgm:cxn modelId="{1B0207DE-918C-473D-8DCF-879182E9DD16}" type="presParOf" srcId="{94FA17F9-A895-474E-B164-0DEE9E64DC93}" destId="{C4D16232-886E-4712-8C1F-40461D0AE32E}" srcOrd="0" destOrd="0" presId="urn:microsoft.com/office/officeart/2005/8/layout/vList2"/>
    <dgm:cxn modelId="{AD1C886D-FCDB-4237-8562-CE56E2FB4B92}" type="presParOf" srcId="{94FA17F9-A895-474E-B164-0DEE9E64DC93}" destId="{C70DF013-72C2-46F9-B0BA-AA3364ABF74E}" srcOrd="1" destOrd="0" presId="urn:microsoft.com/office/officeart/2005/8/layout/vList2"/>
    <dgm:cxn modelId="{B7A81F4C-98D0-4006-A3DB-53435264CCF5}" type="presParOf" srcId="{94FA17F9-A895-474E-B164-0DEE9E64DC93}" destId="{02B8BF6B-8F56-4638-B5EB-63A4BAAEEE26}" srcOrd="2" destOrd="0" presId="urn:microsoft.com/office/officeart/2005/8/layout/vList2"/>
    <dgm:cxn modelId="{A60C0300-359B-49EA-AE51-2715D7A452C0}" type="presParOf" srcId="{94FA17F9-A895-474E-B164-0DEE9E64DC93}" destId="{5CE9CFAE-9D6B-4E43-A9DD-757C592C7929}" srcOrd="3" destOrd="0" presId="urn:microsoft.com/office/officeart/2005/8/layout/vList2"/>
    <dgm:cxn modelId="{322082BA-BA79-4842-A764-78A0DBC9F261}" type="presParOf" srcId="{94FA17F9-A895-474E-B164-0DEE9E64DC93}" destId="{4912627C-CB7A-463A-8B3E-BB89D9D25298}" srcOrd="4" destOrd="0" presId="urn:microsoft.com/office/officeart/2005/8/layout/vList2"/>
    <dgm:cxn modelId="{F71746C0-1771-4EFC-9702-EDED92BB4FDB}" type="presParOf" srcId="{94FA17F9-A895-474E-B164-0DEE9E64DC93}" destId="{2330DE26-4C31-4733-BF35-493E4C0EEDE0}" srcOrd="5" destOrd="0" presId="urn:microsoft.com/office/officeart/2005/8/layout/vList2"/>
    <dgm:cxn modelId="{A686EEA2-51F2-47E0-9A5A-4ADA5380A4AB}" type="presParOf" srcId="{94FA17F9-A895-474E-B164-0DEE9E64DC93}" destId="{60834A5B-CD7E-4862-B167-D0E66037023C}" srcOrd="6" destOrd="0" presId="urn:microsoft.com/office/officeart/2005/8/layout/vList2"/>
    <dgm:cxn modelId="{F8908411-81C7-419F-8780-1060A22395DD}" type="presParOf" srcId="{94FA17F9-A895-474E-B164-0DEE9E64DC93}" destId="{5992FE3E-4DC3-4159-A0DD-5F92C215A792}" srcOrd="7" destOrd="0" presId="urn:microsoft.com/office/officeart/2005/8/layout/vList2"/>
    <dgm:cxn modelId="{56343692-8DC7-4EFD-9901-EBED5CB55BB3}" type="presParOf" srcId="{94FA17F9-A895-474E-B164-0DEE9E64DC93}" destId="{F4EC1D63-E929-4E36-B240-73614BD79DD8}" srcOrd="8" destOrd="0" presId="urn:microsoft.com/office/officeart/2005/8/layout/vList2"/>
    <dgm:cxn modelId="{7DE5A93B-A4F7-475B-A4A8-DE5A52910EA7}" type="presParOf" srcId="{94FA17F9-A895-474E-B164-0DEE9E64DC93}" destId="{EC860E57-EDD1-4876-A11E-0F12408CE57B}" srcOrd="9" destOrd="0" presId="urn:microsoft.com/office/officeart/2005/8/layout/vList2"/>
    <dgm:cxn modelId="{DC8BB5F7-CC17-49AB-8386-C095810C9861}" type="presParOf" srcId="{94FA17F9-A895-474E-B164-0DEE9E64DC93}" destId="{B4F3EF32-DF3E-488A-9114-B8D9BBF3783B}" srcOrd="10" destOrd="0" presId="urn:microsoft.com/office/officeart/2005/8/layout/vList2"/>
    <dgm:cxn modelId="{2D1C180A-C7EA-4694-8FC9-944FDBB57D09}" type="presParOf" srcId="{94FA17F9-A895-474E-B164-0DEE9E64DC93}" destId="{7EAEFD16-9050-411A-B599-1A2122F43C29}" srcOrd="11" destOrd="0" presId="urn:microsoft.com/office/officeart/2005/8/layout/vList2"/>
    <dgm:cxn modelId="{C70A4E16-DDE9-4863-849D-628A2E7B92E7}" type="presParOf" srcId="{94FA17F9-A895-474E-B164-0DEE9E64DC93}" destId="{678BED73-8293-47B2-B52C-A8F16CDD8ED1}" srcOrd="12" destOrd="0" presId="urn:microsoft.com/office/officeart/2005/8/layout/vList2"/>
    <dgm:cxn modelId="{B558FEE3-1529-457B-8A76-14F92244BA5E}" type="presParOf" srcId="{94FA17F9-A895-474E-B164-0DEE9E64DC93}" destId="{3910FDC2-6F28-45F2-8025-4AD77E6D33AA}" srcOrd="13" destOrd="0" presId="urn:microsoft.com/office/officeart/2005/8/layout/vList2"/>
    <dgm:cxn modelId="{48409C33-9423-465C-A710-7BC2E10CEDFE}" type="presParOf" srcId="{94FA17F9-A895-474E-B164-0DEE9E64DC93}" destId="{62946B39-7F54-45F8-9C3C-6DAF7B557D61}" srcOrd="14" destOrd="0" presId="urn:microsoft.com/office/officeart/2005/8/layout/vList2"/>
    <dgm:cxn modelId="{992A4F92-CF4E-4F52-9D36-FD1AF091A68C}" type="presParOf" srcId="{94FA17F9-A895-474E-B164-0DEE9E64DC93}" destId="{9EFB8FB9-A132-460C-8306-790829E9CD25}" srcOrd="15" destOrd="0" presId="urn:microsoft.com/office/officeart/2005/8/layout/vList2"/>
    <dgm:cxn modelId="{BAB4AAC7-C824-4D0C-AAB6-87BBDAB1AA02}" type="presParOf" srcId="{94FA17F9-A895-474E-B164-0DEE9E64DC93}" destId="{15250061-A115-4055-8DFF-DC7966124EDD}"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E8CE19BB-D8CC-4B14-8EE2-65B9D3094FCF}" type="presOf" srcId="{4071ABB1-9119-42EC-8BAF-F680D6762182}" destId="{1087A1FD-C4D9-4A75-81E8-E29054905375}" srcOrd="1" destOrd="0" presId="urn:microsoft.com/office/officeart/2005/8/layout/process5"/>
    <dgm:cxn modelId="{2831315C-8A21-473A-851C-359F96095A77}" type="presOf" srcId="{4071ABB1-9119-42EC-8BAF-F680D6762182}" destId="{9357D2E6-55C6-4C89-B52D-00B1EF89F6AB}"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59291D1F-175D-435B-ACCA-DFCF0FD1080B}" srcId="{607A1BC6-56D3-48E8-BE25-8CE762B85D06}" destId="{BEACA570-28A0-489B-BB16-1AE83F0BFDDB}" srcOrd="0" destOrd="0" parTransId="{1F3E503D-BDCC-4C3B-8DBA-7C99DB51DC5C}" sibTransId="{7D1F60AE-4E59-4C3F-9DCA-4EAAB9C524E5}"/>
    <dgm:cxn modelId="{12DF5E65-477C-48F2-9BF0-F770284DD92C}" srcId="{607A1BC6-56D3-48E8-BE25-8CE762B85D06}" destId="{099D1A72-A659-4ECD-B234-C85A100E06E4}" srcOrd="2" destOrd="0" parTransId="{97776791-73B6-4FE8-B1FA-3BBB712C444A}" sibTransId="{B06C74C4-7EF9-4665-B39E-B9112931EF36}"/>
    <dgm:cxn modelId="{C10E4B74-154F-4E6C-A695-CB489C36C1CA}" type="presOf" srcId="{CED12D7E-E5FD-4BAA-B81F-3ACF7752B945}" destId="{F811DC83-A1F7-4DC6-B183-B2AD3B98CA86}"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9FC479E1-1847-4426-A6BD-A454A5D1A7C9}" type="presOf" srcId="{AF5DEC33-C8F3-4997-B05F-F47BC13D1883}" destId="{73DF84A4-FB57-4770-BDA0-98F476F5D0F3}" srcOrd="0" destOrd="0" presId="urn:microsoft.com/office/officeart/2005/8/layout/process5"/>
    <dgm:cxn modelId="{2B9CABB8-E324-45B6-AE17-7E8AD23EE426}" type="presOf" srcId="{7D1F60AE-4E59-4C3F-9DCA-4EAAB9C524E5}" destId="{40A2E0D5-280B-4AC8-A936-873075024B9F}" srcOrd="1" destOrd="0" presId="urn:microsoft.com/office/officeart/2005/8/layout/process5"/>
    <dgm:cxn modelId="{BA815C0D-3B94-434B-A889-2B4B03D6B040}" type="presOf" srcId="{BEACA570-28A0-489B-BB16-1AE83F0BFDDB}" destId="{8BCBE9CE-491A-4D4B-A7D6-DCC6864C0A33}" srcOrd="0" destOrd="0" presId="urn:microsoft.com/office/officeart/2005/8/layout/process5"/>
    <dgm:cxn modelId="{4730B441-3A3D-48B8-A246-D3C0E5589AC1}" type="presOf" srcId="{B4D1D94E-DFB4-40A7-9EA8-B5B23E548028}" destId="{B358914C-994F-46AB-8E0E-C1F7C1E24602}" srcOrd="1" destOrd="0" presId="urn:microsoft.com/office/officeart/2005/8/layout/process5"/>
    <dgm:cxn modelId="{0740D3C9-62A8-4304-AC43-670BF8C0D72B}" type="presOf" srcId="{D7BA2FEA-2D5A-4AE7-AB19-D2F39D6DEB3B}" destId="{55C5E03F-F826-4625-ABA5-D2CD593EFDA7}" srcOrd="0" destOrd="0" presId="urn:microsoft.com/office/officeart/2005/8/layout/process5"/>
    <dgm:cxn modelId="{FED649F3-16A1-4171-9030-9ECE2F5D377E}" type="presOf" srcId="{7D1F60AE-4E59-4C3F-9DCA-4EAAB9C524E5}" destId="{C4654BE6-7878-4095-A137-FD6B5705618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DA6EB105-9AA7-450E-BD28-D11C5DFBAB02}" type="presOf" srcId="{42C9F2A1-2DCF-49CE-8D41-B1651F5603D5}" destId="{87EF486F-EC3F-4A90-AC72-F73162F151AE}" srcOrd="0" destOrd="0" presId="urn:microsoft.com/office/officeart/2005/8/layout/process5"/>
    <dgm:cxn modelId="{DC2A6C32-45E8-4B84-99AA-2CA42CADAE22}" type="presOf" srcId="{099D1A72-A659-4ECD-B234-C85A100E06E4}" destId="{DEB19470-D3A1-4905-8D07-146BA2352081}" srcOrd="0" destOrd="0" presId="urn:microsoft.com/office/officeart/2005/8/layout/process5"/>
    <dgm:cxn modelId="{A5537082-7511-451F-9F3B-72DF1B0F290E}" type="presOf" srcId="{AF5DEC33-C8F3-4997-B05F-F47BC13D1883}" destId="{5C04745D-D1AA-401A-B7F3-9837811AD84D}" srcOrd="1" destOrd="0" presId="urn:microsoft.com/office/officeart/2005/8/layout/process5"/>
    <dgm:cxn modelId="{09BCFF53-25AE-4186-8DE5-38087731A7DB}" type="presOf" srcId="{B06C74C4-7EF9-4665-B39E-B9112931EF36}" destId="{C47029A2-5D41-433B-AF2E-A37EA618E8E8}" srcOrd="0" destOrd="0" presId="urn:microsoft.com/office/officeart/2005/8/layout/process5"/>
    <dgm:cxn modelId="{05BFB7FF-2C89-4408-B04F-27749E86B249}" type="presOf" srcId="{B4D1D94E-DFB4-40A7-9EA8-B5B23E548028}" destId="{607E050A-EFB1-4AA9-9AD9-D6FB63E27A5D}" srcOrd="0" destOrd="0" presId="urn:microsoft.com/office/officeart/2005/8/layout/process5"/>
    <dgm:cxn modelId="{6F3F5F1A-3E2D-4547-BF32-2A732CA4EAC4}" type="presOf" srcId="{23896CD7-9D50-4A2C-888C-979C84A23AFE}" destId="{6456373C-DB1C-406B-A07E-DCCB07A34331}" srcOrd="0" destOrd="0" presId="urn:microsoft.com/office/officeart/2005/8/layout/process5"/>
    <dgm:cxn modelId="{5BC031ED-FFA8-4894-BB0B-0BC88AC02A13}" type="presOf" srcId="{B06C74C4-7EF9-4665-B39E-B9112931EF36}" destId="{27CE929D-229C-4FC1-B24E-862B885F498C}" srcOrd="1" destOrd="0" presId="urn:microsoft.com/office/officeart/2005/8/layout/process5"/>
    <dgm:cxn modelId="{455F7E77-DA5F-4087-A62E-38141B44328D}" type="presOf" srcId="{607A1BC6-56D3-48E8-BE25-8CE762B85D06}" destId="{C39FF3E8-8C84-4879-94FB-C62D35C9BB24}" srcOrd="0" destOrd="0" presId="urn:microsoft.com/office/officeart/2005/8/layout/process5"/>
    <dgm:cxn modelId="{E83D2EEB-8D32-49DC-8F98-737710723071}" type="presParOf" srcId="{C39FF3E8-8C84-4879-94FB-C62D35C9BB24}" destId="{8BCBE9CE-491A-4D4B-A7D6-DCC6864C0A33}" srcOrd="0" destOrd="0" presId="urn:microsoft.com/office/officeart/2005/8/layout/process5"/>
    <dgm:cxn modelId="{CBD5B6BB-7608-4EF0-A062-FF01C422837F}" type="presParOf" srcId="{C39FF3E8-8C84-4879-94FB-C62D35C9BB24}" destId="{C4654BE6-7878-4095-A137-FD6B57056188}" srcOrd="1" destOrd="0" presId="urn:microsoft.com/office/officeart/2005/8/layout/process5"/>
    <dgm:cxn modelId="{63FECF75-A72F-4CE7-A02E-1E5A7898CAB4}" type="presParOf" srcId="{C4654BE6-7878-4095-A137-FD6B57056188}" destId="{40A2E0D5-280B-4AC8-A936-873075024B9F}" srcOrd="0" destOrd="0" presId="urn:microsoft.com/office/officeart/2005/8/layout/process5"/>
    <dgm:cxn modelId="{C0D6CBCC-CF73-4DA9-A5F6-4DA877FEF09B}" type="presParOf" srcId="{C39FF3E8-8C84-4879-94FB-C62D35C9BB24}" destId="{55C5E03F-F826-4625-ABA5-D2CD593EFDA7}" srcOrd="2" destOrd="0" presId="urn:microsoft.com/office/officeart/2005/8/layout/process5"/>
    <dgm:cxn modelId="{B8FA8F17-30D8-4A2B-A4F9-279B72CD01CB}" type="presParOf" srcId="{C39FF3E8-8C84-4879-94FB-C62D35C9BB24}" destId="{9357D2E6-55C6-4C89-B52D-00B1EF89F6AB}" srcOrd="3" destOrd="0" presId="urn:microsoft.com/office/officeart/2005/8/layout/process5"/>
    <dgm:cxn modelId="{0409B27C-F29B-494E-AEE1-17A8FEAB8B0C}" type="presParOf" srcId="{9357D2E6-55C6-4C89-B52D-00B1EF89F6AB}" destId="{1087A1FD-C4D9-4A75-81E8-E29054905375}" srcOrd="0" destOrd="0" presId="urn:microsoft.com/office/officeart/2005/8/layout/process5"/>
    <dgm:cxn modelId="{1B9D0B47-7BEC-481E-96B7-C89BA229B61E}" type="presParOf" srcId="{C39FF3E8-8C84-4879-94FB-C62D35C9BB24}" destId="{DEB19470-D3A1-4905-8D07-146BA2352081}" srcOrd="4" destOrd="0" presId="urn:microsoft.com/office/officeart/2005/8/layout/process5"/>
    <dgm:cxn modelId="{504725F4-9EC5-423F-8BB6-B8BA970E7B52}" type="presParOf" srcId="{C39FF3E8-8C84-4879-94FB-C62D35C9BB24}" destId="{C47029A2-5D41-433B-AF2E-A37EA618E8E8}" srcOrd="5" destOrd="0" presId="urn:microsoft.com/office/officeart/2005/8/layout/process5"/>
    <dgm:cxn modelId="{345FD956-15C4-4125-9F74-C417C059C922}" type="presParOf" srcId="{C47029A2-5D41-433B-AF2E-A37EA618E8E8}" destId="{27CE929D-229C-4FC1-B24E-862B885F498C}" srcOrd="0" destOrd="0" presId="urn:microsoft.com/office/officeart/2005/8/layout/process5"/>
    <dgm:cxn modelId="{958F4CD5-1E74-4ECD-9F3C-8AB294BB6308}" type="presParOf" srcId="{C39FF3E8-8C84-4879-94FB-C62D35C9BB24}" destId="{6456373C-DB1C-406B-A07E-DCCB07A34331}" srcOrd="6" destOrd="0" presId="urn:microsoft.com/office/officeart/2005/8/layout/process5"/>
    <dgm:cxn modelId="{31FFAE38-10C9-47F8-BAC8-1C9A0A094DC3}" type="presParOf" srcId="{C39FF3E8-8C84-4879-94FB-C62D35C9BB24}" destId="{607E050A-EFB1-4AA9-9AD9-D6FB63E27A5D}" srcOrd="7" destOrd="0" presId="urn:microsoft.com/office/officeart/2005/8/layout/process5"/>
    <dgm:cxn modelId="{827346F6-000B-42DD-9FDA-75B6B420CE53}" type="presParOf" srcId="{607E050A-EFB1-4AA9-9AD9-D6FB63E27A5D}" destId="{B358914C-994F-46AB-8E0E-C1F7C1E24602}" srcOrd="0" destOrd="0" presId="urn:microsoft.com/office/officeart/2005/8/layout/process5"/>
    <dgm:cxn modelId="{55FAF445-7B41-455E-AC8A-46D07945FA75}" type="presParOf" srcId="{C39FF3E8-8C84-4879-94FB-C62D35C9BB24}" destId="{F811DC83-A1F7-4DC6-B183-B2AD3B98CA86}" srcOrd="8" destOrd="0" presId="urn:microsoft.com/office/officeart/2005/8/layout/process5"/>
    <dgm:cxn modelId="{F11845BB-0646-4F53-A526-8D4A0F55BD39}" type="presParOf" srcId="{C39FF3E8-8C84-4879-94FB-C62D35C9BB24}" destId="{73DF84A4-FB57-4770-BDA0-98F476F5D0F3}" srcOrd="9" destOrd="0" presId="urn:microsoft.com/office/officeart/2005/8/layout/process5"/>
    <dgm:cxn modelId="{EABEFB80-6818-410A-82BE-C55C4324C114}" type="presParOf" srcId="{73DF84A4-FB57-4770-BDA0-98F476F5D0F3}" destId="{5C04745D-D1AA-401A-B7F3-9837811AD84D}" srcOrd="0" destOrd="0" presId="urn:microsoft.com/office/officeart/2005/8/layout/process5"/>
    <dgm:cxn modelId="{0FFFBAB2-E835-48EF-9832-9811CB642CF2}"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7A4BFE3-D3F5-41CD-A28C-9DD99D6847B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F30A53B9-3793-41B0-B86C-E259864DFC84}">
      <dgm:prSet/>
      <dgm:spPr/>
      <dgm:t>
        <a:bodyPr/>
        <a:lstStyle/>
        <a:p>
          <a:pPr rtl="0"/>
          <a:r>
            <a:rPr lang="en-US" dirty="0" smtClean="0"/>
            <a:t>Mass Flow Model</a:t>
          </a:r>
          <a:endParaRPr lang="en-US" dirty="0"/>
        </a:p>
      </dgm:t>
    </dgm:pt>
    <dgm:pt modelId="{64C8101D-85D5-4914-9E75-CA44109C7775}" type="parTrans" cxnId="{D21A8DA5-7190-47AC-B4BD-17CE228B1D01}">
      <dgm:prSet/>
      <dgm:spPr/>
      <dgm:t>
        <a:bodyPr/>
        <a:lstStyle/>
        <a:p>
          <a:endParaRPr lang="en-US"/>
        </a:p>
      </dgm:t>
    </dgm:pt>
    <dgm:pt modelId="{5D8B844D-0242-456E-B8D9-708ECF2A4348}" type="sibTrans" cxnId="{D21A8DA5-7190-47AC-B4BD-17CE228B1D01}">
      <dgm:prSet/>
      <dgm:spPr/>
      <dgm:t>
        <a:bodyPr/>
        <a:lstStyle/>
        <a:p>
          <a:endParaRPr lang="en-US"/>
        </a:p>
      </dgm:t>
    </dgm:pt>
    <dgm:pt modelId="{706285EC-208D-4352-A8BF-7A32D0ED2551}" type="pres">
      <dgm:prSet presAssocID="{C7A4BFE3-D3F5-41CD-A28C-9DD99D6847BF}" presName="linear" presStyleCnt="0">
        <dgm:presLayoutVars>
          <dgm:animLvl val="lvl"/>
          <dgm:resizeHandles val="exact"/>
        </dgm:presLayoutVars>
      </dgm:prSet>
      <dgm:spPr/>
      <dgm:t>
        <a:bodyPr/>
        <a:lstStyle/>
        <a:p>
          <a:endParaRPr lang="en-US"/>
        </a:p>
      </dgm:t>
    </dgm:pt>
    <dgm:pt modelId="{CCBC8DB9-CAFF-4BA4-B762-4E0F9144E602}" type="pres">
      <dgm:prSet presAssocID="{F30A53B9-3793-41B0-B86C-E259864DFC84}" presName="parentText" presStyleLbl="node1" presStyleIdx="0" presStyleCnt="1" custLinFactNeighborX="-4167">
        <dgm:presLayoutVars>
          <dgm:chMax val="0"/>
          <dgm:bulletEnabled val="1"/>
        </dgm:presLayoutVars>
      </dgm:prSet>
      <dgm:spPr/>
      <dgm:t>
        <a:bodyPr/>
        <a:lstStyle/>
        <a:p>
          <a:endParaRPr lang="en-US"/>
        </a:p>
      </dgm:t>
    </dgm:pt>
  </dgm:ptLst>
  <dgm:cxnLst>
    <dgm:cxn modelId="{A2DB28A7-973A-4EA5-9245-DB5F8526A6A7}" type="presOf" srcId="{F30A53B9-3793-41B0-B86C-E259864DFC84}" destId="{CCBC8DB9-CAFF-4BA4-B762-4E0F9144E602}" srcOrd="0" destOrd="0" presId="urn:microsoft.com/office/officeart/2005/8/layout/vList2"/>
    <dgm:cxn modelId="{D21A8DA5-7190-47AC-B4BD-17CE228B1D01}" srcId="{C7A4BFE3-D3F5-41CD-A28C-9DD99D6847BF}" destId="{F30A53B9-3793-41B0-B86C-E259864DFC84}" srcOrd="0" destOrd="0" parTransId="{64C8101D-85D5-4914-9E75-CA44109C7775}" sibTransId="{5D8B844D-0242-456E-B8D9-708ECF2A4348}"/>
    <dgm:cxn modelId="{38BE770A-1BE6-45B0-A4FD-2502C715D41E}" type="presOf" srcId="{C7A4BFE3-D3F5-41CD-A28C-9DD99D6847BF}" destId="{706285EC-208D-4352-A8BF-7A32D0ED2551}" srcOrd="0" destOrd="0" presId="urn:microsoft.com/office/officeart/2005/8/layout/vList2"/>
    <dgm:cxn modelId="{46E3BF1C-2F35-4F1D-A5CB-EE438867600F}" type="presParOf" srcId="{706285EC-208D-4352-A8BF-7A32D0ED2551}" destId="{CCBC8DB9-CAFF-4BA4-B762-4E0F9144E602}"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5BAE0D93-445B-423E-8738-6F477BE72EBE}" type="presOf" srcId="{B06C74C4-7EF9-4665-B39E-B9112931EF36}" destId="{27CE929D-229C-4FC1-B24E-862B885F498C}"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7A8F5A50-D97E-4C8D-B1F3-F6ECBDD10354}" type="presOf" srcId="{AF5DEC33-C8F3-4997-B05F-F47BC13D1883}" destId="{5C04745D-D1AA-401A-B7F3-9837811AD84D}"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BAEF5347-C2B2-41CB-BC57-108D387B0180}" type="presOf" srcId="{D7BA2FEA-2D5A-4AE7-AB19-D2F39D6DEB3B}" destId="{55C5E03F-F826-4625-ABA5-D2CD593EFDA7}"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2353813A-AC3B-4AF7-9478-F691DBD077D9}" type="presOf" srcId="{42C9F2A1-2DCF-49CE-8D41-B1651F5603D5}" destId="{87EF486F-EC3F-4A90-AC72-F73162F151AE}" srcOrd="0" destOrd="0" presId="urn:microsoft.com/office/officeart/2005/8/layout/process5"/>
    <dgm:cxn modelId="{C4BC0AD7-30C2-4B89-8F58-69BDCC9F43D0}" type="presOf" srcId="{AF5DEC33-C8F3-4997-B05F-F47BC13D1883}" destId="{73DF84A4-FB57-4770-BDA0-98F476F5D0F3}" srcOrd="0" destOrd="0" presId="urn:microsoft.com/office/officeart/2005/8/layout/process5"/>
    <dgm:cxn modelId="{157DF663-883D-4C9F-97A5-F6031DC599F7}" type="presOf" srcId="{23896CD7-9D50-4A2C-888C-979C84A23AFE}" destId="{6456373C-DB1C-406B-A07E-DCCB07A34331}" srcOrd="0" destOrd="0" presId="urn:microsoft.com/office/officeart/2005/8/layout/process5"/>
    <dgm:cxn modelId="{73AC86E1-1666-43A3-99C4-38942E988CF5}" type="presOf" srcId="{4071ABB1-9119-42EC-8BAF-F680D6762182}" destId="{1087A1FD-C4D9-4A75-81E8-E29054905375}"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0184B076-DFC1-4B44-B029-FFA44B8D2A61}" type="presOf" srcId="{BEACA570-28A0-489B-BB16-1AE83F0BFDDB}" destId="{8BCBE9CE-491A-4D4B-A7D6-DCC6864C0A33}" srcOrd="0" destOrd="0" presId="urn:microsoft.com/office/officeart/2005/8/layout/process5"/>
    <dgm:cxn modelId="{F64BA1D4-E029-4EA7-A4C1-29E028B1C5D6}" type="presOf" srcId="{B06C74C4-7EF9-4665-B39E-B9112931EF36}" destId="{C47029A2-5D41-433B-AF2E-A37EA618E8E8}" srcOrd="0" destOrd="0" presId="urn:microsoft.com/office/officeart/2005/8/layout/process5"/>
    <dgm:cxn modelId="{A71928B9-93F7-49D0-898B-9D1C40B08098}" type="presOf" srcId="{7D1F60AE-4E59-4C3F-9DCA-4EAAB9C524E5}" destId="{C4654BE6-7878-4095-A137-FD6B57056188}" srcOrd="0" destOrd="0" presId="urn:microsoft.com/office/officeart/2005/8/layout/process5"/>
    <dgm:cxn modelId="{F0A0CF87-83E0-4C7F-922B-4453E6A96D47}" type="presOf" srcId="{099D1A72-A659-4ECD-B234-C85A100E06E4}" destId="{DEB19470-D3A1-4905-8D07-146BA2352081}"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A21BD665-4D67-481C-8D3B-4D2410F85D6A}" type="presOf" srcId="{607A1BC6-56D3-48E8-BE25-8CE762B85D06}" destId="{C39FF3E8-8C84-4879-94FB-C62D35C9BB24}" srcOrd="0" destOrd="0" presId="urn:microsoft.com/office/officeart/2005/8/layout/process5"/>
    <dgm:cxn modelId="{D8496ADB-D380-4F43-B5E9-0DC330C8B1FA}" type="presOf" srcId="{B4D1D94E-DFB4-40A7-9EA8-B5B23E548028}" destId="{607E050A-EFB1-4AA9-9AD9-D6FB63E27A5D}"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DEAEB188-2ECD-4CE4-A9B8-55D75AC256C6}" type="presOf" srcId="{7D1F60AE-4E59-4C3F-9DCA-4EAAB9C524E5}" destId="{40A2E0D5-280B-4AC8-A936-873075024B9F}" srcOrd="1" destOrd="0" presId="urn:microsoft.com/office/officeart/2005/8/layout/process5"/>
    <dgm:cxn modelId="{53A8B531-0966-44AE-8EDF-3FF9B71B06DF}" type="presOf" srcId="{B4D1D94E-DFB4-40A7-9EA8-B5B23E548028}" destId="{B358914C-994F-46AB-8E0E-C1F7C1E24602}" srcOrd="1" destOrd="0" presId="urn:microsoft.com/office/officeart/2005/8/layout/process5"/>
    <dgm:cxn modelId="{58F098D9-AD7E-4ADD-8776-2CAC3A35ADD9}" type="presOf" srcId="{CED12D7E-E5FD-4BAA-B81F-3ACF7752B945}" destId="{F811DC83-A1F7-4DC6-B183-B2AD3B98CA86}" srcOrd="0" destOrd="0" presId="urn:microsoft.com/office/officeart/2005/8/layout/process5"/>
    <dgm:cxn modelId="{777988B4-F5E3-4BC5-8A14-A3FB19B4FAD6}" type="presOf" srcId="{4071ABB1-9119-42EC-8BAF-F680D6762182}" destId="{9357D2E6-55C6-4C89-B52D-00B1EF89F6AB}" srcOrd="0" destOrd="0" presId="urn:microsoft.com/office/officeart/2005/8/layout/process5"/>
    <dgm:cxn modelId="{811858F0-88C3-41D0-A42E-2E5259B4CB4C}" type="presParOf" srcId="{C39FF3E8-8C84-4879-94FB-C62D35C9BB24}" destId="{8BCBE9CE-491A-4D4B-A7D6-DCC6864C0A33}" srcOrd="0" destOrd="0" presId="urn:microsoft.com/office/officeart/2005/8/layout/process5"/>
    <dgm:cxn modelId="{FB169EF5-64D5-404D-95E4-3283A7333B1D}" type="presParOf" srcId="{C39FF3E8-8C84-4879-94FB-C62D35C9BB24}" destId="{C4654BE6-7878-4095-A137-FD6B57056188}" srcOrd="1" destOrd="0" presId="urn:microsoft.com/office/officeart/2005/8/layout/process5"/>
    <dgm:cxn modelId="{45993C47-B6BD-4C46-ACCD-BAD7A9032222}" type="presParOf" srcId="{C4654BE6-7878-4095-A137-FD6B57056188}" destId="{40A2E0D5-280B-4AC8-A936-873075024B9F}" srcOrd="0" destOrd="0" presId="urn:microsoft.com/office/officeart/2005/8/layout/process5"/>
    <dgm:cxn modelId="{DDB5E765-0035-4DB1-A707-17E48C86412F}" type="presParOf" srcId="{C39FF3E8-8C84-4879-94FB-C62D35C9BB24}" destId="{55C5E03F-F826-4625-ABA5-D2CD593EFDA7}" srcOrd="2" destOrd="0" presId="urn:microsoft.com/office/officeart/2005/8/layout/process5"/>
    <dgm:cxn modelId="{95B33DBC-792B-4BD0-BFFA-C318195D5D70}" type="presParOf" srcId="{C39FF3E8-8C84-4879-94FB-C62D35C9BB24}" destId="{9357D2E6-55C6-4C89-B52D-00B1EF89F6AB}" srcOrd="3" destOrd="0" presId="urn:microsoft.com/office/officeart/2005/8/layout/process5"/>
    <dgm:cxn modelId="{36212930-048D-4ED6-B121-EBF85F7CBA23}" type="presParOf" srcId="{9357D2E6-55C6-4C89-B52D-00B1EF89F6AB}" destId="{1087A1FD-C4D9-4A75-81E8-E29054905375}" srcOrd="0" destOrd="0" presId="urn:microsoft.com/office/officeart/2005/8/layout/process5"/>
    <dgm:cxn modelId="{00B427C5-3D22-40D9-B9FF-AE0713347585}" type="presParOf" srcId="{C39FF3E8-8C84-4879-94FB-C62D35C9BB24}" destId="{DEB19470-D3A1-4905-8D07-146BA2352081}" srcOrd="4" destOrd="0" presId="urn:microsoft.com/office/officeart/2005/8/layout/process5"/>
    <dgm:cxn modelId="{5F2F98AC-2E07-4359-9DF4-04D707BEA822}" type="presParOf" srcId="{C39FF3E8-8C84-4879-94FB-C62D35C9BB24}" destId="{C47029A2-5D41-433B-AF2E-A37EA618E8E8}" srcOrd="5" destOrd="0" presId="urn:microsoft.com/office/officeart/2005/8/layout/process5"/>
    <dgm:cxn modelId="{A1E9FE5B-3468-4742-ACF7-FBB357F98604}" type="presParOf" srcId="{C47029A2-5D41-433B-AF2E-A37EA618E8E8}" destId="{27CE929D-229C-4FC1-B24E-862B885F498C}" srcOrd="0" destOrd="0" presId="urn:microsoft.com/office/officeart/2005/8/layout/process5"/>
    <dgm:cxn modelId="{76734C5D-DA00-4ABE-8523-02308EC78892}" type="presParOf" srcId="{C39FF3E8-8C84-4879-94FB-C62D35C9BB24}" destId="{6456373C-DB1C-406B-A07E-DCCB07A34331}" srcOrd="6" destOrd="0" presId="urn:microsoft.com/office/officeart/2005/8/layout/process5"/>
    <dgm:cxn modelId="{C8C8B6D9-141C-4A1F-8CD4-019E0AFD459C}" type="presParOf" srcId="{C39FF3E8-8C84-4879-94FB-C62D35C9BB24}" destId="{607E050A-EFB1-4AA9-9AD9-D6FB63E27A5D}" srcOrd="7" destOrd="0" presId="urn:microsoft.com/office/officeart/2005/8/layout/process5"/>
    <dgm:cxn modelId="{9B1DD0E2-43B7-4B23-8296-A12A361E7E73}" type="presParOf" srcId="{607E050A-EFB1-4AA9-9AD9-D6FB63E27A5D}" destId="{B358914C-994F-46AB-8E0E-C1F7C1E24602}" srcOrd="0" destOrd="0" presId="urn:microsoft.com/office/officeart/2005/8/layout/process5"/>
    <dgm:cxn modelId="{78801E23-4F77-4489-B344-0C2247A0B276}" type="presParOf" srcId="{C39FF3E8-8C84-4879-94FB-C62D35C9BB24}" destId="{F811DC83-A1F7-4DC6-B183-B2AD3B98CA86}" srcOrd="8" destOrd="0" presId="urn:microsoft.com/office/officeart/2005/8/layout/process5"/>
    <dgm:cxn modelId="{ECF76BC4-9261-46BF-B493-010F283F3EBB}" type="presParOf" srcId="{C39FF3E8-8C84-4879-94FB-C62D35C9BB24}" destId="{73DF84A4-FB57-4770-BDA0-98F476F5D0F3}" srcOrd="9" destOrd="0" presId="urn:microsoft.com/office/officeart/2005/8/layout/process5"/>
    <dgm:cxn modelId="{A4A0F496-74DC-4091-8E79-00877D80DC4D}" type="presParOf" srcId="{73DF84A4-FB57-4770-BDA0-98F476F5D0F3}" destId="{5C04745D-D1AA-401A-B7F3-9837811AD84D}" srcOrd="0" destOrd="0" presId="urn:microsoft.com/office/officeart/2005/8/layout/process5"/>
    <dgm:cxn modelId="{6FF03CF9-D12F-4051-AF19-1D22A49EB5BD}"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9B97689C-257D-43DB-B43B-5FB5EDBFCDF5}" type="presOf" srcId="{4071ABB1-9119-42EC-8BAF-F680D6762182}" destId="{1087A1FD-C4D9-4A75-81E8-E29054905375}" srcOrd="1" destOrd="0" presId="urn:microsoft.com/office/officeart/2005/8/layout/process5"/>
    <dgm:cxn modelId="{4102B597-D494-4076-8BE0-7916754A8EB6}" type="presOf" srcId="{B06C74C4-7EF9-4665-B39E-B9112931EF36}" destId="{C47029A2-5D41-433B-AF2E-A37EA618E8E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59291D1F-175D-435B-ACCA-DFCF0FD1080B}" srcId="{607A1BC6-56D3-48E8-BE25-8CE762B85D06}" destId="{BEACA570-28A0-489B-BB16-1AE83F0BFDDB}" srcOrd="0" destOrd="0" parTransId="{1F3E503D-BDCC-4C3B-8DBA-7C99DB51DC5C}" sibTransId="{7D1F60AE-4E59-4C3F-9DCA-4EAAB9C524E5}"/>
    <dgm:cxn modelId="{12DF5E65-477C-48F2-9BF0-F770284DD92C}" srcId="{607A1BC6-56D3-48E8-BE25-8CE762B85D06}" destId="{099D1A72-A659-4ECD-B234-C85A100E06E4}" srcOrd="2" destOrd="0" parTransId="{97776791-73B6-4FE8-B1FA-3BBB712C444A}" sibTransId="{B06C74C4-7EF9-4665-B39E-B9112931EF36}"/>
    <dgm:cxn modelId="{BE00F540-65A2-4AEC-AB31-5511ED33B14A}" srcId="{607A1BC6-56D3-48E8-BE25-8CE762B85D06}" destId="{D7BA2FEA-2D5A-4AE7-AB19-D2F39D6DEB3B}" srcOrd="1" destOrd="0" parTransId="{46C1FAFC-3EA7-41AB-BE8C-970790A1D38B}" sibTransId="{4071ABB1-9119-42EC-8BAF-F680D6762182}"/>
    <dgm:cxn modelId="{6531B2C8-FF42-4DA4-975A-7A71F249F8E9}" type="presOf" srcId="{BEACA570-28A0-489B-BB16-1AE83F0BFDDB}" destId="{8BCBE9CE-491A-4D4B-A7D6-DCC6864C0A33}"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BD857234-E5D6-4DC7-A6DB-C3CC1D3216EA}" type="presOf" srcId="{AF5DEC33-C8F3-4997-B05F-F47BC13D1883}" destId="{5C04745D-D1AA-401A-B7F3-9837811AD84D}" srcOrd="1" destOrd="0" presId="urn:microsoft.com/office/officeart/2005/8/layout/process5"/>
    <dgm:cxn modelId="{53D6B870-2AA5-4774-A5F5-E810595F18F0}" type="presOf" srcId="{CED12D7E-E5FD-4BAA-B81F-3ACF7752B945}" destId="{F811DC83-A1F7-4DC6-B183-B2AD3B98CA86}" srcOrd="0" destOrd="0" presId="urn:microsoft.com/office/officeart/2005/8/layout/process5"/>
    <dgm:cxn modelId="{C9264FE8-2E58-47C7-9B60-5CF4B2CD770E}" type="presOf" srcId="{B4D1D94E-DFB4-40A7-9EA8-B5B23E548028}" destId="{B358914C-994F-46AB-8E0E-C1F7C1E24602}" srcOrd="1" destOrd="0" presId="urn:microsoft.com/office/officeart/2005/8/layout/process5"/>
    <dgm:cxn modelId="{794E2A55-FF0A-4335-B03C-D6B1B0611363}" type="presOf" srcId="{42C9F2A1-2DCF-49CE-8D41-B1651F5603D5}" destId="{87EF486F-EC3F-4A90-AC72-F73162F151AE}" srcOrd="0" destOrd="0" presId="urn:microsoft.com/office/officeart/2005/8/layout/process5"/>
    <dgm:cxn modelId="{C0FDD381-3117-4CD4-9FD6-234825675443}" type="presOf" srcId="{B06C74C4-7EF9-4665-B39E-B9112931EF36}" destId="{27CE929D-229C-4FC1-B24E-862B885F498C}" srcOrd="1" destOrd="0" presId="urn:microsoft.com/office/officeart/2005/8/layout/process5"/>
    <dgm:cxn modelId="{92BFFDFB-87EE-4E2E-A82F-BD0F869107B4}" type="presOf" srcId="{B4D1D94E-DFB4-40A7-9EA8-B5B23E548028}" destId="{607E050A-EFB1-4AA9-9AD9-D6FB63E27A5D}" srcOrd="0" destOrd="0" presId="urn:microsoft.com/office/officeart/2005/8/layout/process5"/>
    <dgm:cxn modelId="{5BFF3FE1-792C-4AFE-BE6D-1AAA4DC13DC4}" type="presOf" srcId="{D7BA2FEA-2D5A-4AE7-AB19-D2F39D6DEB3B}" destId="{55C5E03F-F826-4625-ABA5-D2CD593EFDA7}"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EFAC0DB2-1514-4625-812E-91372CD62EB4}" type="presOf" srcId="{099D1A72-A659-4ECD-B234-C85A100E06E4}" destId="{DEB19470-D3A1-4905-8D07-146BA2352081}" srcOrd="0" destOrd="0" presId="urn:microsoft.com/office/officeart/2005/8/layout/process5"/>
    <dgm:cxn modelId="{4AE45627-F8B1-4BE9-984B-D6CC4B7B173B}" type="presOf" srcId="{7D1F60AE-4E59-4C3F-9DCA-4EAAB9C524E5}" destId="{40A2E0D5-280B-4AC8-A936-873075024B9F}" srcOrd="1" destOrd="0" presId="urn:microsoft.com/office/officeart/2005/8/layout/process5"/>
    <dgm:cxn modelId="{717CBB46-E68F-4858-89F2-3243DE0B0641}" type="presOf" srcId="{23896CD7-9D50-4A2C-888C-979C84A23AFE}" destId="{6456373C-DB1C-406B-A07E-DCCB07A34331}" srcOrd="0" destOrd="0" presId="urn:microsoft.com/office/officeart/2005/8/layout/process5"/>
    <dgm:cxn modelId="{7E6BB28F-2E7C-4F1C-BCB7-D64689146550}" type="presOf" srcId="{7D1F60AE-4E59-4C3F-9DCA-4EAAB9C524E5}" destId="{C4654BE6-7878-4095-A137-FD6B57056188}" srcOrd="0" destOrd="0" presId="urn:microsoft.com/office/officeart/2005/8/layout/process5"/>
    <dgm:cxn modelId="{2D297BDA-AED3-40BF-9B48-242221E58EB7}" type="presOf" srcId="{4071ABB1-9119-42EC-8BAF-F680D6762182}" destId="{9357D2E6-55C6-4C89-B52D-00B1EF89F6AB}" srcOrd="0" destOrd="0" presId="urn:microsoft.com/office/officeart/2005/8/layout/process5"/>
    <dgm:cxn modelId="{3DDCE524-F19C-450B-B822-20AA4B8AC5C7}" type="presOf" srcId="{AF5DEC33-C8F3-4997-B05F-F47BC13D1883}" destId="{73DF84A4-FB57-4770-BDA0-98F476F5D0F3}" srcOrd="0" destOrd="0" presId="urn:microsoft.com/office/officeart/2005/8/layout/process5"/>
    <dgm:cxn modelId="{EB0B6C2E-7585-4080-9298-AE5284CE9143}" type="presOf" srcId="{607A1BC6-56D3-48E8-BE25-8CE762B85D06}" destId="{C39FF3E8-8C84-4879-94FB-C62D35C9BB24}" srcOrd="0" destOrd="0" presId="urn:microsoft.com/office/officeart/2005/8/layout/process5"/>
    <dgm:cxn modelId="{FAB657B9-A669-4A39-B6D3-1FBEA7FE367A}" type="presParOf" srcId="{C39FF3E8-8C84-4879-94FB-C62D35C9BB24}" destId="{8BCBE9CE-491A-4D4B-A7D6-DCC6864C0A33}" srcOrd="0" destOrd="0" presId="urn:microsoft.com/office/officeart/2005/8/layout/process5"/>
    <dgm:cxn modelId="{F73E51F3-6478-4C73-80BA-DA3D394B54B5}" type="presParOf" srcId="{C39FF3E8-8C84-4879-94FB-C62D35C9BB24}" destId="{C4654BE6-7878-4095-A137-FD6B57056188}" srcOrd="1" destOrd="0" presId="urn:microsoft.com/office/officeart/2005/8/layout/process5"/>
    <dgm:cxn modelId="{27C36E3B-39A0-4D6C-ABE5-2E24005FF065}" type="presParOf" srcId="{C4654BE6-7878-4095-A137-FD6B57056188}" destId="{40A2E0D5-280B-4AC8-A936-873075024B9F}" srcOrd="0" destOrd="0" presId="urn:microsoft.com/office/officeart/2005/8/layout/process5"/>
    <dgm:cxn modelId="{861AB44F-9BF0-48DF-8E04-670124878343}" type="presParOf" srcId="{C39FF3E8-8C84-4879-94FB-C62D35C9BB24}" destId="{55C5E03F-F826-4625-ABA5-D2CD593EFDA7}" srcOrd="2" destOrd="0" presId="urn:microsoft.com/office/officeart/2005/8/layout/process5"/>
    <dgm:cxn modelId="{E8ECB8EB-5C3F-4245-8E93-1F5F1FD753F5}" type="presParOf" srcId="{C39FF3E8-8C84-4879-94FB-C62D35C9BB24}" destId="{9357D2E6-55C6-4C89-B52D-00B1EF89F6AB}" srcOrd="3" destOrd="0" presId="urn:microsoft.com/office/officeart/2005/8/layout/process5"/>
    <dgm:cxn modelId="{3FCC0994-4DB9-4287-B77E-4FBB8C94582E}" type="presParOf" srcId="{9357D2E6-55C6-4C89-B52D-00B1EF89F6AB}" destId="{1087A1FD-C4D9-4A75-81E8-E29054905375}" srcOrd="0" destOrd="0" presId="urn:microsoft.com/office/officeart/2005/8/layout/process5"/>
    <dgm:cxn modelId="{BC1F37E5-F05F-4F9B-AD31-7DC6364B5148}" type="presParOf" srcId="{C39FF3E8-8C84-4879-94FB-C62D35C9BB24}" destId="{DEB19470-D3A1-4905-8D07-146BA2352081}" srcOrd="4" destOrd="0" presId="urn:microsoft.com/office/officeart/2005/8/layout/process5"/>
    <dgm:cxn modelId="{F30A8780-21CD-4899-B527-E893DD48E4A3}" type="presParOf" srcId="{C39FF3E8-8C84-4879-94FB-C62D35C9BB24}" destId="{C47029A2-5D41-433B-AF2E-A37EA618E8E8}" srcOrd="5" destOrd="0" presId="urn:microsoft.com/office/officeart/2005/8/layout/process5"/>
    <dgm:cxn modelId="{DF41F300-88D8-4F06-B568-A4575653DD15}" type="presParOf" srcId="{C47029A2-5D41-433B-AF2E-A37EA618E8E8}" destId="{27CE929D-229C-4FC1-B24E-862B885F498C}" srcOrd="0" destOrd="0" presId="urn:microsoft.com/office/officeart/2005/8/layout/process5"/>
    <dgm:cxn modelId="{FF3BFBE4-3D76-4664-9D91-21519093F973}" type="presParOf" srcId="{C39FF3E8-8C84-4879-94FB-C62D35C9BB24}" destId="{6456373C-DB1C-406B-A07E-DCCB07A34331}" srcOrd="6" destOrd="0" presId="urn:microsoft.com/office/officeart/2005/8/layout/process5"/>
    <dgm:cxn modelId="{BD04E6EB-610B-4E1C-8246-FBCE0D8777C1}" type="presParOf" srcId="{C39FF3E8-8C84-4879-94FB-C62D35C9BB24}" destId="{607E050A-EFB1-4AA9-9AD9-D6FB63E27A5D}" srcOrd="7" destOrd="0" presId="urn:microsoft.com/office/officeart/2005/8/layout/process5"/>
    <dgm:cxn modelId="{83861C6E-0E77-4524-BB37-9085F55EBCAA}" type="presParOf" srcId="{607E050A-EFB1-4AA9-9AD9-D6FB63E27A5D}" destId="{B358914C-994F-46AB-8E0E-C1F7C1E24602}" srcOrd="0" destOrd="0" presId="urn:microsoft.com/office/officeart/2005/8/layout/process5"/>
    <dgm:cxn modelId="{EFE6D7F9-7A53-4820-8873-6816416BA4BE}" type="presParOf" srcId="{C39FF3E8-8C84-4879-94FB-C62D35C9BB24}" destId="{F811DC83-A1F7-4DC6-B183-B2AD3B98CA86}" srcOrd="8" destOrd="0" presId="urn:microsoft.com/office/officeart/2005/8/layout/process5"/>
    <dgm:cxn modelId="{3BDC226C-ADEE-4732-9DF3-C10B468FA7FA}" type="presParOf" srcId="{C39FF3E8-8C84-4879-94FB-C62D35C9BB24}" destId="{73DF84A4-FB57-4770-BDA0-98F476F5D0F3}" srcOrd="9" destOrd="0" presId="urn:microsoft.com/office/officeart/2005/8/layout/process5"/>
    <dgm:cxn modelId="{BA2220DD-4E30-4B7C-A2A4-67A64423BBC4}" type="presParOf" srcId="{73DF84A4-FB57-4770-BDA0-98F476F5D0F3}" destId="{5C04745D-D1AA-401A-B7F3-9837811AD84D}" srcOrd="0" destOrd="0" presId="urn:microsoft.com/office/officeart/2005/8/layout/process5"/>
    <dgm:cxn modelId="{AA42BB55-12DC-4447-AF52-56208097E233}"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F4D25D0-6838-43FD-BC4A-E5EAE67E71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8C664A3C-26BE-46A2-9D6E-EF356B82A1BD}">
      <dgm:prSet custT="1"/>
      <dgm:spPr/>
      <dgm:t>
        <a:bodyPr/>
        <a:lstStyle/>
        <a:p>
          <a:pPr rtl="0"/>
          <a:r>
            <a:rPr lang="en-US" sz="1500" dirty="0" smtClean="0"/>
            <a:t>Single-phase to two-phase transition calculated to 0.01K accuracy</a:t>
          </a:r>
          <a:endParaRPr lang="en-US" sz="1500" dirty="0"/>
        </a:p>
      </dgm:t>
    </dgm:pt>
    <dgm:pt modelId="{F580583A-BFF3-426B-A58B-D6536198FD7A}" type="parTrans" cxnId="{EAFF9B19-A542-4661-8BF6-6889006ACEEE}">
      <dgm:prSet/>
      <dgm:spPr/>
      <dgm:t>
        <a:bodyPr/>
        <a:lstStyle/>
        <a:p>
          <a:endParaRPr lang="en-US" sz="1500"/>
        </a:p>
      </dgm:t>
    </dgm:pt>
    <dgm:pt modelId="{9A09EB6F-19AC-4276-AB13-AD028311A9B2}" type="sibTrans" cxnId="{EAFF9B19-A542-4661-8BF6-6889006ACEEE}">
      <dgm:prSet/>
      <dgm:spPr/>
      <dgm:t>
        <a:bodyPr/>
        <a:lstStyle/>
        <a:p>
          <a:endParaRPr lang="en-US" sz="1500"/>
        </a:p>
      </dgm:t>
    </dgm:pt>
    <dgm:pt modelId="{5992F413-507A-4ECB-B0C8-5A2F8ADC5178}">
      <dgm:prSet custT="1"/>
      <dgm:spPr/>
      <dgm:t>
        <a:bodyPr/>
        <a:lstStyle/>
        <a:p>
          <a:pPr rtl="0"/>
          <a:r>
            <a:rPr lang="en-US" sz="1500" dirty="0" smtClean="0"/>
            <a:t>Two-phase to single-phase transition calculated to 1% vapor quality accuracy</a:t>
          </a:r>
          <a:endParaRPr lang="en-US" sz="1500" dirty="0"/>
        </a:p>
      </dgm:t>
    </dgm:pt>
    <dgm:pt modelId="{76B9CEDC-296A-41DD-BB36-9A50F86B50E8}" type="parTrans" cxnId="{B1D95D50-71B3-4C7C-BF53-BF1050090C2C}">
      <dgm:prSet/>
      <dgm:spPr/>
      <dgm:t>
        <a:bodyPr/>
        <a:lstStyle/>
        <a:p>
          <a:endParaRPr lang="en-US" sz="1500"/>
        </a:p>
      </dgm:t>
    </dgm:pt>
    <dgm:pt modelId="{A88E4272-B748-4F3C-A994-2A00F4DD8FAE}" type="sibTrans" cxnId="{B1D95D50-71B3-4C7C-BF53-BF1050090C2C}">
      <dgm:prSet/>
      <dgm:spPr/>
      <dgm:t>
        <a:bodyPr/>
        <a:lstStyle/>
        <a:p>
          <a:endParaRPr lang="en-US" sz="1500"/>
        </a:p>
      </dgm:t>
    </dgm:pt>
    <dgm:pt modelId="{BE84BE3F-2ABE-49CF-A864-0DAC5127CD5E}">
      <dgm:prSet custT="1"/>
      <dgm:spPr/>
      <dgm:t>
        <a:bodyPr/>
        <a:lstStyle/>
        <a:p>
          <a:pPr rtl="0"/>
          <a:r>
            <a:rPr lang="en-US" sz="1500" dirty="0" smtClean="0"/>
            <a:t>Model assumptions:</a:t>
          </a:r>
          <a:endParaRPr lang="en-US" sz="1500" dirty="0"/>
        </a:p>
      </dgm:t>
    </dgm:pt>
    <dgm:pt modelId="{E64E6A2C-7023-45FC-8314-73B2B1204BD5}" type="parTrans" cxnId="{D26D1769-CD21-43BE-9EE8-4C9FD1C55324}">
      <dgm:prSet/>
      <dgm:spPr/>
      <dgm:t>
        <a:bodyPr/>
        <a:lstStyle/>
        <a:p>
          <a:endParaRPr lang="en-US" sz="1500"/>
        </a:p>
      </dgm:t>
    </dgm:pt>
    <dgm:pt modelId="{A5A71C91-7669-4D3B-AE83-678285C4AD79}" type="sibTrans" cxnId="{D26D1769-CD21-43BE-9EE8-4C9FD1C55324}">
      <dgm:prSet/>
      <dgm:spPr/>
      <dgm:t>
        <a:bodyPr/>
        <a:lstStyle/>
        <a:p>
          <a:endParaRPr lang="en-US" sz="1500"/>
        </a:p>
      </dgm:t>
    </dgm:pt>
    <dgm:pt modelId="{4B076508-6821-4CD5-9B5F-CFE9F856B49E}">
      <dgm:prSet custT="1"/>
      <dgm:spPr/>
      <dgm:t>
        <a:bodyPr/>
        <a:lstStyle/>
        <a:p>
          <a:pPr rtl="0"/>
          <a:r>
            <a:rPr lang="en-US" sz="1350" dirty="0" smtClean="0"/>
            <a:t>Uniform ambient/zone temperature</a:t>
          </a:r>
          <a:endParaRPr lang="en-US" sz="1350" dirty="0"/>
        </a:p>
      </dgm:t>
    </dgm:pt>
    <dgm:pt modelId="{495ECEFC-8F5E-4AAD-8E21-DAF4880735B7}" type="parTrans" cxnId="{825547FC-FAE4-435D-A099-C05D58C8410E}">
      <dgm:prSet/>
      <dgm:spPr/>
      <dgm:t>
        <a:bodyPr/>
        <a:lstStyle/>
        <a:p>
          <a:endParaRPr lang="en-US" sz="1500"/>
        </a:p>
      </dgm:t>
    </dgm:pt>
    <dgm:pt modelId="{EB7EBAF5-A11A-4867-8579-5B13222C5A9A}" type="sibTrans" cxnId="{825547FC-FAE4-435D-A099-C05D58C8410E}">
      <dgm:prSet/>
      <dgm:spPr/>
      <dgm:t>
        <a:bodyPr/>
        <a:lstStyle/>
        <a:p>
          <a:endParaRPr lang="en-US" sz="1500"/>
        </a:p>
      </dgm:t>
    </dgm:pt>
    <dgm:pt modelId="{E618704D-B69F-4535-92C5-76C821B47346}">
      <dgm:prSet custT="1"/>
      <dgm:spPr/>
      <dgm:t>
        <a:bodyPr/>
        <a:lstStyle/>
        <a:p>
          <a:pPr rtl="0"/>
          <a:r>
            <a:rPr lang="el-GR" sz="1500" dirty="0" smtClean="0"/>
            <a:t>ε</a:t>
          </a:r>
          <a:r>
            <a:rPr lang="en-US" sz="1500" dirty="0" smtClean="0"/>
            <a:t>-NTU model is used for heat transfer calculation with appropriate correlations</a:t>
          </a:r>
          <a:endParaRPr lang="en-US" sz="1500" dirty="0"/>
        </a:p>
      </dgm:t>
    </dgm:pt>
    <dgm:pt modelId="{58180245-B29A-4551-B474-21127D41AD6D}" type="parTrans" cxnId="{78F557C4-366D-480D-8DC0-9AA016E683D0}">
      <dgm:prSet/>
      <dgm:spPr/>
      <dgm:t>
        <a:bodyPr/>
        <a:lstStyle/>
        <a:p>
          <a:endParaRPr lang="en-US" sz="1500"/>
        </a:p>
      </dgm:t>
    </dgm:pt>
    <dgm:pt modelId="{D706E8B5-58B9-4339-9E15-BC18A19220F2}" type="sibTrans" cxnId="{78F557C4-366D-480D-8DC0-9AA016E683D0}">
      <dgm:prSet/>
      <dgm:spPr/>
      <dgm:t>
        <a:bodyPr/>
        <a:lstStyle/>
        <a:p>
          <a:endParaRPr lang="en-US" sz="1500"/>
        </a:p>
      </dgm:t>
    </dgm:pt>
    <dgm:pt modelId="{72AF3BE9-132A-4CD8-876A-CE346B3C7825}">
      <dgm:prSet custT="1"/>
      <dgm:spPr/>
      <dgm:t>
        <a:bodyPr/>
        <a:lstStyle/>
        <a:p>
          <a:pPr rtl="0"/>
          <a:r>
            <a:rPr lang="en-US" sz="1500" dirty="0" smtClean="0"/>
            <a:t>Darcy-</a:t>
          </a:r>
          <a:r>
            <a:rPr lang="en-US" sz="1500" dirty="0" err="1" smtClean="0"/>
            <a:t>Weisbach</a:t>
          </a:r>
          <a:r>
            <a:rPr lang="en-US" sz="1500" dirty="0" smtClean="0"/>
            <a:t> equation is used for pressure drop with appropriate friction factor correlations</a:t>
          </a:r>
          <a:endParaRPr lang="en-US" sz="1500" dirty="0"/>
        </a:p>
      </dgm:t>
    </dgm:pt>
    <dgm:pt modelId="{266FFC79-3531-4156-9F6F-988024431569}" type="parTrans" cxnId="{2F590D32-420D-4DEB-A746-EB19A199790B}">
      <dgm:prSet/>
      <dgm:spPr/>
      <dgm:t>
        <a:bodyPr/>
        <a:lstStyle/>
        <a:p>
          <a:endParaRPr lang="en-US" sz="1500"/>
        </a:p>
      </dgm:t>
    </dgm:pt>
    <dgm:pt modelId="{A91AF832-8E5D-4B0A-8175-91ECA9BBE156}" type="sibTrans" cxnId="{2F590D32-420D-4DEB-A746-EB19A199790B}">
      <dgm:prSet/>
      <dgm:spPr/>
      <dgm:t>
        <a:bodyPr/>
        <a:lstStyle/>
        <a:p>
          <a:endParaRPr lang="en-US" sz="1500"/>
        </a:p>
      </dgm:t>
    </dgm:pt>
    <dgm:pt modelId="{D2DDAA68-CD15-4C85-9F9A-93269D4254DE}">
      <dgm:prSet custT="1"/>
      <dgm:spPr/>
      <dgm:t>
        <a:bodyPr/>
        <a:lstStyle/>
        <a:p>
          <a:r>
            <a:rPr lang="en-US" sz="1350" dirty="0" smtClean="0"/>
            <a:t>Uniform air/water distribution over the HX</a:t>
          </a:r>
          <a:endParaRPr lang="en-US" sz="1350" dirty="0"/>
        </a:p>
      </dgm:t>
    </dgm:pt>
    <dgm:pt modelId="{D9818A04-076D-4F62-AEC2-867EFB341166}" type="parTrans" cxnId="{C90736BF-3D09-49EA-9758-9F29D646A8B6}">
      <dgm:prSet/>
      <dgm:spPr/>
      <dgm:t>
        <a:bodyPr/>
        <a:lstStyle/>
        <a:p>
          <a:endParaRPr lang="en-US"/>
        </a:p>
      </dgm:t>
    </dgm:pt>
    <dgm:pt modelId="{23006778-303E-4ECB-B397-A6BC19C66A77}" type="sibTrans" cxnId="{C90736BF-3D09-49EA-9758-9F29D646A8B6}">
      <dgm:prSet/>
      <dgm:spPr/>
      <dgm:t>
        <a:bodyPr/>
        <a:lstStyle/>
        <a:p>
          <a:endParaRPr lang="en-US"/>
        </a:p>
      </dgm:t>
    </dgm:pt>
    <dgm:pt modelId="{54F50E67-E8AE-494B-98B2-83D655A087A0}">
      <dgm:prSet custT="1"/>
      <dgm:spPr/>
      <dgm:t>
        <a:bodyPr/>
        <a:lstStyle/>
        <a:p>
          <a:r>
            <a:rPr lang="en-US" sz="1350" dirty="0" smtClean="0"/>
            <a:t>Effect of U-bends on heat transfer and pressure drop is negligible</a:t>
          </a:r>
          <a:endParaRPr lang="en-US" sz="1350" dirty="0"/>
        </a:p>
      </dgm:t>
    </dgm:pt>
    <dgm:pt modelId="{8B60892B-B38D-4A8E-BD9B-CAFA84CD659A}" type="parTrans" cxnId="{1514567D-9CA7-494A-A8A5-FB4366FBC6C8}">
      <dgm:prSet/>
      <dgm:spPr/>
      <dgm:t>
        <a:bodyPr/>
        <a:lstStyle/>
        <a:p>
          <a:endParaRPr lang="en-US"/>
        </a:p>
      </dgm:t>
    </dgm:pt>
    <dgm:pt modelId="{DC8E4F14-A51C-417D-AEE1-535A79B76706}" type="sibTrans" cxnId="{1514567D-9CA7-494A-A8A5-FB4366FBC6C8}">
      <dgm:prSet/>
      <dgm:spPr/>
      <dgm:t>
        <a:bodyPr/>
        <a:lstStyle/>
        <a:p>
          <a:endParaRPr lang="en-US"/>
        </a:p>
      </dgm:t>
    </dgm:pt>
    <dgm:pt modelId="{FEC4FE72-00A8-44F7-BA12-68985AEEC4E6}">
      <dgm:prSet custT="1"/>
      <dgm:spPr/>
      <dgm:t>
        <a:bodyPr/>
        <a:lstStyle/>
        <a:p>
          <a:r>
            <a:rPr lang="en-US" sz="1350" dirty="0" smtClean="0"/>
            <a:t>Contact resistance between tube and fins/between plates is negligible</a:t>
          </a:r>
          <a:endParaRPr lang="en-US" sz="1350" dirty="0"/>
        </a:p>
      </dgm:t>
    </dgm:pt>
    <dgm:pt modelId="{FCD4B42B-70B8-4375-94B5-55975E1D5911}" type="parTrans" cxnId="{36CD97B8-1469-455B-99EE-062CF7E352B2}">
      <dgm:prSet/>
      <dgm:spPr/>
      <dgm:t>
        <a:bodyPr/>
        <a:lstStyle/>
        <a:p>
          <a:endParaRPr lang="en-US"/>
        </a:p>
      </dgm:t>
    </dgm:pt>
    <dgm:pt modelId="{806DC3D1-33FC-40E4-8DAE-C6EC7B6C1BFD}" type="sibTrans" cxnId="{36CD97B8-1469-455B-99EE-062CF7E352B2}">
      <dgm:prSet/>
      <dgm:spPr/>
      <dgm:t>
        <a:bodyPr/>
        <a:lstStyle/>
        <a:p>
          <a:endParaRPr lang="en-US"/>
        </a:p>
      </dgm:t>
    </dgm:pt>
    <dgm:pt modelId="{53D13266-7E05-45A0-9820-5C9B2CC65DEC}">
      <dgm:prSet custT="1"/>
      <dgm:spPr/>
      <dgm:t>
        <a:bodyPr/>
        <a:lstStyle/>
        <a:p>
          <a:r>
            <a:rPr lang="en-US" sz="1350" dirty="0" smtClean="0"/>
            <a:t>Effect of air-side/water-side pressure drop on heat transfer is negligible</a:t>
          </a:r>
          <a:endParaRPr lang="en-US" sz="1350" dirty="0"/>
        </a:p>
      </dgm:t>
    </dgm:pt>
    <dgm:pt modelId="{AB7FA005-4D35-458B-AB41-15045D4272DC}" type="parTrans" cxnId="{AF80EBDF-D962-47C5-A630-039B0700BF36}">
      <dgm:prSet/>
      <dgm:spPr/>
      <dgm:t>
        <a:bodyPr/>
        <a:lstStyle/>
        <a:p>
          <a:endParaRPr lang="en-US"/>
        </a:p>
      </dgm:t>
    </dgm:pt>
    <dgm:pt modelId="{AD63A57A-D364-4E0E-9799-1800A2FF458C}" type="sibTrans" cxnId="{AF80EBDF-D962-47C5-A630-039B0700BF36}">
      <dgm:prSet/>
      <dgm:spPr/>
      <dgm:t>
        <a:bodyPr/>
        <a:lstStyle/>
        <a:p>
          <a:endParaRPr lang="en-US"/>
        </a:p>
      </dgm:t>
    </dgm:pt>
    <dgm:pt modelId="{6B0F6D1F-06C8-47C4-A305-00F65E41503C}">
      <dgm:prSet custT="1"/>
      <dgm:spPr/>
      <dgm:t>
        <a:bodyPr/>
        <a:lstStyle/>
        <a:p>
          <a:r>
            <a:rPr lang="en-US" sz="1350" dirty="0" smtClean="0"/>
            <a:t>HX circuitry arrangement effects on air-side heat transfer are negligible</a:t>
          </a:r>
          <a:endParaRPr lang="en-US" sz="1350" dirty="0"/>
        </a:p>
      </dgm:t>
    </dgm:pt>
    <dgm:pt modelId="{5C64A8D6-70D7-4C2F-8C13-D08D89C373A1}" type="parTrans" cxnId="{8D691A63-6C35-4BB0-8D83-821A8B997DCB}">
      <dgm:prSet/>
      <dgm:spPr/>
      <dgm:t>
        <a:bodyPr/>
        <a:lstStyle/>
        <a:p>
          <a:endParaRPr lang="en-US"/>
        </a:p>
      </dgm:t>
    </dgm:pt>
    <dgm:pt modelId="{FFFD58D6-2EDF-4DE0-A47B-A1E7003D9C04}" type="sibTrans" cxnId="{8D691A63-6C35-4BB0-8D83-821A8B997DCB}">
      <dgm:prSet/>
      <dgm:spPr/>
      <dgm:t>
        <a:bodyPr/>
        <a:lstStyle/>
        <a:p>
          <a:endParaRPr lang="en-US"/>
        </a:p>
      </dgm:t>
    </dgm:pt>
    <dgm:pt modelId="{EFC03680-921D-4B9F-AB35-B5DA487F598A}">
      <dgm:prSet custT="1"/>
      <dgm:spPr/>
      <dgm:t>
        <a:bodyPr/>
        <a:lstStyle/>
        <a:p>
          <a:r>
            <a:rPr lang="en-US" sz="1350" dirty="0" smtClean="0"/>
            <a:t>Radiation heat transfer effects are negligible</a:t>
          </a:r>
          <a:endParaRPr lang="en-US" sz="1350" dirty="0"/>
        </a:p>
      </dgm:t>
    </dgm:pt>
    <dgm:pt modelId="{4F60E226-3AA8-40B0-B0A3-8804D187EF7D}" type="parTrans" cxnId="{FE6F9D40-7657-4A67-989A-47E3BE122AEC}">
      <dgm:prSet/>
      <dgm:spPr/>
      <dgm:t>
        <a:bodyPr/>
        <a:lstStyle/>
        <a:p>
          <a:endParaRPr lang="en-US"/>
        </a:p>
      </dgm:t>
    </dgm:pt>
    <dgm:pt modelId="{656D0FF9-5E48-43B2-97F4-17FFAB854907}" type="sibTrans" cxnId="{FE6F9D40-7657-4A67-989A-47E3BE122AEC}">
      <dgm:prSet/>
      <dgm:spPr/>
      <dgm:t>
        <a:bodyPr/>
        <a:lstStyle/>
        <a:p>
          <a:endParaRPr lang="en-US"/>
        </a:p>
      </dgm:t>
    </dgm:pt>
    <dgm:pt modelId="{FBAF83BE-75B4-4425-8E0E-D80DDC933527}">
      <dgm:prSet custT="1"/>
      <dgm:spPr/>
      <dgm:t>
        <a:bodyPr/>
        <a:lstStyle/>
        <a:p>
          <a:r>
            <a:rPr lang="en-US" sz="1350" dirty="0" smtClean="0"/>
            <a:t>Condensation or frosting on the outside of tubes is not considered</a:t>
          </a:r>
          <a:endParaRPr lang="en-US" sz="1350" dirty="0"/>
        </a:p>
      </dgm:t>
    </dgm:pt>
    <dgm:pt modelId="{0F573360-E9F4-4B3E-A013-87F91D3EDC93}" type="parTrans" cxnId="{FD03869F-691F-406D-81CC-E02B10E1C65D}">
      <dgm:prSet/>
      <dgm:spPr/>
      <dgm:t>
        <a:bodyPr/>
        <a:lstStyle/>
        <a:p>
          <a:endParaRPr lang="en-US"/>
        </a:p>
      </dgm:t>
    </dgm:pt>
    <dgm:pt modelId="{61022A5C-DD6C-41F1-A0D7-D7B9F687597E}" type="sibTrans" cxnId="{FD03869F-691F-406D-81CC-E02B10E1C65D}">
      <dgm:prSet/>
      <dgm:spPr/>
      <dgm:t>
        <a:bodyPr/>
        <a:lstStyle/>
        <a:p>
          <a:endParaRPr lang="en-US"/>
        </a:p>
      </dgm:t>
    </dgm:pt>
    <dgm:pt modelId="{2EA8298E-69F1-4C29-9153-536B9F44BB4E}">
      <dgm:prSet custT="1"/>
      <dgm:spPr/>
      <dgm:t>
        <a:bodyPr/>
        <a:lstStyle/>
        <a:p>
          <a:r>
            <a:rPr lang="en-US" sz="1500" dirty="0" smtClean="0"/>
            <a:t>Segment-by-segment approach is </a:t>
          </a:r>
          <a:r>
            <a:rPr lang="en-US" sz="1500" dirty="0" err="1" smtClean="0"/>
            <a:t>employedSchmidt</a:t>
          </a:r>
          <a:r>
            <a:rPr lang="en-US" sz="1500" dirty="0" smtClean="0"/>
            <a:t> method used for fin efficiency calculation</a:t>
          </a:r>
          <a:endParaRPr lang="en-US" dirty="0"/>
        </a:p>
      </dgm:t>
    </dgm:pt>
    <dgm:pt modelId="{86A4DA00-5D19-4425-9964-0038E2CD3219}" type="parTrans" cxnId="{518BC162-11DA-4140-8D8A-305A78877615}">
      <dgm:prSet/>
      <dgm:spPr/>
      <dgm:t>
        <a:bodyPr/>
        <a:lstStyle/>
        <a:p>
          <a:endParaRPr lang="en-US"/>
        </a:p>
      </dgm:t>
    </dgm:pt>
    <dgm:pt modelId="{09E7AEBF-0A48-4DC1-86D6-B790B16FFE4D}" type="sibTrans" cxnId="{518BC162-11DA-4140-8D8A-305A78877615}">
      <dgm:prSet/>
      <dgm:spPr/>
      <dgm:t>
        <a:bodyPr/>
        <a:lstStyle/>
        <a:p>
          <a:endParaRPr lang="en-US"/>
        </a:p>
      </dgm:t>
    </dgm:pt>
    <dgm:pt modelId="{6913C885-BAFE-4291-A61D-BEC5B87C617F}">
      <dgm:prSet custT="1"/>
      <dgm:spPr/>
      <dgm:t>
        <a:bodyPr/>
        <a:lstStyle/>
        <a:p>
          <a:pPr rtl="0"/>
          <a:r>
            <a:rPr lang="en-US" sz="1500" dirty="0" smtClean="0"/>
            <a:t>Maximum vapor quality for condenser is 0 while for evaporator is 1-oil concentration</a:t>
          </a:r>
          <a:endParaRPr lang="en-US" sz="1500" dirty="0"/>
        </a:p>
      </dgm:t>
    </dgm:pt>
    <dgm:pt modelId="{63E7FA6F-416B-4940-847A-82EDB306E7D7}" type="parTrans" cxnId="{1F9CB3E0-4735-4722-AC90-BD48E12394C1}">
      <dgm:prSet/>
      <dgm:spPr/>
      <dgm:t>
        <a:bodyPr/>
        <a:lstStyle/>
        <a:p>
          <a:endParaRPr lang="en-US"/>
        </a:p>
      </dgm:t>
    </dgm:pt>
    <dgm:pt modelId="{CBA0F817-B2E8-4A51-8C1C-44E1BCFC2934}" type="sibTrans" cxnId="{1F9CB3E0-4735-4722-AC90-BD48E12394C1}">
      <dgm:prSet/>
      <dgm:spPr/>
      <dgm:t>
        <a:bodyPr/>
        <a:lstStyle/>
        <a:p>
          <a:endParaRPr lang="en-US"/>
        </a:p>
      </dgm:t>
    </dgm:pt>
    <dgm:pt modelId="{B8B7582F-EE60-4E5B-BDEA-10DDC85CFE94}" type="pres">
      <dgm:prSet presAssocID="{FF4D25D0-6838-43FD-BC4A-E5EAE67E71CE}" presName="linear" presStyleCnt="0">
        <dgm:presLayoutVars>
          <dgm:animLvl val="lvl"/>
          <dgm:resizeHandles val="exact"/>
        </dgm:presLayoutVars>
      </dgm:prSet>
      <dgm:spPr/>
      <dgm:t>
        <a:bodyPr/>
        <a:lstStyle/>
        <a:p>
          <a:endParaRPr lang="en-US"/>
        </a:p>
      </dgm:t>
    </dgm:pt>
    <dgm:pt modelId="{D48D6549-F87D-4A9E-9FE9-0FE93A1993D4}" type="pres">
      <dgm:prSet presAssocID="{8C664A3C-26BE-46A2-9D6E-EF356B82A1BD}" presName="parentText" presStyleLbl="node1" presStyleIdx="0" presStyleCnt="7">
        <dgm:presLayoutVars>
          <dgm:chMax val="0"/>
          <dgm:bulletEnabled val="1"/>
        </dgm:presLayoutVars>
      </dgm:prSet>
      <dgm:spPr/>
      <dgm:t>
        <a:bodyPr/>
        <a:lstStyle/>
        <a:p>
          <a:endParaRPr lang="en-US"/>
        </a:p>
      </dgm:t>
    </dgm:pt>
    <dgm:pt modelId="{D3E89AC6-3BC2-4190-8E23-CA786A9012F9}" type="pres">
      <dgm:prSet presAssocID="{9A09EB6F-19AC-4276-AB13-AD028311A9B2}" presName="spacer" presStyleCnt="0"/>
      <dgm:spPr/>
    </dgm:pt>
    <dgm:pt modelId="{BCF08DE5-241C-4A8B-BAD9-9DC1F0F13AC9}" type="pres">
      <dgm:prSet presAssocID="{5992F413-507A-4ECB-B0C8-5A2F8ADC5178}" presName="parentText" presStyleLbl="node1" presStyleIdx="1" presStyleCnt="7">
        <dgm:presLayoutVars>
          <dgm:chMax val="0"/>
          <dgm:bulletEnabled val="1"/>
        </dgm:presLayoutVars>
      </dgm:prSet>
      <dgm:spPr/>
      <dgm:t>
        <a:bodyPr/>
        <a:lstStyle/>
        <a:p>
          <a:endParaRPr lang="en-US"/>
        </a:p>
      </dgm:t>
    </dgm:pt>
    <dgm:pt modelId="{2B685A8F-B082-44A6-8C03-65BEF224EA6A}" type="pres">
      <dgm:prSet presAssocID="{A88E4272-B748-4F3C-A994-2A00F4DD8FAE}" presName="spacer" presStyleCnt="0"/>
      <dgm:spPr/>
    </dgm:pt>
    <dgm:pt modelId="{6DB6C803-E6DD-4821-A11B-6D553751FB9C}" type="pres">
      <dgm:prSet presAssocID="{6913C885-BAFE-4291-A61D-BEC5B87C617F}" presName="parentText" presStyleLbl="node1" presStyleIdx="2" presStyleCnt="7">
        <dgm:presLayoutVars>
          <dgm:chMax val="0"/>
          <dgm:bulletEnabled val="1"/>
        </dgm:presLayoutVars>
      </dgm:prSet>
      <dgm:spPr/>
      <dgm:t>
        <a:bodyPr/>
        <a:lstStyle/>
        <a:p>
          <a:endParaRPr lang="en-US"/>
        </a:p>
      </dgm:t>
    </dgm:pt>
    <dgm:pt modelId="{A7B34D9C-18E2-40C3-8C7D-E69615990030}" type="pres">
      <dgm:prSet presAssocID="{CBA0F817-B2E8-4A51-8C1C-44E1BCFC2934}" presName="spacer" presStyleCnt="0"/>
      <dgm:spPr/>
    </dgm:pt>
    <dgm:pt modelId="{67E3D8A6-48B7-4B0E-BB9E-34C413A42616}" type="pres">
      <dgm:prSet presAssocID="{BE84BE3F-2ABE-49CF-A864-0DAC5127CD5E}" presName="parentText" presStyleLbl="node1" presStyleIdx="3" presStyleCnt="7">
        <dgm:presLayoutVars>
          <dgm:chMax val="0"/>
          <dgm:bulletEnabled val="1"/>
        </dgm:presLayoutVars>
      </dgm:prSet>
      <dgm:spPr/>
      <dgm:t>
        <a:bodyPr/>
        <a:lstStyle/>
        <a:p>
          <a:endParaRPr lang="en-US"/>
        </a:p>
      </dgm:t>
    </dgm:pt>
    <dgm:pt modelId="{74093F4A-F984-47D3-8432-64AED5EF56C7}" type="pres">
      <dgm:prSet presAssocID="{BE84BE3F-2ABE-49CF-A864-0DAC5127CD5E}" presName="childText" presStyleLbl="revTx" presStyleIdx="0" presStyleCnt="1">
        <dgm:presLayoutVars>
          <dgm:bulletEnabled val="1"/>
        </dgm:presLayoutVars>
      </dgm:prSet>
      <dgm:spPr/>
      <dgm:t>
        <a:bodyPr/>
        <a:lstStyle/>
        <a:p>
          <a:endParaRPr lang="en-US"/>
        </a:p>
      </dgm:t>
    </dgm:pt>
    <dgm:pt modelId="{DDAD55D2-5BFA-4DE8-BEE0-3C02341AA3D1}" type="pres">
      <dgm:prSet presAssocID="{2EA8298E-69F1-4C29-9153-536B9F44BB4E}" presName="parentText" presStyleLbl="node1" presStyleIdx="4" presStyleCnt="7">
        <dgm:presLayoutVars>
          <dgm:chMax val="0"/>
          <dgm:bulletEnabled val="1"/>
        </dgm:presLayoutVars>
      </dgm:prSet>
      <dgm:spPr/>
      <dgm:t>
        <a:bodyPr/>
        <a:lstStyle/>
        <a:p>
          <a:endParaRPr lang="en-US"/>
        </a:p>
      </dgm:t>
    </dgm:pt>
    <dgm:pt modelId="{4D0F5034-F705-453F-9228-4442979EFCAA}" type="pres">
      <dgm:prSet presAssocID="{09E7AEBF-0A48-4DC1-86D6-B790B16FFE4D}" presName="spacer" presStyleCnt="0"/>
      <dgm:spPr/>
    </dgm:pt>
    <dgm:pt modelId="{3C066F91-1473-4912-84AE-910163D85ECC}" type="pres">
      <dgm:prSet presAssocID="{E618704D-B69F-4535-92C5-76C821B47346}" presName="parentText" presStyleLbl="node1" presStyleIdx="5" presStyleCnt="7">
        <dgm:presLayoutVars>
          <dgm:chMax val="0"/>
          <dgm:bulletEnabled val="1"/>
        </dgm:presLayoutVars>
      </dgm:prSet>
      <dgm:spPr/>
      <dgm:t>
        <a:bodyPr/>
        <a:lstStyle/>
        <a:p>
          <a:endParaRPr lang="en-US"/>
        </a:p>
      </dgm:t>
    </dgm:pt>
    <dgm:pt modelId="{C7C4CD02-8341-467C-8300-3C9FB25BB3FB}" type="pres">
      <dgm:prSet presAssocID="{D706E8B5-58B9-4339-9E15-BC18A19220F2}" presName="spacer" presStyleCnt="0"/>
      <dgm:spPr/>
    </dgm:pt>
    <dgm:pt modelId="{DB33A8C6-D5CE-41EC-A88C-BE6682D98FBE}" type="pres">
      <dgm:prSet presAssocID="{72AF3BE9-132A-4CD8-876A-CE346B3C7825}" presName="parentText" presStyleLbl="node1" presStyleIdx="6" presStyleCnt="7">
        <dgm:presLayoutVars>
          <dgm:chMax val="0"/>
          <dgm:bulletEnabled val="1"/>
        </dgm:presLayoutVars>
      </dgm:prSet>
      <dgm:spPr/>
      <dgm:t>
        <a:bodyPr/>
        <a:lstStyle/>
        <a:p>
          <a:endParaRPr lang="en-US"/>
        </a:p>
      </dgm:t>
    </dgm:pt>
  </dgm:ptLst>
  <dgm:cxnLst>
    <dgm:cxn modelId="{0C07294D-D2DA-45DC-935F-E9391DA94711}" type="presOf" srcId="{5992F413-507A-4ECB-B0C8-5A2F8ADC5178}" destId="{BCF08DE5-241C-4A8B-BAD9-9DC1F0F13AC9}" srcOrd="0" destOrd="0" presId="urn:microsoft.com/office/officeart/2005/8/layout/vList2"/>
    <dgm:cxn modelId="{EAFF9B19-A542-4661-8BF6-6889006ACEEE}" srcId="{FF4D25D0-6838-43FD-BC4A-E5EAE67E71CE}" destId="{8C664A3C-26BE-46A2-9D6E-EF356B82A1BD}" srcOrd="0" destOrd="0" parTransId="{F580583A-BFF3-426B-A58B-D6536198FD7A}" sibTransId="{9A09EB6F-19AC-4276-AB13-AD028311A9B2}"/>
    <dgm:cxn modelId="{FE6F9D40-7657-4A67-989A-47E3BE122AEC}" srcId="{BE84BE3F-2ABE-49CF-A864-0DAC5127CD5E}" destId="{EFC03680-921D-4B9F-AB35-B5DA487F598A}" srcOrd="6" destOrd="0" parTransId="{4F60E226-3AA8-40B0-B0A3-8804D187EF7D}" sibTransId="{656D0FF9-5E48-43B2-97F4-17FFAB854907}"/>
    <dgm:cxn modelId="{7137A765-A007-48ED-B57E-A8537A4A8991}" type="presOf" srcId="{6B0F6D1F-06C8-47C4-A305-00F65E41503C}" destId="{74093F4A-F984-47D3-8432-64AED5EF56C7}" srcOrd="0" destOrd="5" presId="urn:microsoft.com/office/officeart/2005/8/layout/vList2"/>
    <dgm:cxn modelId="{FD03869F-691F-406D-81CC-E02B10E1C65D}" srcId="{BE84BE3F-2ABE-49CF-A864-0DAC5127CD5E}" destId="{FBAF83BE-75B4-4425-8E0E-D80DDC933527}" srcOrd="7" destOrd="0" parTransId="{0F573360-E9F4-4B3E-A013-87F91D3EDC93}" sibTransId="{61022A5C-DD6C-41F1-A0D7-D7B9F687597E}"/>
    <dgm:cxn modelId="{B1D95D50-71B3-4C7C-BF53-BF1050090C2C}" srcId="{FF4D25D0-6838-43FD-BC4A-E5EAE67E71CE}" destId="{5992F413-507A-4ECB-B0C8-5A2F8ADC5178}" srcOrd="1" destOrd="0" parTransId="{76B9CEDC-296A-41DD-BB36-9A50F86B50E8}" sibTransId="{A88E4272-B748-4F3C-A994-2A00F4DD8FAE}"/>
    <dgm:cxn modelId="{967DD1C9-71A9-434D-A1EF-70DD936CE8FC}" type="presOf" srcId="{D2DDAA68-CD15-4C85-9F9A-93269D4254DE}" destId="{74093F4A-F984-47D3-8432-64AED5EF56C7}" srcOrd="0" destOrd="1" presId="urn:microsoft.com/office/officeart/2005/8/layout/vList2"/>
    <dgm:cxn modelId="{518BC162-11DA-4140-8D8A-305A78877615}" srcId="{FF4D25D0-6838-43FD-BC4A-E5EAE67E71CE}" destId="{2EA8298E-69F1-4C29-9153-536B9F44BB4E}" srcOrd="4" destOrd="0" parTransId="{86A4DA00-5D19-4425-9964-0038E2CD3219}" sibTransId="{09E7AEBF-0A48-4DC1-86D6-B790B16FFE4D}"/>
    <dgm:cxn modelId="{BEF18C51-4513-43E6-B8FC-79615E733F97}" type="presOf" srcId="{2EA8298E-69F1-4C29-9153-536B9F44BB4E}" destId="{DDAD55D2-5BFA-4DE8-BEE0-3C02341AA3D1}" srcOrd="0" destOrd="0" presId="urn:microsoft.com/office/officeart/2005/8/layout/vList2"/>
    <dgm:cxn modelId="{825547FC-FAE4-435D-A099-C05D58C8410E}" srcId="{BE84BE3F-2ABE-49CF-A864-0DAC5127CD5E}" destId="{4B076508-6821-4CD5-9B5F-CFE9F856B49E}" srcOrd="0" destOrd="0" parTransId="{495ECEFC-8F5E-4AAD-8E21-DAF4880735B7}" sibTransId="{EB7EBAF5-A11A-4867-8579-5B13222C5A9A}"/>
    <dgm:cxn modelId="{FA8E701E-B3D1-4E16-B255-2C4783BC8011}" type="presOf" srcId="{FEC4FE72-00A8-44F7-BA12-68985AEEC4E6}" destId="{74093F4A-F984-47D3-8432-64AED5EF56C7}" srcOrd="0" destOrd="3" presId="urn:microsoft.com/office/officeart/2005/8/layout/vList2"/>
    <dgm:cxn modelId="{1F9CB3E0-4735-4722-AC90-BD48E12394C1}" srcId="{FF4D25D0-6838-43FD-BC4A-E5EAE67E71CE}" destId="{6913C885-BAFE-4291-A61D-BEC5B87C617F}" srcOrd="2" destOrd="0" parTransId="{63E7FA6F-416B-4940-847A-82EDB306E7D7}" sibTransId="{CBA0F817-B2E8-4A51-8C1C-44E1BCFC2934}"/>
    <dgm:cxn modelId="{F05F6704-1149-4C9F-A5E5-8576E8531BDC}" type="presOf" srcId="{FF4D25D0-6838-43FD-BC4A-E5EAE67E71CE}" destId="{B8B7582F-EE60-4E5B-BDEA-10DDC85CFE94}" srcOrd="0" destOrd="0" presId="urn:microsoft.com/office/officeart/2005/8/layout/vList2"/>
    <dgm:cxn modelId="{D26D1769-CD21-43BE-9EE8-4C9FD1C55324}" srcId="{FF4D25D0-6838-43FD-BC4A-E5EAE67E71CE}" destId="{BE84BE3F-2ABE-49CF-A864-0DAC5127CD5E}" srcOrd="3" destOrd="0" parTransId="{E64E6A2C-7023-45FC-8314-73B2B1204BD5}" sibTransId="{A5A71C91-7669-4D3B-AE83-678285C4AD79}"/>
    <dgm:cxn modelId="{F1B3035F-D75B-43E3-8E0A-6BA2F05D50D3}" type="presOf" srcId="{53D13266-7E05-45A0-9820-5C9B2CC65DEC}" destId="{74093F4A-F984-47D3-8432-64AED5EF56C7}" srcOrd="0" destOrd="4" presId="urn:microsoft.com/office/officeart/2005/8/layout/vList2"/>
    <dgm:cxn modelId="{3625AA05-66BF-425E-9B00-88A35032635A}" type="presOf" srcId="{E618704D-B69F-4535-92C5-76C821B47346}" destId="{3C066F91-1473-4912-84AE-910163D85ECC}" srcOrd="0" destOrd="0" presId="urn:microsoft.com/office/officeart/2005/8/layout/vList2"/>
    <dgm:cxn modelId="{2F590D32-420D-4DEB-A746-EB19A199790B}" srcId="{FF4D25D0-6838-43FD-BC4A-E5EAE67E71CE}" destId="{72AF3BE9-132A-4CD8-876A-CE346B3C7825}" srcOrd="6" destOrd="0" parTransId="{266FFC79-3531-4156-9F6F-988024431569}" sibTransId="{A91AF832-8E5D-4B0A-8175-91ECA9BBE156}"/>
    <dgm:cxn modelId="{8D691A63-6C35-4BB0-8D83-821A8B997DCB}" srcId="{BE84BE3F-2ABE-49CF-A864-0DAC5127CD5E}" destId="{6B0F6D1F-06C8-47C4-A305-00F65E41503C}" srcOrd="5" destOrd="0" parTransId="{5C64A8D6-70D7-4C2F-8C13-D08D89C373A1}" sibTransId="{FFFD58D6-2EDF-4DE0-A47B-A1E7003D9C04}"/>
    <dgm:cxn modelId="{254F864B-1919-4B73-B5FE-1DE6A0ABBDE1}" type="presOf" srcId="{FBAF83BE-75B4-4425-8E0E-D80DDC933527}" destId="{74093F4A-F984-47D3-8432-64AED5EF56C7}" srcOrd="0" destOrd="7" presId="urn:microsoft.com/office/officeart/2005/8/layout/vList2"/>
    <dgm:cxn modelId="{D1DF28AD-6D0B-476F-B609-5AEB042DF8A1}" type="presOf" srcId="{4B076508-6821-4CD5-9B5F-CFE9F856B49E}" destId="{74093F4A-F984-47D3-8432-64AED5EF56C7}" srcOrd="0" destOrd="0" presId="urn:microsoft.com/office/officeart/2005/8/layout/vList2"/>
    <dgm:cxn modelId="{36CD97B8-1469-455B-99EE-062CF7E352B2}" srcId="{BE84BE3F-2ABE-49CF-A864-0DAC5127CD5E}" destId="{FEC4FE72-00A8-44F7-BA12-68985AEEC4E6}" srcOrd="3" destOrd="0" parTransId="{FCD4B42B-70B8-4375-94B5-55975E1D5911}" sibTransId="{806DC3D1-33FC-40E4-8DAE-C6EC7B6C1BFD}"/>
    <dgm:cxn modelId="{AF80EBDF-D962-47C5-A630-039B0700BF36}" srcId="{BE84BE3F-2ABE-49CF-A864-0DAC5127CD5E}" destId="{53D13266-7E05-45A0-9820-5C9B2CC65DEC}" srcOrd="4" destOrd="0" parTransId="{AB7FA005-4D35-458B-AB41-15045D4272DC}" sibTransId="{AD63A57A-D364-4E0E-9799-1800A2FF458C}"/>
    <dgm:cxn modelId="{78F557C4-366D-480D-8DC0-9AA016E683D0}" srcId="{FF4D25D0-6838-43FD-BC4A-E5EAE67E71CE}" destId="{E618704D-B69F-4535-92C5-76C821B47346}" srcOrd="5" destOrd="0" parTransId="{58180245-B29A-4551-B474-21127D41AD6D}" sibTransId="{D706E8B5-58B9-4339-9E15-BC18A19220F2}"/>
    <dgm:cxn modelId="{1514567D-9CA7-494A-A8A5-FB4366FBC6C8}" srcId="{BE84BE3F-2ABE-49CF-A864-0DAC5127CD5E}" destId="{54F50E67-E8AE-494B-98B2-83D655A087A0}" srcOrd="2" destOrd="0" parTransId="{8B60892B-B38D-4A8E-BD9B-CAFA84CD659A}" sibTransId="{DC8E4F14-A51C-417D-AEE1-535A79B76706}"/>
    <dgm:cxn modelId="{07E5EE5F-FDCC-40F2-8D22-EB518B95390C}" type="presOf" srcId="{8C664A3C-26BE-46A2-9D6E-EF356B82A1BD}" destId="{D48D6549-F87D-4A9E-9FE9-0FE93A1993D4}" srcOrd="0" destOrd="0" presId="urn:microsoft.com/office/officeart/2005/8/layout/vList2"/>
    <dgm:cxn modelId="{4378B44C-0600-477C-A91E-B64DF414FE9D}" type="presOf" srcId="{BE84BE3F-2ABE-49CF-A864-0DAC5127CD5E}" destId="{67E3D8A6-48B7-4B0E-BB9E-34C413A42616}" srcOrd="0" destOrd="0" presId="urn:microsoft.com/office/officeart/2005/8/layout/vList2"/>
    <dgm:cxn modelId="{C90736BF-3D09-49EA-9758-9F29D646A8B6}" srcId="{BE84BE3F-2ABE-49CF-A864-0DAC5127CD5E}" destId="{D2DDAA68-CD15-4C85-9F9A-93269D4254DE}" srcOrd="1" destOrd="0" parTransId="{D9818A04-076D-4F62-AEC2-867EFB341166}" sibTransId="{23006778-303E-4ECB-B397-A6BC19C66A77}"/>
    <dgm:cxn modelId="{2570112F-D0ED-4F76-91C3-41CA1F08DD93}" type="presOf" srcId="{54F50E67-E8AE-494B-98B2-83D655A087A0}" destId="{74093F4A-F984-47D3-8432-64AED5EF56C7}" srcOrd="0" destOrd="2" presId="urn:microsoft.com/office/officeart/2005/8/layout/vList2"/>
    <dgm:cxn modelId="{E2E4146F-2007-40B9-8810-E495C1909397}" type="presOf" srcId="{72AF3BE9-132A-4CD8-876A-CE346B3C7825}" destId="{DB33A8C6-D5CE-41EC-A88C-BE6682D98FBE}" srcOrd="0" destOrd="0" presId="urn:microsoft.com/office/officeart/2005/8/layout/vList2"/>
    <dgm:cxn modelId="{F8C50356-29FF-4A55-BDA7-763F9F5D937D}" type="presOf" srcId="{EFC03680-921D-4B9F-AB35-B5DA487F598A}" destId="{74093F4A-F984-47D3-8432-64AED5EF56C7}" srcOrd="0" destOrd="6" presId="urn:microsoft.com/office/officeart/2005/8/layout/vList2"/>
    <dgm:cxn modelId="{B2F241D2-EA1D-4D3B-BF48-1DADB69662FB}" type="presOf" srcId="{6913C885-BAFE-4291-A61D-BEC5B87C617F}" destId="{6DB6C803-E6DD-4821-A11B-6D553751FB9C}" srcOrd="0" destOrd="0" presId="urn:microsoft.com/office/officeart/2005/8/layout/vList2"/>
    <dgm:cxn modelId="{8EB47AF0-3E0E-427E-BB47-0DDC52CDE299}" type="presParOf" srcId="{B8B7582F-EE60-4E5B-BDEA-10DDC85CFE94}" destId="{D48D6549-F87D-4A9E-9FE9-0FE93A1993D4}" srcOrd="0" destOrd="0" presId="urn:microsoft.com/office/officeart/2005/8/layout/vList2"/>
    <dgm:cxn modelId="{6B2EC8AC-9ED8-4FFB-9BF6-1B37368C70F8}" type="presParOf" srcId="{B8B7582F-EE60-4E5B-BDEA-10DDC85CFE94}" destId="{D3E89AC6-3BC2-4190-8E23-CA786A9012F9}" srcOrd="1" destOrd="0" presId="urn:microsoft.com/office/officeart/2005/8/layout/vList2"/>
    <dgm:cxn modelId="{856DE442-CEFB-41A7-9887-7B6D8FFC4853}" type="presParOf" srcId="{B8B7582F-EE60-4E5B-BDEA-10DDC85CFE94}" destId="{BCF08DE5-241C-4A8B-BAD9-9DC1F0F13AC9}" srcOrd="2" destOrd="0" presId="urn:microsoft.com/office/officeart/2005/8/layout/vList2"/>
    <dgm:cxn modelId="{6468708A-3F0D-4607-A1A4-DCD989348E20}" type="presParOf" srcId="{B8B7582F-EE60-4E5B-BDEA-10DDC85CFE94}" destId="{2B685A8F-B082-44A6-8C03-65BEF224EA6A}" srcOrd="3" destOrd="0" presId="urn:microsoft.com/office/officeart/2005/8/layout/vList2"/>
    <dgm:cxn modelId="{C6CD7319-997F-43B8-81D5-80147D3A3D7D}" type="presParOf" srcId="{B8B7582F-EE60-4E5B-BDEA-10DDC85CFE94}" destId="{6DB6C803-E6DD-4821-A11B-6D553751FB9C}" srcOrd="4" destOrd="0" presId="urn:microsoft.com/office/officeart/2005/8/layout/vList2"/>
    <dgm:cxn modelId="{E495F7EF-4F98-4AF5-8DEF-88E64A011350}" type="presParOf" srcId="{B8B7582F-EE60-4E5B-BDEA-10DDC85CFE94}" destId="{A7B34D9C-18E2-40C3-8C7D-E69615990030}" srcOrd="5" destOrd="0" presId="urn:microsoft.com/office/officeart/2005/8/layout/vList2"/>
    <dgm:cxn modelId="{5225EC79-24D4-43E7-9C87-2FE129E956AD}" type="presParOf" srcId="{B8B7582F-EE60-4E5B-BDEA-10DDC85CFE94}" destId="{67E3D8A6-48B7-4B0E-BB9E-34C413A42616}" srcOrd="6" destOrd="0" presId="urn:microsoft.com/office/officeart/2005/8/layout/vList2"/>
    <dgm:cxn modelId="{EAF21C6F-ACA2-41E3-BFF8-C925BA774CAF}" type="presParOf" srcId="{B8B7582F-EE60-4E5B-BDEA-10DDC85CFE94}" destId="{74093F4A-F984-47D3-8432-64AED5EF56C7}" srcOrd="7" destOrd="0" presId="urn:microsoft.com/office/officeart/2005/8/layout/vList2"/>
    <dgm:cxn modelId="{C623D468-050E-4647-A62F-B4D26E362D5A}" type="presParOf" srcId="{B8B7582F-EE60-4E5B-BDEA-10DDC85CFE94}" destId="{DDAD55D2-5BFA-4DE8-BEE0-3C02341AA3D1}" srcOrd="8" destOrd="0" presId="urn:microsoft.com/office/officeart/2005/8/layout/vList2"/>
    <dgm:cxn modelId="{8F9C09AC-2914-4FB2-8EFC-996708BAB6D5}" type="presParOf" srcId="{B8B7582F-EE60-4E5B-BDEA-10DDC85CFE94}" destId="{4D0F5034-F705-453F-9228-4442979EFCAA}" srcOrd="9" destOrd="0" presId="urn:microsoft.com/office/officeart/2005/8/layout/vList2"/>
    <dgm:cxn modelId="{A6D34727-8B2B-478E-8C07-C812193F6B4F}" type="presParOf" srcId="{B8B7582F-EE60-4E5B-BDEA-10DDC85CFE94}" destId="{3C066F91-1473-4912-84AE-910163D85ECC}" srcOrd="10" destOrd="0" presId="urn:microsoft.com/office/officeart/2005/8/layout/vList2"/>
    <dgm:cxn modelId="{BE584198-77EC-4F97-BAEB-63828A27F23C}" type="presParOf" srcId="{B8B7582F-EE60-4E5B-BDEA-10DDC85CFE94}" destId="{C7C4CD02-8341-467C-8300-3C9FB25BB3FB}" srcOrd="11" destOrd="0" presId="urn:microsoft.com/office/officeart/2005/8/layout/vList2"/>
    <dgm:cxn modelId="{E2904D0E-6CE5-46B3-BE67-DAD9769A79CE}" type="presParOf" srcId="{B8B7582F-EE60-4E5B-BDEA-10DDC85CFE94}" destId="{DB33A8C6-D5CE-41EC-A88C-BE6682D98FBE}"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7D61B51E-4432-4A74-804D-D1E715B2EF93}" type="presOf" srcId="{B06C74C4-7EF9-4665-B39E-B9112931EF36}" destId="{C47029A2-5D41-433B-AF2E-A37EA618E8E8}"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04C97470-5364-4AA9-9611-D37364C981D7}" srcId="{607A1BC6-56D3-48E8-BE25-8CE762B85D06}" destId="{CED12D7E-E5FD-4BAA-B81F-3ACF7752B945}" srcOrd="4" destOrd="0" parTransId="{C0D10ACE-5FFB-402A-8482-07071B30184D}" sibTransId="{AF5DEC33-C8F3-4997-B05F-F47BC13D1883}"/>
    <dgm:cxn modelId="{74D96050-53CB-495E-A372-1155E6BB0B6F}" type="presOf" srcId="{607A1BC6-56D3-48E8-BE25-8CE762B85D06}" destId="{C39FF3E8-8C84-4879-94FB-C62D35C9BB24}"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F1AFF7E5-3541-45DD-8F2A-040E66B92707}" type="presOf" srcId="{BEACA570-28A0-489B-BB16-1AE83F0BFDDB}" destId="{8BCBE9CE-491A-4D4B-A7D6-DCC6864C0A33}" srcOrd="0" destOrd="0" presId="urn:microsoft.com/office/officeart/2005/8/layout/process5"/>
    <dgm:cxn modelId="{83D189C9-75BB-484C-9457-CB477040E058}" type="presOf" srcId="{7D1F60AE-4E59-4C3F-9DCA-4EAAB9C524E5}" destId="{40A2E0D5-280B-4AC8-A936-873075024B9F}" srcOrd="1" destOrd="0" presId="urn:microsoft.com/office/officeart/2005/8/layout/process5"/>
    <dgm:cxn modelId="{404D2E4F-633E-4F72-B5B7-429F12C5A683}" type="presOf" srcId="{4071ABB1-9119-42EC-8BAF-F680D6762182}" destId="{1087A1FD-C4D9-4A75-81E8-E29054905375}" srcOrd="1" destOrd="0" presId="urn:microsoft.com/office/officeart/2005/8/layout/process5"/>
    <dgm:cxn modelId="{3005A8E2-8A70-48B6-BCE3-C975AC603D07}" type="presOf" srcId="{4071ABB1-9119-42EC-8BAF-F680D6762182}" destId="{9357D2E6-55C6-4C89-B52D-00B1EF89F6AB}" srcOrd="0" destOrd="0" presId="urn:microsoft.com/office/officeart/2005/8/layout/process5"/>
    <dgm:cxn modelId="{DCEB6611-D9D4-4DC5-A4B3-7A3E778A845D}" type="presOf" srcId="{D7BA2FEA-2D5A-4AE7-AB19-D2F39D6DEB3B}" destId="{55C5E03F-F826-4625-ABA5-D2CD593EFDA7}" srcOrd="0" destOrd="0" presId="urn:microsoft.com/office/officeart/2005/8/layout/process5"/>
    <dgm:cxn modelId="{DE54F249-5C31-420D-90A4-FDB4EAD4DFA7}" type="presOf" srcId="{AF5DEC33-C8F3-4997-B05F-F47BC13D1883}" destId="{73DF84A4-FB57-4770-BDA0-98F476F5D0F3}" srcOrd="0" destOrd="0" presId="urn:microsoft.com/office/officeart/2005/8/layout/process5"/>
    <dgm:cxn modelId="{08C22936-250D-4712-BCFB-5F13F8108ACF}" type="presOf" srcId="{CED12D7E-E5FD-4BAA-B81F-3ACF7752B945}" destId="{F811DC83-A1F7-4DC6-B183-B2AD3B98CA86}" srcOrd="0" destOrd="0" presId="urn:microsoft.com/office/officeart/2005/8/layout/process5"/>
    <dgm:cxn modelId="{9EE32FF2-81C8-476A-B25C-5103334CC995}" type="presOf" srcId="{B4D1D94E-DFB4-40A7-9EA8-B5B23E548028}" destId="{B358914C-994F-46AB-8E0E-C1F7C1E24602}"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E1AD6716-B250-4DB8-8B06-328603044CC5}" type="presOf" srcId="{7D1F60AE-4E59-4C3F-9DCA-4EAAB9C524E5}" destId="{C4654BE6-7878-4095-A137-FD6B5705618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0BD14A49-FDBF-4083-BBC5-BE280F1A32B2}" type="presOf" srcId="{B4D1D94E-DFB4-40A7-9EA8-B5B23E548028}" destId="{607E050A-EFB1-4AA9-9AD9-D6FB63E27A5D}" srcOrd="0" destOrd="0" presId="urn:microsoft.com/office/officeart/2005/8/layout/process5"/>
    <dgm:cxn modelId="{8484F06D-7D13-41E2-92C8-1AD6ACE988D1}" type="presOf" srcId="{AF5DEC33-C8F3-4997-B05F-F47BC13D1883}" destId="{5C04745D-D1AA-401A-B7F3-9837811AD84D}" srcOrd="1" destOrd="0" presId="urn:microsoft.com/office/officeart/2005/8/layout/process5"/>
    <dgm:cxn modelId="{DF53982F-CF27-47B2-8DD7-5714ADD53A69}" type="presOf" srcId="{B06C74C4-7EF9-4665-B39E-B9112931EF36}" destId="{27CE929D-229C-4FC1-B24E-862B885F498C}"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EF9AE2B2-66E2-4762-9132-EAEE0C506EA6}" type="presOf" srcId="{099D1A72-A659-4ECD-B234-C85A100E06E4}" destId="{DEB19470-D3A1-4905-8D07-146BA2352081}" srcOrd="0" destOrd="0" presId="urn:microsoft.com/office/officeart/2005/8/layout/process5"/>
    <dgm:cxn modelId="{80FF8AAF-54DD-4BBC-AB3B-80C475D90FF3}" type="presOf" srcId="{42C9F2A1-2DCF-49CE-8D41-B1651F5603D5}" destId="{87EF486F-EC3F-4A90-AC72-F73162F151AE}" srcOrd="0" destOrd="0" presId="urn:microsoft.com/office/officeart/2005/8/layout/process5"/>
    <dgm:cxn modelId="{74F93775-E571-4B55-B305-A4B3A9EAB89B}" type="presOf" srcId="{23896CD7-9D50-4A2C-888C-979C84A23AFE}" destId="{6456373C-DB1C-406B-A07E-DCCB07A34331}" srcOrd="0" destOrd="0" presId="urn:microsoft.com/office/officeart/2005/8/layout/process5"/>
    <dgm:cxn modelId="{9D54B037-6D92-45B6-B19A-8F0807281E85}" type="presParOf" srcId="{C39FF3E8-8C84-4879-94FB-C62D35C9BB24}" destId="{8BCBE9CE-491A-4D4B-A7D6-DCC6864C0A33}" srcOrd="0" destOrd="0" presId="urn:microsoft.com/office/officeart/2005/8/layout/process5"/>
    <dgm:cxn modelId="{6321851A-F362-4C6F-8D31-5C910A22F1C7}" type="presParOf" srcId="{C39FF3E8-8C84-4879-94FB-C62D35C9BB24}" destId="{C4654BE6-7878-4095-A137-FD6B57056188}" srcOrd="1" destOrd="0" presId="urn:microsoft.com/office/officeart/2005/8/layout/process5"/>
    <dgm:cxn modelId="{37D2618F-B0FF-4F5F-B56B-2ABA91598CB7}" type="presParOf" srcId="{C4654BE6-7878-4095-A137-FD6B57056188}" destId="{40A2E0D5-280B-4AC8-A936-873075024B9F}" srcOrd="0" destOrd="0" presId="urn:microsoft.com/office/officeart/2005/8/layout/process5"/>
    <dgm:cxn modelId="{7C23BBAC-82C7-41C3-A300-12062B1F38C7}" type="presParOf" srcId="{C39FF3E8-8C84-4879-94FB-C62D35C9BB24}" destId="{55C5E03F-F826-4625-ABA5-D2CD593EFDA7}" srcOrd="2" destOrd="0" presId="urn:microsoft.com/office/officeart/2005/8/layout/process5"/>
    <dgm:cxn modelId="{6D6994B6-2B4E-4379-83DC-E693DE5A5140}" type="presParOf" srcId="{C39FF3E8-8C84-4879-94FB-C62D35C9BB24}" destId="{9357D2E6-55C6-4C89-B52D-00B1EF89F6AB}" srcOrd="3" destOrd="0" presId="urn:microsoft.com/office/officeart/2005/8/layout/process5"/>
    <dgm:cxn modelId="{36A3FB03-C85B-4EC4-A923-AF21ED9C1D74}" type="presParOf" srcId="{9357D2E6-55C6-4C89-B52D-00B1EF89F6AB}" destId="{1087A1FD-C4D9-4A75-81E8-E29054905375}" srcOrd="0" destOrd="0" presId="urn:microsoft.com/office/officeart/2005/8/layout/process5"/>
    <dgm:cxn modelId="{51766248-0300-45D0-9B30-4207DB1C04F5}" type="presParOf" srcId="{C39FF3E8-8C84-4879-94FB-C62D35C9BB24}" destId="{DEB19470-D3A1-4905-8D07-146BA2352081}" srcOrd="4" destOrd="0" presId="urn:microsoft.com/office/officeart/2005/8/layout/process5"/>
    <dgm:cxn modelId="{1AD608BA-9B78-418E-976A-4C9CF0112AC8}" type="presParOf" srcId="{C39FF3E8-8C84-4879-94FB-C62D35C9BB24}" destId="{C47029A2-5D41-433B-AF2E-A37EA618E8E8}" srcOrd="5" destOrd="0" presId="urn:microsoft.com/office/officeart/2005/8/layout/process5"/>
    <dgm:cxn modelId="{043BFC91-1629-41E7-8389-B1D5B8988B1A}" type="presParOf" srcId="{C47029A2-5D41-433B-AF2E-A37EA618E8E8}" destId="{27CE929D-229C-4FC1-B24E-862B885F498C}" srcOrd="0" destOrd="0" presId="urn:microsoft.com/office/officeart/2005/8/layout/process5"/>
    <dgm:cxn modelId="{8210BDC4-4F79-4266-B870-C57A12239CC6}" type="presParOf" srcId="{C39FF3E8-8C84-4879-94FB-C62D35C9BB24}" destId="{6456373C-DB1C-406B-A07E-DCCB07A34331}" srcOrd="6" destOrd="0" presId="urn:microsoft.com/office/officeart/2005/8/layout/process5"/>
    <dgm:cxn modelId="{D09E4D94-A80B-4C8B-A15A-18C3F2FDDA43}" type="presParOf" srcId="{C39FF3E8-8C84-4879-94FB-C62D35C9BB24}" destId="{607E050A-EFB1-4AA9-9AD9-D6FB63E27A5D}" srcOrd="7" destOrd="0" presId="urn:microsoft.com/office/officeart/2005/8/layout/process5"/>
    <dgm:cxn modelId="{6B778855-27A8-4DB1-B2D0-D38325E80516}" type="presParOf" srcId="{607E050A-EFB1-4AA9-9AD9-D6FB63E27A5D}" destId="{B358914C-994F-46AB-8E0E-C1F7C1E24602}" srcOrd="0" destOrd="0" presId="urn:microsoft.com/office/officeart/2005/8/layout/process5"/>
    <dgm:cxn modelId="{CB367AA5-E9BA-40F2-A27E-1AEB51EFD0CC}" type="presParOf" srcId="{C39FF3E8-8C84-4879-94FB-C62D35C9BB24}" destId="{F811DC83-A1F7-4DC6-B183-B2AD3B98CA86}" srcOrd="8" destOrd="0" presId="urn:microsoft.com/office/officeart/2005/8/layout/process5"/>
    <dgm:cxn modelId="{6E0016D5-BA57-4787-AC81-DF139BFF202A}" type="presParOf" srcId="{C39FF3E8-8C84-4879-94FB-C62D35C9BB24}" destId="{73DF84A4-FB57-4770-BDA0-98F476F5D0F3}" srcOrd="9" destOrd="0" presId="urn:microsoft.com/office/officeart/2005/8/layout/process5"/>
    <dgm:cxn modelId="{2E62C5EC-B440-4658-A528-8CEDE358EF8A}" type="presParOf" srcId="{73DF84A4-FB57-4770-BDA0-98F476F5D0F3}" destId="{5C04745D-D1AA-401A-B7F3-9837811AD84D}" srcOrd="0" destOrd="0" presId="urn:microsoft.com/office/officeart/2005/8/layout/process5"/>
    <dgm:cxn modelId="{D637FA57-DF7A-4168-8DC7-36381AC7E8E6}"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F43510EF-F68C-4046-8092-CBF907AC511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6FA4F4B-C5C6-4D38-8257-3C8674E45104}">
      <dgm:prSet custT="1"/>
      <dgm:spPr/>
      <dgm:t>
        <a:bodyPr/>
        <a:lstStyle/>
        <a:p>
          <a:pPr rtl="0"/>
          <a:r>
            <a:rPr lang="en-US" sz="1600" dirty="0" smtClean="0"/>
            <a:t>Flow pattern map of (</a:t>
          </a:r>
          <a:r>
            <a:rPr lang="en-US" sz="1600" dirty="0" err="1" smtClean="0"/>
            <a:t>Wojtan</a:t>
          </a:r>
          <a:r>
            <a:rPr lang="en-US" sz="1600" dirty="0" smtClean="0"/>
            <a:t> et al., 2005) is used to identify different flow regimes</a:t>
          </a:r>
          <a:endParaRPr lang="en-US" sz="1600" dirty="0"/>
        </a:p>
      </dgm:t>
    </dgm:pt>
    <dgm:pt modelId="{9952704A-5398-49F7-8143-92F4FD31DDDF}" type="parTrans" cxnId="{550BCB53-3C92-46D4-BA1A-1767754231B1}">
      <dgm:prSet/>
      <dgm:spPr/>
      <dgm:t>
        <a:bodyPr/>
        <a:lstStyle/>
        <a:p>
          <a:endParaRPr lang="en-US" sz="1600"/>
        </a:p>
      </dgm:t>
    </dgm:pt>
    <dgm:pt modelId="{2F4280BA-F43C-4758-B74A-F46E693A17B3}" type="sibTrans" cxnId="{550BCB53-3C92-46D4-BA1A-1767754231B1}">
      <dgm:prSet/>
      <dgm:spPr/>
      <dgm:t>
        <a:bodyPr/>
        <a:lstStyle/>
        <a:p>
          <a:endParaRPr lang="en-US" sz="1600"/>
        </a:p>
      </dgm:t>
    </dgm:pt>
    <dgm:pt modelId="{F99CA4E3-EA88-4887-8B50-2E33C407B851}" type="pres">
      <dgm:prSet presAssocID="{F43510EF-F68C-4046-8092-CBF907AC511A}" presName="linear" presStyleCnt="0">
        <dgm:presLayoutVars>
          <dgm:animLvl val="lvl"/>
          <dgm:resizeHandles val="exact"/>
        </dgm:presLayoutVars>
      </dgm:prSet>
      <dgm:spPr/>
      <dgm:t>
        <a:bodyPr/>
        <a:lstStyle/>
        <a:p>
          <a:endParaRPr lang="en-US"/>
        </a:p>
      </dgm:t>
    </dgm:pt>
    <dgm:pt modelId="{A8C8265A-03E8-4D97-B05F-76C7D1C783E3}" type="pres">
      <dgm:prSet presAssocID="{E6FA4F4B-C5C6-4D38-8257-3C8674E45104}" presName="parentText" presStyleLbl="node1" presStyleIdx="0" presStyleCnt="1" custLinFactNeighborY="-17842">
        <dgm:presLayoutVars>
          <dgm:chMax val="0"/>
          <dgm:bulletEnabled val="1"/>
        </dgm:presLayoutVars>
      </dgm:prSet>
      <dgm:spPr/>
      <dgm:t>
        <a:bodyPr/>
        <a:lstStyle/>
        <a:p>
          <a:endParaRPr lang="en-US"/>
        </a:p>
      </dgm:t>
    </dgm:pt>
  </dgm:ptLst>
  <dgm:cxnLst>
    <dgm:cxn modelId="{550BCB53-3C92-46D4-BA1A-1767754231B1}" srcId="{F43510EF-F68C-4046-8092-CBF907AC511A}" destId="{E6FA4F4B-C5C6-4D38-8257-3C8674E45104}" srcOrd="0" destOrd="0" parTransId="{9952704A-5398-49F7-8143-92F4FD31DDDF}" sibTransId="{2F4280BA-F43C-4758-B74A-F46E693A17B3}"/>
    <dgm:cxn modelId="{47D4B105-8810-4D98-AFB2-987147B3AE04}" type="presOf" srcId="{F43510EF-F68C-4046-8092-CBF907AC511A}" destId="{F99CA4E3-EA88-4887-8B50-2E33C407B851}" srcOrd="0" destOrd="0" presId="urn:microsoft.com/office/officeart/2005/8/layout/vList2"/>
    <dgm:cxn modelId="{174CC5DA-4C0E-41A8-B47B-B808B02F17F0}" type="presOf" srcId="{E6FA4F4B-C5C6-4D38-8257-3C8674E45104}" destId="{A8C8265A-03E8-4D97-B05F-76C7D1C783E3}" srcOrd="0" destOrd="0" presId="urn:microsoft.com/office/officeart/2005/8/layout/vList2"/>
    <dgm:cxn modelId="{59260831-E9AE-4054-928B-DE05A11E1588}" type="presParOf" srcId="{F99CA4E3-EA88-4887-8B50-2E33C407B851}" destId="{A8C8265A-03E8-4D97-B05F-76C7D1C783E3}"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06DC0278-6447-4222-B91C-5F1FD9780F2C}" type="presOf" srcId="{7D1F60AE-4E59-4C3F-9DCA-4EAAB9C524E5}" destId="{40A2E0D5-280B-4AC8-A936-873075024B9F}" srcOrd="1" destOrd="0" presId="urn:microsoft.com/office/officeart/2005/8/layout/process5"/>
    <dgm:cxn modelId="{E3CFE522-3B2B-4C7F-9686-115FCF0227EE}" type="presOf" srcId="{B06C74C4-7EF9-4665-B39E-B9112931EF36}" destId="{C47029A2-5D41-433B-AF2E-A37EA618E8E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CF8CD61B-EE5B-45CE-A498-A12511DE47CC}" type="presOf" srcId="{B06C74C4-7EF9-4665-B39E-B9112931EF36}" destId="{27CE929D-229C-4FC1-B24E-862B885F498C}" srcOrd="1" destOrd="0" presId="urn:microsoft.com/office/officeart/2005/8/layout/process5"/>
    <dgm:cxn modelId="{0CA3DE71-A731-4788-A0CE-10DF2BBE52A9}" type="presOf" srcId="{B4D1D94E-DFB4-40A7-9EA8-B5B23E548028}" destId="{607E050A-EFB1-4AA9-9AD9-D6FB63E27A5D}" srcOrd="0" destOrd="0" presId="urn:microsoft.com/office/officeart/2005/8/layout/process5"/>
    <dgm:cxn modelId="{CD1A9D62-B721-4D63-B7F1-153DCA2DF33E}" type="presOf" srcId="{099D1A72-A659-4ECD-B234-C85A100E06E4}" destId="{DEB19470-D3A1-4905-8D07-146BA2352081}" srcOrd="0" destOrd="0" presId="urn:microsoft.com/office/officeart/2005/8/layout/process5"/>
    <dgm:cxn modelId="{B058C0F8-242A-4AAA-A26E-FE4C02E6C9FA}" type="presOf" srcId="{AF5DEC33-C8F3-4997-B05F-F47BC13D1883}" destId="{73DF84A4-FB57-4770-BDA0-98F476F5D0F3}" srcOrd="0" destOrd="0" presId="urn:microsoft.com/office/officeart/2005/8/layout/process5"/>
    <dgm:cxn modelId="{C2F0E7FB-8FB9-40DC-B8DD-F284EB6353EC}" type="presOf" srcId="{AF5DEC33-C8F3-4997-B05F-F47BC13D1883}" destId="{5C04745D-D1AA-401A-B7F3-9837811AD84D}"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8833514F-F74C-4DA9-A03E-26F16CAAFBF5}" type="presOf" srcId="{23896CD7-9D50-4A2C-888C-979C84A23AFE}" destId="{6456373C-DB1C-406B-A07E-DCCB07A34331}" srcOrd="0" destOrd="0" presId="urn:microsoft.com/office/officeart/2005/8/layout/process5"/>
    <dgm:cxn modelId="{46A9E71B-C724-4914-8C19-E260E831D9AC}" type="presOf" srcId="{D7BA2FEA-2D5A-4AE7-AB19-D2F39D6DEB3B}" destId="{55C5E03F-F826-4625-ABA5-D2CD593EFDA7}" srcOrd="0" destOrd="0" presId="urn:microsoft.com/office/officeart/2005/8/layout/process5"/>
    <dgm:cxn modelId="{2973851E-48D1-464B-A61E-EE65C0125E48}" type="presOf" srcId="{4071ABB1-9119-42EC-8BAF-F680D6762182}" destId="{9357D2E6-55C6-4C89-B52D-00B1EF89F6AB}" srcOrd="0" destOrd="0" presId="urn:microsoft.com/office/officeart/2005/8/layout/process5"/>
    <dgm:cxn modelId="{366B7B3C-D2C0-4895-975E-75C2F4045C50}" type="presOf" srcId="{CED12D7E-E5FD-4BAA-B81F-3ACF7752B945}" destId="{F811DC83-A1F7-4DC6-B183-B2AD3B98CA86}"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18A0DFF0-8B86-4175-838A-3943C5A1FDA2}" type="presOf" srcId="{BEACA570-28A0-489B-BB16-1AE83F0BFDDB}" destId="{8BCBE9CE-491A-4D4B-A7D6-DCC6864C0A33}" srcOrd="0" destOrd="0" presId="urn:microsoft.com/office/officeart/2005/8/layout/process5"/>
    <dgm:cxn modelId="{9CED64B7-E731-4526-92AD-FC94891680FE}" type="presOf" srcId="{B4D1D94E-DFB4-40A7-9EA8-B5B23E548028}" destId="{B358914C-994F-46AB-8E0E-C1F7C1E24602}" srcOrd="1" destOrd="0" presId="urn:microsoft.com/office/officeart/2005/8/layout/process5"/>
    <dgm:cxn modelId="{E3DC9189-C1B3-4E9B-B3E6-EC4C7C88A0A8}" type="presOf" srcId="{7D1F60AE-4E59-4C3F-9DCA-4EAAB9C524E5}" destId="{C4654BE6-7878-4095-A137-FD6B57056188}" srcOrd="0" destOrd="0" presId="urn:microsoft.com/office/officeart/2005/8/layout/process5"/>
    <dgm:cxn modelId="{2BA89D3B-6806-428B-A6F0-B48019717204}" type="presOf" srcId="{607A1BC6-56D3-48E8-BE25-8CE762B85D06}" destId="{C39FF3E8-8C84-4879-94FB-C62D35C9BB24}"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2E6DA8DB-C2E1-427B-9E89-B6DD003B1DF4}" type="presOf" srcId="{42C9F2A1-2DCF-49CE-8D41-B1651F5603D5}" destId="{87EF486F-EC3F-4A90-AC72-F73162F151AE}" srcOrd="0" destOrd="0" presId="urn:microsoft.com/office/officeart/2005/8/layout/process5"/>
    <dgm:cxn modelId="{28597E52-5EFF-470D-A7AC-AE0C97CA76FA}" type="presOf" srcId="{4071ABB1-9119-42EC-8BAF-F680D6762182}" destId="{1087A1FD-C4D9-4A75-81E8-E29054905375}" srcOrd="1" destOrd="0" presId="urn:microsoft.com/office/officeart/2005/8/layout/process5"/>
    <dgm:cxn modelId="{7EF222EB-BF1C-4B10-AA81-E404CEE13E5A}" type="presParOf" srcId="{C39FF3E8-8C84-4879-94FB-C62D35C9BB24}" destId="{8BCBE9CE-491A-4D4B-A7D6-DCC6864C0A33}" srcOrd="0" destOrd="0" presId="urn:microsoft.com/office/officeart/2005/8/layout/process5"/>
    <dgm:cxn modelId="{B38F580A-5BB5-4A89-B3B0-A5C72A586C49}" type="presParOf" srcId="{C39FF3E8-8C84-4879-94FB-C62D35C9BB24}" destId="{C4654BE6-7878-4095-A137-FD6B57056188}" srcOrd="1" destOrd="0" presId="urn:microsoft.com/office/officeart/2005/8/layout/process5"/>
    <dgm:cxn modelId="{AA246C8F-C5EB-4932-933C-B1DED34FBD31}" type="presParOf" srcId="{C4654BE6-7878-4095-A137-FD6B57056188}" destId="{40A2E0D5-280B-4AC8-A936-873075024B9F}" srcOrd="0" destOrd="0" presId="urn:microsoft.com/office/officeart/2005/8/layout/process5"/>
    <dgm:cxn modelId="{C678F12C-E0F5-4CAA-8B8D-5C16AE29D7D3}" type="presParOf" srcId="{C39FF3E8-8C84-4879-94FB-C62D35C9BB24}" destId="{55C5E03F-F826-4625-ABA5-D2CD593EFDA7}" srcOrd="2" destOrd="0" presId="urn:microsoft.com/office/officeart/2005/8/layout/process5"/>
    <dgm:cxn modelId="{457D42EF-5E39-4209-870A-59C860047189}" type="presParOf" srcId="{C39FF3E8-8C84-4879-94FB-C62D35C9BB24}" destId="{9357D2E6-55C6-4C89-B52D-00B1EF89F6AB}" srcOrd="3" destOrd="0" presId="urn:microsoft.com/office/officeart/2005/8/layout/process5"/>
    <dgm:cxn modelId="{2D7D3DB2-EAF0-45A4-B95E-732FF1DFEFA0}" type="presParOf" srcId="{9357D2E6-55C6-4C89-B52D-00B1EF89F6AB}" destId="{1087A1FD-C4D9-4A75-81E8-E29054905375}" srcOrd="0" destOrd="0" presId="urn:microsoft.com/office/officeart/2005/8/layout/process5"/>
    <dgm:cxn modelId="{9443233F-91C2-463A-AFA1-C13C6D32A80D}" type="presParOf" srcId="{C39FF3E8-8C84-4879-94FB-C62D35C9BB24}" destId="{DEB19470-D3A1-4905-8D07-146BA2352081}" srcOrd="4" destOrd="0" presId="urn:microsoft.com/office/officeart/2005/8/layout/process5"/>
    <dgm:cxn modelId="{DE031DCD-AC0E-4036-875A-AA964E076C29}" type="presParOf" srcId="{C39FF3E8-8C84-4879-94FB-C62D35C9BB24}" destId="{C47029A2-5D41-433B-AF2E-A37EA618E8E8}" srcOrd="5" destOrd="0" presId="urn:microsoft.com/office/officeart/2005/8/layout/process5"/>
    <dgm:cxn modelId="{A73675DC-33BC-48EE-9FC2-807E6B3F9750}" type="presParOf" srcId="{C47029A2-5D41-433B-AF2E-A37EA618E8E8}" destId="{27CE929D-229C-4FC1-B24E-862B885F498C}" srcOrd="0" destOrd="0" presId="urn:microsoft.com/office/officeart/2005/8/layout/process5"/>
    <dgm:cxn modelId="{B7D54E7A-B500-4C56-882D-A14E5B83943F}" type="presParOf" srcId="{C39FF3E8-8C84-4879-94FB-C62D35C9BB24}" destId="{6456373C-DB1C-406B-A07E-DCCB07A34331}" srcOrd="6" destOrd="0" presId="urn:microsoft.com/office/officeart/2005/8/layout/process5"/>
    <dgm:cxn modelId="{BE7E8EDF-83B8-4723-9C5B-199FA9DE224D}" type="presParOf" srcId="{C39FF3E8-8C84-4879-94FB-C62D35C9BB24}" destId="{607E050A-EFB1-4AA9-9AD9-D6FB63E27A5D}" srcOrd="7" destOrd="0" presId="urn:microsoft.com/office/officeart/2005/8/layout/process5"/>
    <dgm:cxn modelId="{BCAB2F19-2495-40CC-A634-1981F87749EA}" type="presParOf" srcId="{607E050A-EFB1-4AA9-9AD9-D6FB63E27A5D}" destId="{B358914C-994F-46AB-8E0E-C1F7C1E24602}" srcOrd="0" destOrd="0" presId="urn:microsoft.com/office/officeart/2005/8/layout/process5"/>
    <dgm:cxn modelId="{3C2B3259-1129-455B-91B5-52E753AE67FF}" type="presParOf" srcId="{C39FF3E8-8C84-4879-94FB-C62D35C9BB24}" destId="{F811DC83-A1F7-4DC6-B183-B2AD3B98CA86}" srcOrd="8" destOrd="0" presId="urn:microsoft.com/office/officeart/2005/8/layout/process5"/>
    <dgm:cxn modelId="{42F84FC3-F9C4-421A-9B7F-25D1C90A2169}" type="presParOf" srcId="{C39FF3E8-8C84-4879-94FB-C62D35C9BB24}" destId="{73DF84A4-FB57-4770-BDA0-98F476F5D0F3}" srcOrd="9" destOrd="0" presId="urn:microsoft.com/office/officeart/2005/8/layout/process5"/>
    <dgm:cxn modelId="{D0508CBF-4AA6-4946-B078-698E47F10673}" type="presParOf" srcId="{73DF84A4-FB57-4770-BDA0-98F476F5D0F3}" destId="{5C04745D-D1AA-401A-B7F3-9837811AD84D}" srcOrd="0" destOrd="0" presId="urn:microsoft.com/office/officeart/2005/8/layout/process5"/>
    <dgm:cxn modelId="{08D04AD5-1907-4F69-9540-2D3B906909B2}"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F43510EF-F68C-4046-8092-CBF907AC511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6FA4F4B-C5C6-4D38-8257-3C8674E45104}">
      <dgm:prSet custT="1"/>
      <dgm:spPr/>
      <dgm:t>
        <a:bodyPr/>
        <a:lstStyle/>
        <a:p>
          <a:pPr rtl="0"/>
          <a:r>
            <a:rPr lang="en-US" sz="1600" dirty="0" smtClean="0"/>
            <a:t>Condensation</a:t>
          </a:r>
          <a:endParaRPr lang="en-US" sz="1600" dirty="0"/>
        </a:p>
      </dgm:t>
    </dgm:pt>
    <dgm:pt modelId="{9952704A-5398-49F7-8143-92F4FD31DDDF}" type="parTrans" cxnId="{550BCB53-3C92-46D4-BA1A-1767754231B1}">
      <dgm:prSet/>
      <dgm:spPr/>
      <dgm:t>
        <a:bodyPr/>
        <a:lstStyle/>
        <a:p>
          <a:endParaRPr lang="en-US" sz="1600"/>
        </a:p>
      </dgm:t>
    </dgm:pt>
    <dgm:pt modelId="{2F4280BA-F43C-4758-B74A-F46E693A17B3}" type="sibTrans" cxnId="{550BCB53-3C92-46D4-BA1A-1767754231B1}">
      <dgm:prSet/>
      <dgm:spPr/>
      <dgm:t>
        <a:bodyPr/>
        <a:lstStyle/>
        <a:p>
          <a:endParaRPr lang="en-US" sz="1600"/>
        </a:p>
      </dgm:t>
    </dgm:pt>
    <dgm:pt modelId="{F99CA4E3-EA88-4887-8B50-2E33C407B851}" type="pres">
      <dgm:prSet presAssocID="{F43510EF-F68C-4046-8092-CBF907AC511A}" presName="linear" presStyleCnt="0">
        <dgm:presLayoutVars>
          <dgm:animLvl val="lvl"/>
          <dgm:resizeHandles val="exact"/>
        </dgm:presLayoutVars>
      </dgm:prSet>
      <dgm:spPr/>
      <dgm:t>
        <a:bodyPr/>
        <a:lstStyle/>
        <a:p>
          <a:endParaRPr lang="en-US"/>
        </a:p>
      </dgm:t>
    </dgm:pt>
    <dgm:pt modelId="{A8C8265A-03E8-4D97-B05F-76C7D1C783E3}" type="pres">
      <dgm:prSet presAssocID="{E6FA4F4B-C5C6-4D38-8257-3C8674E45104}" presName="parentText" presStyleLbl="node1" presStyleIdx="0" presStyleCnt="1" custLinFactNeighborY="-17842">
        <dgm:presLayoutVars>
          <dgm:chMax val="0"/>
          <dgm:bulletEnabled val="1"/>
        </dgm:presLayoutVars>
      </dgm:prSet>
      <dgm:spPr/>
      <dgm:t>
        <a:bodyPr/>
        <a:lstStyle/>
        <a:p>
          <a:endParaRPr lang="en-US"/>
        </a:p>
      </dgm:t>
    </dgm:pt>
  </dgm:ptLst>
  <dgm:cxnLst>
    <dgm:cxn modelId="{550BCB53-3C92-46D4-BA1A-1767754231B1}" srcId="{F43510EF-F68C-4046-8092-CBF907AC511A}" destId="{E6FA4F4B-C5C6-4D38-8257-3C8674E45104}" srcOrd="0" destOrd="0" parTransId="{9952704A-5398-49F7-8143-92F4FD31DDDF}" sibTransId="{2F4280BA-F43C-4758-B74A-F46E693A17B3}"/>
    <dgm:cxn modelId="{743136A9-DB11-4066-92B3-7F88AFDD9A7C}" type="presOf" srcId="{F43510EF-F68C-4046-8092-CBF907AC511A}" destId="{F99CA4E3-EA88-4887-8B50-2E33C407B851}" srcOrd="0" destOrd="0" presId="urn:microsoft.com/office/officeart/2005/8/layout/vList2"/>
    <dgm:cxn modelId="{315CB244-6791-487B-A204-FE4041E765F2}" type="presOf" srcId="{E6FA4F4B-C5C6-4D38-8257-3C8674E45104}" destId="{A8C8265A-03E8-4D97-B05F-76C7D1C783E3}" srcOrd="0" destOrd="0" presId="urn:microsoft.com/office/officeart/2005/8/layout/vList2"/>
    <dgm:cxn modelId="{92BE8789-46EF-429D-9791-2E7571ECDAAC}" type="presParOf" srcId="{F99CA4E3-EA88-4887-8B50-2E33C407B851}" destId="{A8C8265A-03E8-4D97-B05F-76C7D1C783E3}" srcOrd="0" destOrd="0" presId="urn:microsoft.com/office/officeart/2005/8/layout/vList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F3076E6-2252-4BD4-BEF3-79D42A9EA5E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22868CF-D913-47EA-A214-D985D2B63013}">
      <dgm:prSet phldrT="[Text]" custT="1"/>
      <dgm:spPr/>
      <dgm:t>
        <a:bodyPr/>
        <a:lstStyle/>
        <a:p>
          <a:r>
            <a:rPr lang="en-US" sz="1800" dirty="0" smtClean="0"/>
            <a:t>60% cooling share in building load for hot climates</a:t>
          </a:r>
          <a:endParaRPr lang="en-US" sz="1800" dirty="0"/>
        </a:p>
      </dgm:t>
    </dgm:pt>
    <dgm:pt modelId="{31102820-3B37-4D31-8287-028983FE1C1C}" type="parTrans" cxnId="{DB58F024-6BA6-4FE4-963E-C8E6FC25A4F2}">
      <dgm:prSet/>
      <dgm:spPr/>
      <dgm:t>
        <a:bodyPr/>
        <a:lstStyle/>
        <a:p>
          <a:endParaRPr lang="en-US" sz="1800"/>
        </a:p>
      </dgm:t>
    </dgm:pt>
    <dgm:pt modelId="{1F3F9EC2-1D6B-4BFA-BC79-A95A0457804F}" type="sibTrans" cxnId="{DB58F024-6BA6-4FE4-963E-C8E6FC25A4F2}">
      <dgm:prSet/>
      <dgm:spPr/>
      <dgm:t>
        <a:bodyPr/>
        <a:lstStyle/>
        <a:p>
          <a:endParaRPr lang="en-US" sz="1800"/>
        </a:p>
      </dgm:t>
    </dgm:pt>
    <dgm:pt modelId="{87E44043-1CCE-4D51-8A93-D474B8D3C3BA}">
      <dgm:prSet phldrT="[Text]" custT="1"/>
      <dgm:spPr/>
      <dgm:t>
        <a:bodyPr/>
        <a:lstStyle/>
        <a:p>
          <a:r>
            <a:rPr lang="en-US" sz="1800" dirty="0" smtClean="0"/>
            <a:t>80% sensible cooling load</a:t>
          </a:r>
          <a:endParaRPr lang="en-US" sz="1800" dirty="0"/>
        </a:p>
      </dgm:t>
    </dgm:pt>
    <dgm:pt modelId="{AB5938CB-4DE1-435C-9737-60E0819ED2C8}" type="parTrans" cxnId="{40038E78-59A6-4E5A-84BE-F92AFC6A8CB2}">
      <dgm:prSet/>
      <dgm:spPr/>
      <dgm:t>
        <a:bodyPr/>
        <a:lstStyle/>
        <a:p>
          <a:endParaRPr lang="en-US"/>
        </a:p>
      </dgm:t>
    </dgm:pt>
    <dgm:pt modelId="{854183DC-9BB3-47C6-A021-9E14CB358936}" type="sibTrans" cxnId="{40038E78-59A6-4E5A-84BE-F92AFC6A8CB2}">
      <dgm:prSet/>
      <dgm:spPr/>
      <dgm:t>
        <a:bodyPr/>
        <a:lstStyle/>
        <a:p>
          <a:endParaRPr lang="en-US"/>
        </a:p>
      </dgm:t>
    </dgm:pt>
    <dgm:pt modelId="{5A8D37A6-57A7-49AA-A126-5CD8A20035B3}" type="pres">
      <dgm:prSet presAssocID="{AF3076E6-2252-4BD4-BEF3-79D42A9EA5E3}" presName="linear" presStyleCnt="0">
        <dgm:presLayoutVars>
          <dgm:animLvl val="lvl"/>
          <dgm:resizeHandles val="exact"/>
        </dgm:presLayoutVars>
      </dgm:prSet>
      <dgm:spPr/>
      <dgm:t>
        <a:bodyPr/>
        <a:lstStyle/>
        <a:p>
          <a:endParaRPr lang="en-US"/>
        </a:p>
      </dgm:t>
    </dgm:pt>
    <dgm:pt modelId="{53C9C4F1-C9FE-4598-BF24-64FCB007C3BD}" type="pres">
      <dgm:prSet presAssocID="{C22868CF-D913-47EA-A214-D985D2B63013}" presName="parentText" presStyleLbl="node1" presStyleIdx="0" presStyleCnt="2">
        <dgm:presLayoutVars>
          <dgm:chMax val="0"/>
          <dgm:bulletEnabled val="1"/>
        </dgm:presLayoutVars>
      </dgm:prSet>
      <dgm:spPr/>
      <dgm:t>
        <a:bodyPr/>
        <a:lstStyle/>
        <a:p>
          <a:endParaRPr lang="en-US"/>
        </a:p>
      </dgm:t>
    </dgm:pt>
    <dgm:pt modelId="{52306A8E-E26F-487A-9C46-CFCC85DD7083}" type="pres">
      <dgm:prSet presAssocID="{1F3F9EC2-1D6B-4BFA-BC79-A95A0457804F}" presName="spacer" presStyleCnt="0"/>
      <dgm:spPr/>
    </dgm:pt>
    <dgm:pt modelId="{1F509FD6-2A89-4853-8406-D5BC40CCCC4E}" type="pres">
      <dgm:prSet presAssocID="{87E44043-1CCE-4D51-8A93-D474B8D3C3BA}" presName="parentText" presStyleLbl="node1" presStyleIdx="1" presStyleCnt="2">
        <dgm:presLayoutVars>
          <dgm:chMax val="0"/>
          <dgm:bulletEnabled val="1"/>
        </dgm:presLayoutVars>
      </dgm:prSet>
      <dgm:spPr/>
      <dgm:t>
        <a:bodyPr/>
        <a:lstStyle/>
        <a:p>
          <a:endParaRPr lang="en-US"/>
        </a:p>
      </dgm:t>
    </dgm:pt>
  </dgm:ptLst>
  <dgm:cxnLst>
    <dgm:cxn modelId="{40038E78-59A6-4E5A-84BE-F92AFC6A8CB2}" srcId="{AF3076E6-2252-4BD4-BEF3-79D42A9EA5E3}" destId="{87E44043-1CCE-4D51-8A93-D474B8D3C3BA}" srcOrd="1" destOrd="0" parTransId="{AB5938CB-4DE1-435C-9737-60E0819ED2C8}" sibTransId="{854183DC-9BB3-47C6-A021-9E14CB358936}"/>
    <dgm:cxn modelId="{3E1B6945-085B-4829-B5F5-B8061D56B2AC}" type="presOf" srcId="{C22868CF-D913-47EA-A214-D985D2B63013}" destId="{53C9C4F1-C9FE-4598-BF24-64FCB007C3BD}" srcOrd="0" destOrd="0" presId="urn:microsoft.com/office/officeart/2005/8/layout/vList2"/>
    <dgm:cxn modelId="{DEEF02B2-4559-4A94-9A45-D3F518F6D5CF}" type="presOf" srcId="{AF3076E6-2252-4BD4-BEF3-79D42A9EA5E3}" destId="{5A8D37A6-57A7-49AA-A126-5CD8A20035B3}" srcOrd="0" destOrd="0" presId="urn:microsoft.com/office/officeart/2005/8/layout/vList2"/>
    <dgm:cxn modelId="{79BA530C-AD3C-4073-834F-B5F15A6E7432}" type="presOf" srcId="{87E44043-1CCE-4D51-8A93-D474B8D3C3BA}" destId="{1F509FD6-2A89-4853-8406-D5BC40CCCC4E}" srcOrd="0" destOrd="0" presId="urn:microsoft.com/office/officeart/2005/8/layout/vList2"/>
    <dgm:cxn modelId="{DB58F024-6BA6-4FE4-963E-C8E6FC25A4F2}" srcId="{AF3076E6-2252-4BD4-BEF3-79D42A9EA5E3}" destId="{C22868CF-D913-47EA-A214-D985D2B63013}" srcOrd="0" destOrd="0" parTransId="{31102820-3B37-4D31-8287-028983FE1C1C}" sibTransId="{1F3F9EC2-1D6B-4BFA-BC79-A95A0457804F}"/>
    <dgm:cxn modelId="{D926A5B0-4A31-4420-8C50-9AEB49E1E6AD}" type="presParOf" srcId="{5A8D37A6-57A7-49AA-A126-5CD8A20035B3}" destId="{53C9C4F1-C9FE-4598-BF24-64FCB007C3BD}" srcOrd="0" destOrd="0" presId="urn:microsoft.com/office/officeart/2005/8/layout/vList2"/>
    <dgm:cxn modelId="{4B227A39-329C-43FF-B8BF-A5FC49688017}" type="presParOf" srcId="{5A8D37A6-57A7-49AA-A126-5CD8A20035B3}" destId="{52306A8E-E26F-487A-9C46-CFCC85DD7083}" srcOrd="1" destOrd="0" presId="urn:microsoft.com/office/officeart/2005/8/layout/vList2"/>
    <dgm:cxn modelId="{D8B429F9-12EA-4B3F-ACB7-5315C4D1D41C}" type="presParOf" srcId="{5A8D37A6-57A7-49AA-A126-5CD8A20035B3}" destId="{1F509FD6-2A89-4853-8406-D5BC40CCCC4E}"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43510EF-F68C-4046-8092-CBF907AC511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6FA4F4B-C5C6-4D38-8257-3C8674E45104}">
      <dgm:prSet custT="1"/>
      <dgm:spPr/>
      <dgm:t>
        <a:bodyPr/>
        <a:lstStyle/>
        <a:p>
          <a:pPr rtl="0"/>
          <a:r>
            <a:rPr lang="en-US" sz="1600" dirty="0" smtClean="0"/>
            <a:t>Evaporation</a:t>
          </a:r>
          <a:endParaRPr lang="en-US" sz="1600" dirty="0"/>
        </a:p>
      </dgm:t>
    </dgm:pt>
    <dgm:pt modelId="{9952704A-5398-49F7-8143-92F4FD31DDDF}" type="parTrans" cxnId="{550BCB53-3C92-46D4-BA1A-1767754231B1}">
      <dgm:prSet/>
      <dgm:spPr/>
      <dgm:t>
        <a:bodyPr/>
        <a:lstStyle/>
        <a:p>
          <a:endParaRPr lang="en-US" sz="1600"/>
        </a:p>
      </dgm:t>
    </dgm:pt>
    <dgm:pt modelId="{2F4280BA-F43C-4758-B74A-F46E693A17B3}" type="sibTrans" cxnId="{550BCB53-3C92-46D4-BA1A-1767754231B1}">
      <dgm:prSet/>
      <dgm:spPr/>
      <dgm:t>
        <a:bodyPr/>
        <a:lstStyle/>
        <a:p>
          <a:endParaRPr lang="en-US" sz="1600"/>
        </a:p>
      </dgm:t>
    </dgm:pt>
    <dgm:pt modelId="{F99CA4E3-EA88-4887-8B50-2E33C407B851}" type="pres">
      <dgm:prSet presAssocID="{F43510EF-F68C-4046-8092-CBF907AC511A}" presName="linear" presStyleCnt="0">
        <dgm:presLayoutVars>
          <dgm:animLvl val="lvl"/>
          <dgm:resizeHandles val="exact"/>
        </dgm:presLayoutVars>
      </dgm:prSet>
      <dgm:spPr/>
      <dgm:t>
        <a:bodyPr/>
        <a:lstStyle/>
        <a:p>
          <a:endParaRPr lang="en-US"/>
        </a:p>
      </dgm:t>
    </dgm:pt>
    <dgm:pt modelId="{A8C8265A-03E8-4D97-B05F-76C7D1C783E3}" type="pres">
      <dgm:prSet presAssocID="{E6FA4F4B-C5C6-4D38-8257-3C8674E45104}" presName="parentText" presStyleLbl="node1" presStyleIdx="0" presStyleCnt="1" custLinFactNeighborY="-17842">
        <dgm:presLayoutVars>
          <dgm:chMax val="0"/>
          <dgm:bulletEnabled val="1"/>
        </dgm:presLayoutVars>
      </dgm:prSet>
      <dgm:spPr/>
      <dgm:t>
        <a:bodyPr/>
        <a:lstStyle/>
        <a:p>
          <a:endParaRPr lang="en-US"/>
        </a:p>
      </dgm:t>
    </dgm:pt>
  </dgm:ptLst>
  <dgm:cxnLst>
    <dgm:cxn modelId="{550BCB53-3C92-46D4-BA1A-1767754231B1}" srcId="{F43510EF-F68C-4046-8092-CBF907AC511A}" destId="{E6FA4F4B-C5C6-4D38-8257-3C8674E45104}" srcOrd="0" destOrd="0" parTransId="{9952704A-5398-49F7-8143-92F4FD31DDDF}" sibTransId="{2F4280BA-F43C-4758-B74A-F46E693A17B3}"/>
    <dgm:cxn modelId="{65B642FC-6FEB-4783-A2FB-CB2B5BE01452}" type="presOf" srcId="{F43510EF-F68C-4046-8092-CBF907AC511A}" destId="{F99CA4E3-EA88-4887-8B50-2E33C407B851}" srcOrd="0" destOrd="0" presId="urn:microsoft.com/office/officeart/2005/8/layout/vList2"/>
    <dgm:cxn modelId="{420503B6-2E1F-4825-9268-AD3BF9DFA9E2}" type="presOf" srcId="{E6FA4F4B-C5C6-4D38-8257-3C8674E45104}" destId="{A8C8265A-03E8-4D97-B05F-76C7D1C783E3}" srcOrd="0" destOrd="0" presId="urn:microsoft.com/office/officeart/2005/8/layout/vList2"/>
    <dgm:cxn modelId="{C32FD5A4-3B8B-4EE8-9586-1BA6053EC6EC}" type="presParOf" srcId="{F99CA4E3-EA88-4887-8B50-2E33C407B851}" destId="{A8C8265A-03E8-4D97-B05F-76C7D1C783E3}" srcOrd="0" destOrd="0" presId="urn:microsoft.com/office/officeart/2005/8/layout/vList2"/>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F43510EF-F68C-4046-8092-CBF907AC511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6FA4F4B-C5C6-4D38-8257-3C8674E45104}">
      <dgm:prSet custT="1"/>
      <dgm:spPr/>
      <dgm:t>
        <a:bodyPr/>
        <a:lstStyle/>
        <a:p>
          <a:pPr rtl="0"/>
          <a:r>
            <a:rPr lang="en-US" sz="1600" dirty="0" smtClean="0"/>
            <a:t>Correlations for R410a chevron type brazed-plate HX developed by (Hsieh and Lin, 2002) are used for brazed-plate evaporator</a:t>
          </a:r>
        </a:p>
      </dgm:t>
    </dgm:pt>
    <dgm:pt modelId="{9952704A-5398-49F7-8143-92F4FD31DDDF}" type="parTrans" cxnId="{550BCB53-3C92-46D4-BA1A-1767754231B1}">
      <dgm:prSet/>
      <dgm:spPr/>
      <dgm:t>
        <a:bodyPr/>
        <a:lstStyle/>
        <a:p>
          <a:endParaRPr lang="en-US" sz="1600"/>
        </a:p>
      </dgm:t>
    </dgm:pt>
    <dgm:pt modelId="{2F4280BA-F43C-4758-B74A-F46E693A17B3}" type="sibTrans" cxnId="{550BCB53-3C92-46D4-BA1A-1767754231B1}">
      <dgm:prSet/>
      <dgm:spPr/>
      <dgm:t>
        <a:bodyPr/>
        <a:lstStyle/>
        <a:p>
          <a:endParaRPr lang="en-US" sz="1600"/>
        </a:p>
      </dgm:t>
    </dgm:pt>
    <dgm:pt modelId="{F99CA4E3-EA88-4887-8B50-2E33C407B851}" type="pres">
      <dgm:prSet presAssocID="{F43510EF-F68C-4046-8092-CBF907AC511A}" presName="linear" presStyleCnt="0">
        <dgm:presLayoutVars>
          <dgm:animLvl val="lvl"/>
          <dgm:resizeHandles val="exact"/>
        </dgm:presLayoutVars>
      </dgm:prSet>
      <dgm:spPr/>
      <dgm:t>
        <a:bodyPr/>
        <a:lstStyle/>
        <a:p>
          <a:endParaRPr lang="en-US"/>
        </a:p>
      </dgm:t>
    </dgm:pt>
    <dgm:pt modelId="{A8C8265A-03E8-4D97-B05F-76C7D1C783E3}" type="pres">
      <dgm:prSet presAssocID="{E6FA4F4B-C5C6-4D38-8257-3C8674E45104}" presName="parentText" presStyleLbl="node1" presStyleIdx="0" presStyleCnt="1" custLinFactNeighborY="57269">
        <dgm:presLayoutVars>
          <dgm:chMax val="0"/>
          <dgm:bulletEnabled val="1"/>
        </dgm:presLayoutVars>
      </dgm:prSet>
      <dgm:spPr/>
      <dgm:t>
        <a:bodyPr/>
        <a:lstStyle/>
        <a:p>
          <a:endParaRPr lang="en-US"/>
        </a:p>
      </dgm:t>
    </dgm:pt>
  </dgm:ptLst>
  <dgm:cxnLst>
    <dgm:cxn modelId="{550BCB53-3C92-46D4-BA1A-1767754231B1}" srcId="{F43510EF-F68C-4046-8092-CBF907AC511A}" destId="{E6FA4F4B-C5C6-4D38-8257-3C8674E45104}" srcOrd="0" destOrd="0" parTransId="{9952704A-5398-49F7-8143-92F4FD31DDDF}" sibTransId="{2F4280BA-F43C-4758-B74A-F46E693A17B3}"/>
    <dgm:cxn modelId="{08207094-BDAB-43CF-B0B0-1E6C56467CED}" type="presOf" srcId="{E6FA4F4B-C5C6-4D38-8257-3C8674E45104}" destId="{A8C8265A-03E8-4D97-B05F-76C7D1C783E3}" srcOrd="0" destOrd="0" presId="urn:microsoft.com/office/officeart/2005/8/layout/vList2"/>
    <dgm:cxn modelId="{584F4C41-9963-49CF-8B64-2010CD15AC37}" type="presOf" srcId="{F43510EF-F68C-4046-8092-CBF907AC511A}" destId="{F99CA4E3-EA88-4887-8B50-2E33C407B851}" srcOrd="0" destOrd="0" presId="urn:microsoft.com/office/officeart/2005/8/layout/vList2"/>
    <dgm:cxn modelId="{D21A38E2-7B14-4C95-B602-A2893165D55E}" type="presParOf" srcId="{F99CA4E3-EA88-4887-8B50-2E33C407B851}" destId="{A8C8265A-03E8-4D97-B05F-76C7D1C783E3}" srcOrd="0" destOrd="0" presId="urn:microsoft.com/office/officeart/2005/8/layout/vList2"/>
  </dgm:cxnLst>
  <dgm:bg/>
  <dgm:whole/>
  <dgm:extLst>
    <a:ext uri="http://schemas.microsoft.com/office/drawing/2008/diagram">
      <dsp:dataModelExt xmlns:dsp="http://schemas.microsoft.com/office/drawing/2008/diagram" relId="rId30"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03635B6F-382D-446E-BBD0-CB68257437A3}" type="presOf" srcId="{BEACA570-28A0-489B-BB16-1AE83F0BFDDB}" destId="{8BCBE9CE-491A-4D4B-A7D6-DCC6864C0A33}" srcOrd="0" destOrd="0" presId="urn:microsoft.com/office/officeart/2005/8/layout/process5"/>
    <dgm:cxn modelId="{C45F99CE-6813-41F9-8120-D5ED5774891F}" type="presOf" srcId="{607A1BC6-56D3-48E8-BE25-8CE762B85D06}" destId="{C39FF3E8-8C84-4879-94FB-C62D35C9BB24}" srcOrd="0" destOrd="0" presId="urn:microsoft.com/office/officeart/2005/8/layout/process5"/>
    <dgm:cxn modelId="{C58C597B-037E-4E0E-AAA6-C07995661B54}" type="presOf" srcId="{23896CD7-9D50-4A2C-888C-979C84A23AFE}" destId="{6456373C-DB1C-406B-A07E-DCCB07A34331}" srcOrd="0" destOrd="0" presId="urn:microsoft.com/office/officeart/2005/8/layout/process5"/>
    <dgm:cxn modelId="{3EFBAAB5-8ACC-442D-BB28-DDBD2736FDAD}" type="presOf" srcId="{099D1A72-A659-4ECD-B234-C85A100E06E4}" destId="{DEB19470-D3A1-4905-8D07-146BA2352081}"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0433C714-46C4-46E5-8D3C-E2833800CF00}" type="presOf" srcId="{CED12D7E-E5FD-4BAA-B81F-3ACF7752B945}" destId="{F811DC83-A1F7-4DC6-B183-B2AD3B98CA86}" srcOrd="0" destOrd="0" presId="urn:microsoft.com/office/officeart/2005/8/layout/process5"/>
    <dgm:cxn modelId="{29B17BDD-73CB-48D7-BE6E-C79D2EFC060A}" type="presOf" srcId="{B06C74C4-7EF9-4665-B39E-B9112931EF36}" destId="{27CE929D-229C-4FC1-B24E-862B885F498C}" srcOrd="1" destOrd="0" presId="urn:microsoft.com/office/officeart/2005/8/layout/process5"/>
    <dgm:cxn modelId="{B53E2B8A-309F-4B47-A8B8-193FC83CF7A1}" type="presOf" srcId="{7D1F60AE-4E59-4C3F-9DCA-4EAAB9C524E5}" destId="{C4654BE6-7878-4095-A137-FD6B57056188}" srcOrd="0" destOrd="0" presId="urn:microsoft.com/office/officeart/2005/8/layout/process5"/>
    <dgm:cxn modelId="{A3C330A1-8FAC-44F1-A4DE-E0ED056B4799}" type="presOf" srcId="{42C9F2A1-2DCF-49CE-8D41-B1651F5603D5}" destId="{87EF486F-EC3F-4A90-AC72-F73162F151AE}" srcOrd="0" destOrd="0" presId="urn:microsoft.com/office/officeart/2005/8/layout/process5"/>
    <dgm:cxn modelId="{E62E5A2C-6266-4E33-BDE1-0875491A0611}" type="presOf" srcId="{4071ABB1-9119-42EC-8BAF-F680D6762182}" destId="{1087A1FD-C4D9-4A75-81E8-E29054905375}" srcOrd="1" destOrd="0" presId="urn:microsoft.com/office/officeart/2005/8/layout/process5"/>
    <dgm:cxn modelId="{FF32C915-B6AE-41B8-807E-DF608DECB3F3}" type="presOf" srcId="{4071ABB1-9119-42EC-8BAF-F680D6762182}" destId="{9357D2E6-55C6-4C89-B52D-00B1EF89F6AB}"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462CFD86-EAB8-40CA-A55A-B2A957BEDC99}" type="presOf" srcId="{B06C74C4-7EF9-4665-B39E-B9112931EF36}" destId="{C47029A2-5D41-433B-AF2E-A37EA618E8E8}" srcOrd="0" destOrd="0" presId="urn:microsoft.com/office/officeart/2005/8/layout/process5"/>
    <dgm:cxn modelId="{7F4E1C86-B17D-42F0-AE62-89EB5E402BD4}" type="presOf" srcId="{AF5DEC33-C8F3-4997-B05F-F47BC13D1883}" destId="{5C04745D-D1AA-401A-B7F3-9837811AD84D}" srcOrd="1" destOrd="0" presId="urn:microsoft.com/office/officeart/2005/8/layout/process5"/>
    <dgm:cxn modelId="{45A029BB-9CE6-4B36-AECD-35B14DC3FA5A}" type="presOf" srcId="{7D1F60AE-4E59-4C3F-9DCA-4EAAB9C524E5}" destId="{40A2E0D5-280B-4AC8-A936-873075024B9F}"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59291D1F-175D-435B-ACCA-DFCF0FD1080B}" srcId="{607A1BC6-56D3-48E8-BE25-8CE762B85D06}" destId="{BEACA570-28A0-489B-BB16-1AE83F0BFDDB}" srcOrd="0" destOrd="0" parTransId="{1F3E503D-BDCC-4C3B-8DBA-7C99DB51DC5C}" sibTransId="{7D1F60AE-4E59-4C3F-9DCA-4EAAB9C524E5}"/>
    <dgm:cxn modelId="{D55C857C-C050-4330-8DD7-F7377903798E}" type="presOf" srcId="{B4D1D94E-DFB4-40A7-9EA8-B5B23E548028}" destId="{B358914C-994F-46AB-8E0E-C1F7C1E24602}" srcOrd="1" destOrd="0" presId="urn:microsoft.com/office/officeart/2005/8/layout/process5"/>
    <dgm:cxn modelId="{7D9976E1-727C-40B2-9BB6-61FEC20A032D}" type="presOf" srcId="{B4D1D94E-DFB4-40A7-9EA8-B5B23E548028}" destId="{607E050A-EFB1-4AA9-9AD9-D6FB63E27A5D}"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8AEAA311-24B6-4964-9BFA-6A48EFE0245B}" type="presOf" srcId="{AF5DEC33-C8F3-4997-B05F-F47BC13D1883}" destId="{73DF84A4-FB57-4770-BDA0-98F476F5D0F3}" srcOrd="0" destOrd="0" presId="urn:microsoft.com/office/officeart/2005/8/layout/process5"/>
    <dgm:cxn modelId="{BB17B6B0-DC3A-4EF3-A906-64C47D6A88B9}" type="presOf" srcId="{D7BA2FEA-2D5A-4AE7-AB19-D2F39D6DEB3B}" destId="{55C5E03F-F826-4625-ABA5-D2CD593EFDA7}" srcOrd="0" destOrd="0" presId="urn:microsoft.com/office/officeart/2005/8/layout/process5"/>
    <dgm:cxn modelId="{E7298AD8-5989-4744-9449-25E4BC8CF8CF}" type="presParOf" srcId="{C39FF3E8-8C84-4879-94FB-C62D35C9BB24}" destId="{8BCBE9CE-491A-4D4B-A7D6-DCC6864C0A33}" srcOrd="0" destOrd="0" presId="urn:microsoft.com/office/officeart/2005/8/layout/process5"/>
    <dgm:cxn modelId="{D2A32691-9AEF-481F-9631-C2B9CC9063ED}" type="presParOf" srcId="{C39FF3E8-8C84-4879-94FB-C62D35C9BB24}" destId="{C4654BE6-7878-4095-A137-FD6B57056188}" srcOrd="1" destOrd="0" presId="urn:microsoft.com/office/officeart/2005/8/layout/process5"/>
    <dgm:cxn modelId="{A4032778-C9F0-4319-97F5-2F6DF26D1BB4}" type="presParOf" srcId="{C4654BE6-7878-4095-A137-FD6B57056188}" destId="{40A2E0D5-280B-4AC8-A936-873075024B9F}" srcOrd="0" destOrd="0" presId="urn:microsoft.com/office/officeart/2005/8/layout/process5"/>
    <dgm:cxn modelId="{38A576A4-6907-4878-806F-05D6384C1DBE}" type="presParOf" srcId="{C39FF3E8-8C84-4879-94FB-C62D35C9BB24}" destId="{55C5E03F-F826-4625-ABA5-D2CD593EFDA7}" srcOrd="2" destOrd="0" presId="urn:microsoft.com/office/officeart/2005/8/layout/process5"/>
    <dgm:cxn modelId="{B9320872-0CDD-4843-BB37-70D7070BD8BF}" type="presParOf" srcId="{C39FF3E8-8C84-4879-94FB-C62D35C9BB24}" destId="{9357D2E6-55C6-4C89-B52D-00B1EF89F6AB}" srcOrd="3" destOrd="0" presId="urn:microsoft.com/office/officeart/2005/8/layout/process5"/>
    <dgm:cxn modelId="{14E7C268-BC5A-4960-A5C6-C9CC0E2E80C1}" type="presParOf" srcId="{9357D2E6-55C6-4C89-B52D-00B1EF89F6AB}" destId="{1087A1FD-C4D9-4A75-81E8-E29054905375}" srcOrd="0" destOrd="0" presId="urn:microsoft.com/office/officeart/2005/8/layout/process5"/>
    <dgm:cxn modelId="{F37D6EB3-AEA1-4932-817B-B5DAB07A2342}" type="presParOf" srcId="{C39FF3E8-8C84-4879-94FB-C62D35C9BB24}" destId="{DEB19470-D3A1-4905-8D07-146BA2352081}" srcOrd="4" destOrd="0" presId="urn:microsoft.com/office/officeart/2005/8/layout/process5"/>
    <dgm:cxn modelId="{EF02332E-B671-4295-9D0A-6C789D273F71}" type="presParOf" srcId="{C39FF3E8-8C84-4879-94FB-C62D35C9BB24}" destId="{C47029A2-5D41-433B-AF2E-A37EA618E8E8}" srcOrd="5" destOrd="0" presId="urn:microsoft.com/office/officeart/2005/8/layout/process5"/>
    <dgm:cxn modelId="{569CBD5F-965B-43C8-A6F7-A5DDBDDCB408}" type="presParOf" srcId="{C47029A2-5D41-433B-AF2E-A37EA618E8E8}" destId="{27CE929D-229C-4FC1-B24E-862B885F498C}" srcOrd="0" destOrd="0" presId="urn:microsoft.com/office/officeart/2005/8/layout/process5"/>
    <dgm:cxn modelId="{2B881B30-0EFB-430B-8956-913DB5834699}" type="presParOf" srcId="{C39FF3E8-8C84-4879-94FB-C62D35C9BB24}" destId="{6456373C-DB1C-406B-A07E-DCCB07A34331}" srcOrd="6" destOrd="0" presId="urn:microsoft.com/office/officeart/2005/8/layout/process5"/>
    <dgm:cxn modelId="{BB876BF0-0579-40B5-8A6F-9B1765F68221}" type="presParOf" srcId="{C39FF3E8-8C84-4879-94FB-C62D35C9BB24}" destId="{607E050A-EFB1-4AA9-9AD9-D6FB63E27A5D}" srcOrd="7" destOrd="0" presId="urn:microsoft.com/office/officeart/2005/8/layout/process5"/>
    <dgm:cxn modelId="{5FAFE699-92EC-423B-91B0-5C848A0AF971}" type="presParOf" srcId="{607E050A-EFB1-4AA9-9AD9-D6FB63E27A5D}" destId="{B358914C-994F-46AB-8E0E-C1F7C1E24602}" srcOrd="0" destOrd="0" presId="urn:microsoft.com/office/officeart/2005/8/layout/process5"/>
    <dgm:cxn modelId="{1F5595DF-2C32-4AD3-A616-54D9F37534A7}" type="presParOf" srcId="{C39FF3E8-8C84-4879-94FB-C62D35C9BB24}" destId="{F811DC83-A1F7-4DC6-B183-B2AD3B98CA86}" srcOrd="8" destOrd="0" presId="urn:microsoft.com/office/officeart/2005/8/layout/process5"/>
    <dgm:cxn modelId="{2117F971-91E7-4C33-AAF7-2436C71AA550}" type="presParOf" srcId="{C39FF3E8-8C84-4879-94FB-C62D35C9BB24}" destId="{73DF84A4-FB57-4770-BDA0-98F476F5D0F3}" srcOrd="9" destOrd="0" presId="urn:microsoft.com/office/officeart/2005/8/layout/process5"/>
    <dgm:cxn modelId="{A55185F5-50F9-40B1-95F1-9A8A6DE1D18F}" type="presParOf" srcId="{73DF84A4-FB57-4770-BDA0-98F476F5D0F3}" destId="{5C04745D-D1AA-401A-B7F3-9837811AD84D}" srcOrd="0" destOrd="0" presId="urn:microsoft.com/office/officeart/2005/8/layout/process5"/>
    <dgm:cxn modelId="{D194ADF0-7CE0-4689-99A6-8362BF1B842B}"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7E3BAF2F-73AF-4D7D-960B-A7477ED492E1}" type="presOf" srcId="{23896CD7-9D50-4A2C-888C-979C84A23AFE}" destId="{6456373C-DB1C-406B-A07E-DCCB07A34331}" srcOrd="0" destOrd="0" presId="urn:microsoft.com/office/officeart/2005/8/layout/process5"/>
    <dgm:cxn modelId="{88C02AC0-7A54-4DBD-9988-31F4F15793B0}" type="presOf" srcId="{42C9F2A1-2DCF-49CE-8D41-B1651F5603D5}" destId="{87EF486F-EC3F-4A90-AC72-F73162F151AE}" srcOrd="0" destOrd="0" presId="urn:microsoft.com/office/officeart/2005/8/layout/process5"/>
    <dgm:cxn modelId="{9F437E64-D076-4163-A99D-DFFE92F56A5D}" type="presOf" srcId="{7D1F60AE-4E59-4C3F-9DCA-4EAAB9C524E5}" destId="{40A2E0D5-280B-4AC8-A936-873075024B9F}" srcOrd="1" destOrd="0" presId="urn:microsoft.com/office/officeart/2005/8/layout/process5"/>
    <dgm:cxn modelId="{09445239-66F6-43F2-BC19-858EA39D1AFD}" type="presOf" srcId="{4071ABB1-9119-42EC-8BAF-F680D6762182}" destId="{9357D2E6-55C6-4C89-B52D-00B1EF89F6AB}"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035AAF97-6AD2-4BDC-810F-DFE01987D02D}" type="presOf" srcId="{CED12D7E-E5FD-4BAA-B81F-3ACF7752B945}" destId="{F811DC83-A1F7-4DC6-B183-B2AD3B98CA86}" srcOrd="0" destOrd="0" presId="urn:microsoft.com/office/officeart/2005/8/layout/process5"/>
    <dgm:cxn modelId="{9B8C175F-984F-44CB-AD5A-E23111316308}" type="presOf" srcId="{B06C74C4-7EF9-4665-B39E-B9112931EF36}" destId="{C47029A2-5D41-433B-AF2E-A37EA618E8E8}" srcOrd="0" destOrd="0" presId="urn:microsoft.com/office/officeart/2005/8/layout/process5"/>
    <dgm:cxn modelId="{D8276DD6-1684-4217-8AC7-6EB9B394D1BE}" type="presOf" srcId="{B06C74C4-7EF9-4665-B39E-B9112931EF36}" destId="{27CE929D-229C-4FC1-B24E-862B885F498C}"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C81CE6CA-4A35-4AFB-8329-FE908C50C05B}" type="presOf" srcId="{4071ABB1-9119-42EC-8BAF-F680D6762182}" destId="{1087A1FD-C4D9-4A75-81E8-E29054905375}" srcOrd="1" destOrd="0" presId="urn:microsoft.com/office/officeart/2005/8/layout/process5"/>
    <dgm:cxn modelId="{D0F5319A-B07D-48B9-BA2B-CF6B979DCFD6}" type="presOf" srcId="{BEACA570-28A0-489B-BB16-1AE83F0BFDDB}" destId="{8BCBE9CE-491A-4D4B-A7D6-DCC6864C0A33}" srcOrd="0" destOrd="0" presId="urn:microsoft.com/office/officeart/2005/8/layout/process5"/>
    <dgm:cxn modelId="{8EAFB179-F1CA-4C6C-9BCD-89E0A0CF1C37}" type="presOf" srcId="{7D1F60AE-4E59-4C3F-9DCA-4EAAB9C524E5}" destId="{C4654BE6-7878-4095-A137-FD6B57056188}" srcOrd="0" destOrd="0" presId="urn:microsoft.com/office/officeart/2005/8/layout/process5"/>
    <dgm:cxn modelId="{745483E6-7AB2-430A-AC87-0101E7E04087}" type="presOf" srcId="{B4D1D94E-DFB4-40A7-9EA8-B5B23E548028}" destId="{B358914C-994F-46AB-8E0E-C1F7C1E24602}"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04BA432F-F28C-4C73-95AC-71C3B2AE6B19}" type="presOf" srcId="{D7BA2FEA-2D5A-4AE7-AB19-D2F39D6DEB3B}" destId="{55C5E03F-F826-4625-ABA5-D2CD593EFDA7}" srcOrd="0" destOrd="0" presId="urn:microsoft.com/office/officeart/2005/8/layout/process5"/>
    <dgm:cxn modelId="{4A6E1C67-A6FE-4141-AF45-786ACA4EEF37}" type="presOf" srcId="{AF5DEC33-C8F3-4997-B05F-F47BC13D1883}" destId="{73DF84A4-FB57-4770-BDA0-98F476F5D0F3}" srcOrd="0" destOrd="0" presId="urn:microsoft.com/office/officeart/2005/8/layout/process5"/>
    <dgm:cxn modelId="{7495F6A3-F958-4955-BA98-C61709DED46E}" type="presOf" srcId="{B4D1D94E-DFB4-40A7-9EA8-B5B23E548028}" destId="{607E050A-EFB1-4AA9-9AD9-D6FB63E27A5D}"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1A0532BE-D6BA-484F-9036-C410EF3A573B}" type="presOf" srcId="{099D1A72-A659-4ECD-B234-C85A100E06E4}" destId="{DEB19470-D3A1-4905-8D07-146BA2352081}"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3546ADB3-EAEE-4A5F-8336-91165F0B7986}" type="presOf" srcId="{AF5DEC33-C8F3-4997-B05F-F47BC13D1883}" destId="{5C04745D-D1AA-401A-B7F3-9837811AD84D}"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0EAE695E-5FC2-46CE-A477-5F56F8A716ED}" type="presOf" srcId="{607A1BC6-56D3-48E8-BE25-8CE762B85D06}" destId="{C39FF3E8-8C84-4879-94FB-C62D35C9BB24}" srcOrd="0" destOrd="0" presId="urn:microsoft.com/office/officeart/2005/8/layout/process5"/>
    <dgm:cxn modelId="{3339A3D2-F734-412C-96B2-EB33C6CED3A0}" type="presParOf" srcId="{C39FF3E8-8C84-4879-94FB-C62D35C9BB24}" destId="{8BCBE9CE-491A-4D4B-A7D6-DCC6864C0A33}" srcOrd="0" destOrd="0" presId="urn:microsoft.com/office/officeart/2005/8/layout/process5"/>
    <dgm:cxn modelId="{714CC82B-BA8A-4542-8AE8-C75EF0E5446B}" type="presParOf" srcId="{C39FF3E8-8C84-4879-94FB-C62D35C9BB24}" destId="{C4654BE6-7878-4095-A137-FD6B57056188}" srcOrd="1" destOrd="0" presId="urn:microsoft.com/office/officeart/2005/8/layout/process5"/>
    <dgm:cxn modelId="{1D0E4FB1-A97E-4B34-BDD6-B3CBB2DB940A}" type="presParOf" srcId="{C4654BE6-7878-4095-A137-FD6B57056188}" destId="{40A2E0D5-280B-4AC8-A936-873075024B9F}" srcOrd="0" destOrd="0" presId="urn:microsoft.com/office/officeart/2005/8/layout/process5"/>
    <dgm:cxn modelId="{CA6359EA-896A-42A9-A8E4-4D863575142D}" type="presParOf" srcId="{C39FF3E8-8C84-4879-94FB-C62D35C9BB24}" destId="{55C5E03F-F826-4625-ABA5-D2CD593EFDA7}" srcOrd="2" destOrd="0" presId="urn:microsoft.com/office/officeart/2005/8/layout/process5"/>
    <dgm:cxn modelId="{C043CECE-F917-463E-B41F-FD0AD830D51C}" type="presParOf" srcId="{C39FF3E8-8C84-4879-94FB-C62D35C9BB24}" destId="{9357D2E6-55C6-4C89-B52D-00B1EF89F6AB}" srcOrd="3" destOrd="0" presId="urn:microsoft.com/office/officeart/2005/8/layout/process5"/>
    <dgm:cxn modelId="{D6530649-3FF3-49B2-8375-87D4F27F9085}" type="presParOf" srcId="{9357D2E6-55C6-4C89-B52D-00B1EF89F6AB}" destId="{1087A1FD-C4D9-4A75-81E8-E29054905375}" srcOrd="0" destOrd="0" presId="urn:microsoft.com/office/officeart/2005/8/layout/process5"/>
    <dgm:cxn modelId="{5C0EB8E1-4935-4887-8954-C00BC7CD2A78}" type="presParOf" srcId="{C39FF3E8-8C84-4879-94FB-C62D35C9BB24}" destId="{DEB19470-D3A1-4905-8D07-146BA2352081}" srcOrd="4" destOrd="0" presId="urn:microsoft.com/office/officeart/2005/8/layout/process5"/>
    <dgm:cxn modelId="{4E6001ED-8C58-40A6-B5B6-357528CCB7CB}" type="presParOf" srcId="{C39FF3E8-8C84-4879-94FB-C62D35C9BB24}" destId="{C47029A2-5D41-433B-AF2E-A37EA618E8E8}" srcOrd="5" destOrd="0" presId="urn:microsoft.com/office/officeart/2005/8/layout/process5"/>
    <dgm:cxn modelId="{2AE958AE-E56B-41C5-BC37-8EC25E4159F4}" type="presParOf" srcId="{C47029A2-5D41-433B-AF2E-A37EA618E8E8}" destId="{27CE929D-229C-4FC1-B24E-862B885F498C}" srcOrd="0" destOrd="0" presId="urn:microsoft.com/office/officeart/2005/8/layout/process5"/>
    <dgm:cxn modelId="{93B29BC9-02CC-49DC-AAF6-94B260AAE49E}" type="presParOf" srcId="{C39FF3E8-8C84-4879-94FB-C62D35C9BB24}" destId="{6456373C-DB1C-406B-A07E-DCCB07A34331}" srcOrd="6" destOrd="0" presId="urn:microsoft.com/office/officeart/2005/8/layout/process5"/>
    <dgm:cxn modelId="{6FAB8A53-2748-48A3-942A-2E44B58F6A98}" type="presParOf" srcId="{C39FF3E8-8C84-4879-94FB-C62D35C9BB24}" destId="{607E050A-EFB1-4AA9-9AD9-D6FB63E27A5D}" srcOrd="7" destOrd="0" presId="urn:microsoft.com/office/officeart/2005/8/layout/process5"/>
    <dgm:cxn modelId="{A2F56DF5-1EA9-4583-AEF5-4E4A0C248692}" type="presParOf" srcId="{607E050A-EFB1-4AA9-9AD9-D6FB63E27A5D}" destId="{B358914C-994F-46AB-8E0E-C1F7C1E24602}" srcOrd="0" destOrd="0" presId="urn:microsoft.com/office/officeart/2005/8/layout/process5"/>
    <dgm:cxn modelId="{D26EF194-247A-40EE-AAC7-433F6F75CC20}" type="presParOf" srcId="{C39FF3E8-8C84-4879-94FB-C62D35C9BB24}" destId="{F811DC83-A1F7-4DC6-B183-B2AD3B98CA86}" srcOrd="8" destOrd="0" presId="urn:microsoft.com/office/officeart/2005/8/layout/process5"/>
    <dgm:cxn modelId="{315CCCFF-1524-4AA0-AE73-998984CCC97E}" type="presParOf" srcId="{C39FF3E8-8C84-4879-94FB-C62D35C9BB24}" destId="{73DF84A4-FB57-4770-BDA0-98F476F5D0F3}" srcOrd="9" destOrd="0" presId="urn:microsoft.com/office/officeart/2005/8/layout/process5"/>
    <dgm:cxn modelId="{EC364E91-2882-4078-A3A4-8FE49A5B682D}" type="presParOf" srcId="{73DF84A4-FB57-4770-BDA0-98F476F5D0F3}" destId="{5C04745D-D1AA-401A-B7F3-9837811AD84D}" srcOrd="0" destOrd="0" presId="urn:microsoft.com/office/officeart/2005/8/layout/process5"/>
    <dgm:cxn modelId="{9AAA04B8-672E-4A1F-8619-8440CA82049E}"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3D461A58-FE26-4F33-BC21-47EA09E2EF31}" type="presOf" srcId="{7D1F60AE-4E59-4C3F-9DCA-4EAAB9C524E5}" destId="{C4654BE6-7878-4095-A137-FD6B57056188}" srcOrd="0" destOrd="0" presId="urn:microsoft.com/office/officeart/2005/8/layout/process5"/>
    <dgm:cxn modelId="{C997255C-B85C-48C5-8E88-2245CF24942B}" type="presOf" srcId="{B06C74C4-7EF9-4665-B39E-B9112931EF36}" destId="{27CE929D-229C-4FC1-B24E-862B885F498C}"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2CE41B12-EE63-48DD-B889-B97C7ACCE80B}" type="presOf" srcId="{AF5DEC33-C8F3-4997-B05F-F47BC13D1883}" destId="{5C04745D-D1AA-401A-B7F3-9837811AD84D}" srcOrd="1" destOrd="0" presId="urn:microsoft.com/office/officeart/2005/8/layout/process5"/>
    <dgm:cxn modelId="{074AEF4D-C7AB-41A2-8EC5-A84E5C60E338}" type="presOf" srcId="{607A1BC6-56D3-48E8-BE25-8CE762B85D06}" destId="{C39FF3E8-8C84-4879-94FB-C62D35C9BB24}" srcOrd="0" destOrd="0" presId="urn:microsoft.com/office/officeart/2005/8/layout/process5"/>
    <dgm:cxn modelId="{AA11D50B-AEE7-4435-83EA-8EB03A887831}" type="presOf" srcId="{42C9F2A1-2DCF-49CE-8D41-B1651F5603D5}" destId="{87EF486F-EC3F-4A90-AC72-F73162F151AE}"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F8EFA804-2AC4-49F8-B6A8-732326C5EFD8}" type="presOf" srcId="{BEACA570-28A0-489B-BB16-1AE83F0BFDDB}" destId="{8BCBE9CE-491A-4D4B-A7D6-DCC6864C0A33}" srcOrd="0" destOrd="0" presId="urn:microsoft.com/office/officeart/2005/8/layout/process5"/>
    <dgm:cxn modelId="{77BDA9D2-EDAE-4C46-8FA3-F5E6DF159A2B}" type="presOf" srcId="{AF5DEC33-C8F3-4997-B05F-F47BC13D1883}" destId="{73DF84A4-FB57-4770-BDA0-98F476F5D0F3}" srcOrd="0" destOrd="0" presId="urn:microsoft.com/office/officeart/2005/8/layout/process5"/>
    <dgm:cxn modelId="{53673374-4F81-4374-89CF-5CFBACA97DAC}" type="presOf" srcId="{B4D1D94E-DFB4-40A7-9EA8-B5B23E548028}" destId="{B358914C-994F-46AB-8E0E-C1F7C1E24602}"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C45870D7-DCA5-4EA5-BDA9-AC24A6991C31}" type="presOf" srcId="{CED12D7E-E5FD-4BAA-B81F-3ACF7752B945}" destId="{F811DC83-A1F7-4DC6-B183-B2AD3B98CA86}" srcOrd="0" destOrd="0" presId="urn:microsoft.com/office/officeart/2005/8/layout/process5"/>
    <dgm:cxn modelId="{A94E1DDA-9B61-48D2-9694-1C44E864A203}" type="presOf" srcId="{4071ABB1-9119-42EC-8BAF-F680D6762182}" destId="{9357D2E6-55C6-4C89-B52D-00B1EF89F6AB}" srcOrd="0" destOrd="0" presId="urn:microsoft.com/office/officeart/2005/8/layout/process5"/>
    <dgm:cxn modelId="{AE8577DD-C5B2-428B-A230-89DE7CF032E6}" type="presOf" srcId="{B06C74C4-7EF9-4665-B39E-B9112931EF36}" destId="{C47029A2-5D41-433B-AF2E-A37EA618E8E8}"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3DDB6F23-FAAF-43B0-93F0-7E0923EE688B}" type="presOf" srcId="{23896CD7-9D50-4A2C-888C-979C84A23AFE}" destId="{6456373C-DB1C-406B-A07E-DCCB07A34331}"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B8F970B3-569C-4777-8A98-B0D4E6DAB6CC}" type="presOf" srcId="{D7BA2FEA-2D5A-4AE7-AB19-D2F39D6DEB3B}" destId="{55C5E03F-F826-4625-ABA5-D2CD593EFDA7}" srcOrd="0" destOrd="0" presId="urn:microsoft.com/office/officeart/2005/8/layout/process5"/>
    <dgm:cxn modelId="{FE472665-E113-4AA5-BC6D-06ECBF913774}" type="presOf" srcId="{4071ABB1-9119-42EC-8BAF-F680D6762182}" destId="{1087A1FD-C4D9-4A75-81E8-E29054905375}" srcOrd="1" destOrd="0" presId="urn:microsoft.com/office/officeart/2005/8/layout/process5"/>
    <dgm:cxn modelId="{A0C02441-7CC6-4044-8432-900C2EEC4ADA}" type="presOf" srcId="{099D1A72-A659-4ECD-B234-C85A100E06E4}" destId="{DEB19470-D3A1-4905-8D07-146BA2352081}" srcOrd="0" destOrd="0" presId="urn:microsoft.com/office/officeart/2005/8/layout/process5"/>
    <dgm:cxn modelId="{125C0830-2C01-4194-8605-F193AED28095}" type="presOf" srcId="{7D1F60AE-4E59-4C3F-9DCA-4EAAB9C524E5}" destId="{40A2E0D5-280B-4AC8-A936-873075024B9F}" srcOrd="1" destOrd="0" presId="urn:microsoft.com/office/officeart/2005/8/layout/process5"/>
    <dgm:cxn modelId="{8BB23BAD-FEA2-4E62-8752-581EAE1B58BC}" type="presOf" srcId="{B4D1D94E-DFB4-40A7-9EA8-B5B23E548028}" destId="{607E050A-EFB1-4AA9-9AD9-D6FB63E27A5D}" srcOrd="0" destOrd="0" presId="urn:microsoft.com/office/officeart/2005/8/layout/process5"/>
    <dgm:cxn modelId="{8D335E1B-9C65-4361-A79C-EBA0C2949B6F}" type="presParOf" srcId="{C39FF3E8-8C84-4879-94FB-C62D35C9BB24}" destId="{8BCBE9CE-491A-4D4B-A7D6-DCC6864C0A33}" srcOrd="0" destOrd="0" presId="urn:microsoft.com/office/officeart/2005/8/layout/process5"/>
    <dgm:cxn modelId="{246DE377-A44D-44D2-AE86-29F1827861F3}" type="presParOf" srcId="{C39FF3E8-8C84-4879-94FB-C62D35C9BB24}" destId="{C4654BE6-7878-4095-A137-FD6B57056188}" srcOrd="1" destOrd="0" presId="urn:microsoft.com/office/officeart/2005/8/layout/process5"/>
    <dgm:cxn modelId="{C1FDD065-E859-4801-B7F2-EB43A1DE6327}" type="presParOf" srcId="{C4654BE6-7878-4095-A137-FD6B57056188}" destId="{40A2E0D5-280B-4AC8-A936-873075024B9F}" srcOrd="0" destOrd="0" presId="urn:microsoft.com/office/officeart/2005/8/layout/process5"/>
    <dgm:cxn modelId="{510CC81D-BF0A-4462-B2D4-D681E9150EB3}" type="presParOf" srcId="{C39FF3E8-8C84-4879-94FB-C62D35C9BB24}" destId="{55C5E03F-F826-4625-ABA5-D2CD593EFDA7}" srcOrd="2" destOrd="0" presId="urn:microsoft.com/office/officeart/2005/8/layout/process5"/>
    <dgm:cxn modelId="{FFDCDDC4-A92B-4F82-B6B2-BFAE4263D114}" type="presParOf" srcId="{C39FF3E8-8C84-4879-94FB-C62D35C9BB24}" destId="{9357D2E6-55C6-4C89-B52D-00B1EF89F6AB}" srcOrd="3" destOrd="0" presId="urn:microsoft.com/office/officeart/2005/8/layout/process5"/>
    <dgm:cxn modelId="{6D5153F1-E0A1-4CEB-9162-BD0FC37F2F4D}" type="presParOf" srcId="{9357D2E6-55C6-4C89-B52D-00B1EF89F6AB}" destId="{1087A1FD-C4D9-4A75-81E8-E29054905375}" srcOrd="0" destOrd="0" presId="urn:microsoft.com/office/officeart/2005/8/layout/process5"/>
    <dgm:cxn modelId="{68C0B454-C954-41BE-BA5C-E6439FEDC685}" type="presParOf" srcId="{C39FF3E8-8C84-4879-94FB-C62D35C9BB24}" destId="{DEB19470-D3A1-4905-8D07-146BA2352081}" srcOrd="4" destOrd="0" presId="urn:microsoft.com/office/officeart/2005/8/layout/process5"/>
    <dgm:cxn modelId="{D92FA737-B040-41FC-B695-DEDEB4A5D380}" type="presParOf" srcId="{C39FF3E8-8C84-4879-94FB-C62D35C9BB24}" destId="{C47029A2-5D41-433B-AF2E-A37EA618E8E8}" srcOrd="5" destOrd="0" presId="urn:microsoft.com/office/officeart/2005/8/layout/process5"/>
    <dgm:cxn modelId="{E66AED75-90B6-414D-8179-0E1D7759326C}" type="presParOf" srcId="{C47029A2-5D41-433B-AF2E-A37EA618E8E8}" destId="{27CE929D-229C-4FC1-B24E-862B885F498C}" srcOrd="0" destOrd="0" presId="urn:microsoft.com/office/officeart/2005/8/layout/process5"/>
    <dgm:cxn modelId="{34968E43-8463-4611-94D0-4E59C82A1D3A}" type="presParOf" srcId="{C39FF3E8-8C84-4879-94FB-C62D35C9BB24}" destId="{6456373C-DB1C-406B-A07E-DCCB07A34331}" srcOrd="6" destOrd="0" presId="urn:microsoft.com/office/officeart/2005/8/layout/process5"/>
    <dgm:cxn modelId="{019F8A1F-4EF3-43F3-A02F-F93E46C46B6A}" type="presParOf" srcId="{C39FF3E8-8C84-4879-94FB-C62D35C9BB24}" destId="{607E050A-EFB1-4AA9-9AD9-D6FB63E27A5D}" srcOrd="7" destOrd="0" presId="urn:microsoft.com/office/officeart/2005/8/layout/process5"/>
    <dgm:cxn modelId="{DC2A67F2-80CB-4BBB-811E-559507D9F215}" type="presParOf" srcId="{607E050A-EFB1-4AA9-9AD9-D6FB63E27A5D}" destId="{B358914C-994F-46AB-8E0E-C1F7C1E24602}" srcOrd="0" destOrd="0" presId="urn:microsoft.com/office/officeart/2005/8/layout/process5"/>
    <dgm:cxn modelId="{DB2BD877-2B4E-4F4E-A30B-2AD43E0B6DA0}" type="presParOf" srcId="{C39FF3E8-8C84-4879-94FB-C62D35C9BB24}" destId="{F811DC83-A1F7-4DC6-B183-B2AD3B98CA86}" srcOrd="8" destOrd="0" presId="urn:microsoft.com/office/officeart/2005/8/layout/process5"/>
    <dgm:cxn modelId="{7E94FBBC-6740-4D4D-BBE8-DF460D5F8F94}" type="presParOf" srcId="{C39FF3E8-8C84-4879-94FB-C62D35C9BB24}" destId="{73DF84A4-FB57-4770-BDA0-98F476F5D0F3}" srcOrd="9" destOrd="0" presId="urn:microsoft.com/office/officeart/2005/8/layout/process5"/>
    <dgm:cxn modelId="{279A50B5-AC33-411F-8E03-F5BA79587082}" type="presParOf" srcId="{73DF84A4-FB57-4770-BDA0-98F476F5D0F3}" destId="{5C04745D-D1AA-401A-B7F3-9837811AD84D}" srcOrd="0" destOrd="0" presId="urn:microsoft.com/office/officeart/2005/8/layout/process5"/>
    <dgm:cxn modelId="{5F6E76BE-5F7C-4B67-A6F4-5D87CE66FFE5}"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204E7419-F763-4FE2-ACE6-CC287A581397}" type="presOf" srcId="{7D1F60AE-4E59-4C3F-9DCA-4EAAB9C524E5}" destId="{40A2E0D5-280B-4AC8-A936-873075024B9F}" srcOrd="1" destOrd="0" presId="urn:microsoft.com/office/officeart/2005/8/layout/process5"/>
    <dgm:cxn modelId="{8E1A9D4E-54F5-435D-95CA-99A8130B3CCA}" type="presOf" srcId="{CED12D7E-E5FD-4BAA-B81F-3ACF7752B945}" destId="{F811DC83-A1F7-4DC6-B183-B2AD3B98CA86}"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79A855D5-EB6A-4ECA-AACF-9E3C1CEB9BF0}" type="presOf" srcId="{4071ABB1-9119-42EC-8BAF-F680D6762182}" destId="{9357D2E6-55C6-4C89-B52D-00B1EF89F6AB}" srcOrd="0" destOrd="0" presId="urn:microsoft.com/office/officeart/2005/8/layout/process5"/>
    <dgm:cxn modelId="{810FA4DB-FDDF-4A4F-B587-EB7EFF08B6D0}" type="presOf" srcId="{4071ABB1-9119-42EC-8BAF-F680D6762182}" destId="{1087A1FD-C4D9-4A75-81E8-E29054905375}" srcOrd="1" destOrd="0" presId="urn:microsoft.com/office/officeart/2005/8/layout/process5"/>
    <dgm:cxn modelId="{FDF5F58F-651C-4DF6-81F3-31F055A338B7}" type="presOf" srcId="{B4D1D94E-DFB4-40A7-9EA8-B5B23E548028}" destId="{607E050A-EFB1-4AA9-9AD9-D6FB63E27A5D}"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12DF5E65-477C-48F2-9BF0-F770284DD92C}" srcId="{607A1BC6-56D3-48E8-BE25-8CE762B85D06}" destId="{099D1A72-A659-4ECD-B234-C85A100E06E4}" srcOrd="2" destOrd="0" parTransId="{97776791-73B6-4FE8-B1FA-3BBB712C444A}" sibTransId="{B06C74C4-7EF9-4665-B39E-B9112931EF36}"/>
    <dgm:cxn modelId="{DEA866E7-55CC-434D-9817-E9D99BB42BC3}" type="presOf" srcId="{AF5DEC33-C8F3-4997-B05F-F47BC13D1883}" destId="{5C04745D-D1AA-401A-B7F3-9837811AD84D}" srcOrd="1" destOrd="0" presId="urn:microsoft.com/office/officeart/2005/8/layout/process5"/>
    <dgm:cxn modelId="{A52D6CAA-E049-4252-B077-01A40C6A15A5}" type="presOf" srcId="{D7BA2FEA-2D5A-4AE7-AB19-D2F39D6DEB3B}" destId="{55C5E03F-F826-4625-ABA5-D2CD593EFDA7}"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04C97470-5364-4AA9-9611-D37364C981D7}" srcId="{607A1BC6-56D3-48E8-BE25-8CE762B85D06}" destId="{CED12D7E-E5FD-4BAA-B81F-3ACF7752B945}" srcOrd="4" destOrd="0" parTransId="{C0D10ACE-5FFB-402A-8482-07071B30184D}" sibTransId="{AF5DEC33-C8F3-4997-B05F-F47BC13D1883}"/>
    <dgm:cxn modelId="{A1EA5417-0B76-4AEF-A585-3B31A0DC38D3}" type="presOf" srcId="{42C9F2A1-2DCF-49CE-8D41-B1651F5603D5}" destId="{87EF486F-EC3F-4A90-AC72-F73162F151AE}" srcOrd="0" destOrd="0" presId="urn:microsoft.com/office/officeart/2005/8/layout/process5"/>
    <dgm:cxn modelId="{224E11A0-1282-4B5D-9EBC-CF1C5261A251}" type="presOf" srcId="{B4D1D94E-DFB4-40A7-9EA8-B5B23E548028}" destId="{B358914C-994F-46AB-8E0E-C1F7C1E24602}" srcOrd="1" destOrd="0" presId="urn:microsoft.com/office/officeart/2005/8/layout/process5"/>
    <dgm:cxn modelId="{4787096C-A61D-46CF-A643-C2CC7AA522A8}" type="presOf" srcId="{7D1F60AE-4E59-4C3F-9DCA-4EAAB9C524E5}" destId="{C4654BE6-7878-4095-A137-FD6B57056188}" srcOrd="0" destOrd="0" presId="urn:microsoft.com/office/officeart/2005/8/layout/process5"/>
    <dgm:cxn modelId="{58BC62FA-1C5A-42DE-A1CF-7CC4DDE297D4}" type="presOf" srcId="{607A1BC6-56D3-48E8-BE25-8CE762B85D06}" destId="{C39FF3E8-8C84-4879-94FB-C62D35C9BB24}" srcOrd="0" destOrd="0" presId="urn:microsoft.com/office/officeart/2005/8/layout/process5"/>
    <dgm:cxn modelId="{ADC88374-242E-4C9D-865E-951B247707DC}" type="presOf" srcId="{B06C74C4-7EF9-4665-B39E-B9112931EF36}" destId="{27CE929D-229C-4FC1-B24E-862B885F498C}" srcOrd="1" destOrd="0" presId="urn:microsoft.com/office/officeart/2005/8/layout/process5"/>
    <dgm:cxn modelId="{2024B0B3-AC6C-4020-B8AC-A0DD727E741A}" type="presOf" srcId="{BEACA570-28A0-489B-BB16-1AE83F0BFDDB}" destId="{8BCBE9CE-491A-4D4B-A7D6-DCC6864C0A33}" srcOrd="0" destOrd="0" presId="urn:microsoft.com/office/officeart/2005/8/layout/process5"/>
    <dgm:cxn modelId="{9EA2ABA5-4F03-4A7B-A98E-2C549805CC7E}" type="presOf" srcId="{099D1A72-A659-4ECD-B234-C85A100E06E4}" destId="{DEB19470-D3A1-4905-8D07-146BA2352081}"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1E3D4544-3151-40C3-9E24-7A62C6A77ED5}" type="presOf" srcId="{23896CD7-9D50-4A2C-888C-979C84A23AFE}" destId="{6456373C-DB1C-406B-A07E-DCCB07A34331}" srcOrd="0" destOrd="0" presId="urn:microsoft.com/office/officeart/2005/8/layout/process5"/>
    <dgm:cxn modelId="{EED3B9AE-DEB3-4A77-91F0-AF76192C9FE5}" type="presOf" srcId="{B06C74C4-7EF9-4665-B39E-B9112931EF36}" destId="{C47029A2-5D41-433B-AF2E-A37EA618E8E8}" srcOrd="0" destOrd="0" presId="urn:microsoft.com/office/officeart/2005/8/layout/process5"/>
    <dgm:cxn modelId="{31F58281-0422-4C80-9B8F-400B22559DED}" type="presOf" srcId="{AF5DEC33-C8F3-4997-B05F-F47BC13D1883}" destId="{73DF84A4-FB57-4770-BDA0-98F476F5D0F3}" srcOrd="0" destOrd="0" presId="urn:microsoft.com/office/officeart/2005/8/layout/process5"/>
    <dgm:cxn modelId="{37502DBD-368C-4DCC-A14D-665C24B01ED6}" type="presParOf" srcId="{C39FF3E8-8C84-4879-94FB-C62D35C9BB24}" destId="{8BCBE9CE-491A-4D4B-A7D6-DCC6864C0A33}" srcOrd="0" destOrd="0" presId="urn:microsoft.com/office/officeart/2005/8/layout/process5"/>
    <dgm:cxn modelId="{36AE1A69-1B63-4191-9A3E-7141B9173799}" type="presParOf" srcId="{C39FF3E8-8C84-4879-94FB-C62D35C9BB24}" destId="{C4654BE6-7878-4095-A137-FD6B57056188}" srcOrd="1" destOrd="0" presId="urn:microsoft.com/office/officeart/2005/8/layout/process5"/>
    <dgm:cxn modelId="{EDB472AF-6816-4A96-8320-535FC78683B9}" type="presParOf" srcId="{C4654BE6-7878-4095-A137-FD6B57056188}" destId="{40A2E0D5-280B-4AC8-A936-873075024B9F}" srcOrd="0" destOrd="0" presId="urn:microsoft.com/office/officeart/2005/8/layout/process5"/>
    <dgm:cxn modelId="{40605A8C-C4D3-4CE7-8D4D-131687655C36}" type="presParOf" srcId="{C39FF3E8-8C84-4879-94FB-C62D35C9BB24}" destId="{55C5E03F-F826-4625-ABA5-D2CD593EFDA7}" srcOrd="2" destOrd="0" presId="urn:microsoft.com/office/officeart/2005/8/layout/process5"/>
    <dgm:cxn modelId="{6B685B7C-A7FC-4103-B153-8F3A1F09767F}" type="presParOf" srcId="{C39FF3E8-8C84-4879-94FB-C62D35C9BB24}" destId="{9357D2E6-55C6-4C89-B52D-00B1EF89F6AB}" srcOrd="3" destOrd="0" presId="urn:microsoft.com/office/officeart/2005/8/layout/process5"/>
    <dgm:cxn modelId="{439EE072-215B-4E8D-A380-B2C8526C8AAA}" type="presParOf" srcId="{9357D2E6-55C6-4C89-B52D-00B1EF89F6AB}" destId="{1087A1FD-C4D9-4A75-81E8-E29054905375}" srcOrd="0" destOrd="0" presId="urn:microsoft.com/office/officeart/2005/8/layout/process5"/>
    <dgm:cxn modelId="{A03BA270-470D-492F-9BD5-88B5D209F11E}" type="presParOf" srcId="{C39FF3E8-8C84-4879-94FB-C62D35C9BB24}" destId="{DEB19470-D3A1-4905-8D07-146BA2352081}" srcOrd="4" destOrd="0" presId="urn:microsoft.com/office/officeart/2005/8/layout/process5"/>
    <dgm:cxn modelId="{D1D8A632-BCCF-4E80-A369-631FC26DD0F5}" type="presParOf" srcId="{C39FF3E8-8C84-4879-94FB-C62D35C9BB24}" destId="{C47029A2-5D41-433B-AF2E-A37EA618E8E8}" srcOrd="5" destOrd="0" presId="urn:microsoft.com/office/officeart/2005/8/layout/process5"/>
    <dgm:cxn modelId="{784CFBA3-E5E2-4923-B09A-9AA38ABB8F8F}" type="presParOf" srcId="{C47029A2-5D41-433B-AF2E-A37EA618E8E8}" destId="{27CE929D-229C-4FC1-B24E-862B885F498C}" srcOrd="0" destOrd="0" presId="urn:microsoft.com/office/officeart/2005/8/layout/process5"/>
    <dgm:cxn modelId="{3CAC44AB-C74B-4BC4-8D3C-9A5DEC0C03E8}" type="presParOf" srcId="{C39FF3E8-8C84-4879-94FB-C62D35C9BB24}" destId="{6456373C-DB1C-406B-A07E-DCCB07A34331}" srcOrd="6" destOrd="0" presId="urn:microsoft.com/office/officeart/2005/8/layout/process5"/>
    <dgm:cxn modelId="{9A3039DE-0775-43F1-89EA-CDD6A13B2B3F}" type="presParOf" srcId="{C39FF3E8-8C84-4879-94FB-C62D35C9BB24}" destId="{607E050A-EFB1-4AA9-9AD9-D6FB63E27A5D}" srcOrd="7" destOrd="0" presId="urn:microsoft.com/office/officeart/2005/8/layout/process5"/>
    <dgm:cxn modelId="{FAE4F2AA-A0B3-450F-BF11-FCB382B4139E}" type="presParOf" srcId="{607E050A-EFB1-4AA9-9AD9-D6FB63E27A5D}" destId="{B358914C-994F-46AB-8E0E-C1F7C1E24602}" srcOrd="0" destOrd="0" presId="urn:microsoft.com/office/officeart/2005/8/layout/process5"/>
    <dgm:cxn modelId="{95284CBF-8CA5-48D2-9AAA-2E681A08D131}" type="presParOf" srcId="{C39FF3E8-8C84-4879-94FB-C62D35C9BB24}" destId="{F811DC83-A1F7-4DC6-B183-B2AD3B98CA86}" srcOrd="8" destOrd="0" presId="urn:microsoft.com/office/officeart/2005/8/layout/process5"/>
    <dgm:cxn modelId="{D8AD0124-1929-492F-AFBF-40BEB17CA6C8}" type="presParOf" srcId="{C39FF3E8-8C84-4879-94FB-C62D35C9BB24}" destId="{73DF84A4-FB57-4770-BDA0-98F476F5D0F3}" srcOrd="9" destOrd="0" presId="urn:microsoft.com/office/officeart/2005/8/layout/process5"/>
    <dgm:cxn modelId="{A4A52BAA-3BB3-450D-A104-00AB0EB7EDED}" type="presParOf" srcId="{73DF84A4-FB57-4770-BDA0-98F476F5D0F3}" destId="{5C04745D-D1AA-401A-B7F3-9837811AD84D}" srcOrd="0" destOrd="0" presId="urn:microsoft.com/office/officeart/2005/8/layout/process5"/>
    <dgm:cxn modelId="{5F84C0C7-9E0C-49A6-BA51-C84995204D41}"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FF4D25D0-6838-43FD-BC4A-E5EAE67E71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1327597-6FBA-45F0-B7CA-91530CC36F9E}">
      <dgm:prSet custT="1"/>
      <dgm:spPr/>
      <dgm:t>
        <a:bodyPr/>
        <a:lstStyle/>
        <a:p>
          <a:pPr rtl="0"/>
          <a:r>
            <a:rPr lang="en-US" sz="1500" dirty="0" err="1" smtClean="0"/>
            <a:t>Tsaturation</a:t>
          </a:r>
          <a:r>
            <a:rPr lang="en-US" sz="1500" dirty="0" smtClean="0"/>
            <a:t> of pure refrigerant is used for two-phase region</a:t>
          </a:r>
          <a:endParaRPr lang="en-US" sz="1500" dirty="0"/>
        </a:p>
      </dgm:t>
    </dgm:pt>
    <dgm:pt modelId="{70CB2C86-4742-4FD5-BFAA-4D6EF79D53F4}" type="parTrans" cxnId="{7C15F6D2-0227-4A3F-A746-E015D3D7CDFC}">
      <dgm:prSet/>
      <dgm:spPr/>
      <dgm:t>
        <a:bodyPr/>
        <a:lstStyle/>
        <a:p>
          <a:endParaRPr lang="en-US" sz="1500"/>
        </a:p>
      </dgm:t>
    </dgm:pt>
    <dgm:pt modelId="{D099A9D1-F903-407D-9CAF-FD3DF2137375}" type="sibTrans" cxnId="{7C15F6D2-0227-4A3F-A746-E015D3D7CDFC}">
      <dgm:prSet/>
      <dgm:spPr/>
      <dgm:t>
        <a:bodyPr/>
        <a:lstStyle/>
        <a:p>
          <a:endParaRPr lang="en-US" sz="1500"/>
        </a:p>
      </dgm:t>
    </dgm:pt>
    <dgm:pt modelId="{E618704D-B69F-4535-92C5-76C821B47346}">
      <dgm:prSet custT="1"/>
      <dgm:spPr/>
      <dgm:t>
        <a:bodyPr/>
        <a:lstStyle/>
        <a:p>
          <a:pPr rtl="0"/>
          <a:r>
            <a:rPr lang="el-GR" sz="1500" dirty="0" smtClean="0"/>
            <a:t>ε</a:t>
          </a:r>
          <a:r>
            <a:rPr lang="en-US" sz="1500" dirty="0" smtClean="0"/>
            <a:t>-NTU model is used for heat transfer calculation with simple correlations</a:t>
          </a:r>
          <a:endParaRPr lang="en-US" sz="1500" dirty="0"/>
        </a:p>
      </dgm:t>
    </dgm:pt>
    <dgm:pt modelId="{58180245-B29A-4551-B474-21127D41AD6D}" type="parTrans" cxnId="{78F557C4-366D-480D-8DC0-9AA016E683D0}">
      <dgm:prSet/>
      <dgm:spPr/>
      <dgm:t>
        <a:bodyPr/>
        <a:lstStyle/>
        <a:p>
          <a:endParaRPr lang="en-US" sz="1500"/>
        </a:p>
      </dgm:t>
    </dgm:pt>
    <dgm:pt modelId="{D706E8B5-58B9-4339-9E15-BC18A19220F2}" type="sibTrans" cxnId="{78F557C4-366D-480D-8DC0-9AA016E683D0}">
      <dgm:prSet/>
      <dgm:spPr/>
      <dgm:t>
        <a:bodyPr/>
        <a:lstStyle/>
        <a:p>
          <a:endParaRPr lang="en-US" sz="1500"/>
        </a:p>
      </dgm:t>
    </dgm:pt>
    <dgm:pt modelId="{72AF3BE9-132A-4CD8-876A-CE346B3C7825}">
      <dgm:prSet custT="1"/>
      <dgm:spPr/>
      <dgm:t>
        <a:bodyPr/>
        <a:lstStyle/>
        <a:p>
          <a:pPr rtl="0"/>
          <a:r>
            <a:rPr lang="en-US" sz="1500" dirty="0" smtClean="0"/>
            <a:t>Darcy-</a:t>
          </a:r>
          <a:r>
            <a:rPr lang="en-US" sz="1500" dirty="0" err="1" smtClean="0"/>
            <a:t>Weisbach</a:t>
          </a:r>
          <a:r>
            <a:rPr lang="en-US" sz="1500" dirty="0" smtClean="0"/>
            <a:t> equation is used for pressure drop with simple friction factor correlations</a:t>
          </a:r>
          <a:endParaRPr lang="en-US" sz="1500" dirty="0"/>
        </a:p>
      </dgm:t>
    </dgm:pt>
    <dgm:pt modelId="{266FFC79-3531-4156-9F6F-988024431569}" type="parTrans" cxnId="{2F590D32-420D-4DEB-A746-EB19A199790B}">
      <dgm:prSet/>
      <dgm:spPr/>
      <dgm:t>
        <a:bodyPr/>
        <a:lstStyle/>
        <a:p>
          <a:endParaRPr lang="en-US" sz="1500"/>
        </a:p>
      </dgm:t>
    </dgm:pt>
    <dgm:pt modelId="{A91AF832-8E5D-4B0A-8175-91ECA9BBE156}" type="sibTrans" cxnId="{2F590D32-420D-4DEB-A746-EB19A199790B}">
      <dgm:prSet/>
      <dgm:spPr/>
      <dgm:t>
        <a:bodyPr/>
        <a:lstStyle/>
        <a:p>
          <a:endParaRPr lang="en-US" sz="1500"/>
        </a:p>
      </dgm:t>
    </dgm:pt>
    <dgm:pt modelId="{3EF690D0-51CC-43D3-BCC0-48DAEC9B4884}">
      <dgm:prSet custT="1"/>
      <dgm:spPr/>
      <dgm:t>
        <a:bodyPr/>
        <a:lstStyle/>
        <a:p>
          <a:pPr rtl="0"/>
          <a:r>
            <a:rPr lang="en-US" sz="1500" dirty="0" smtClean="0"/>
            <a:t>Constant specific heat of oil is considered in compressor model</a:t>
          </a:r>
          <a:endParaRPr lang="en-US" sz="1500" dirty="0"/>
        </a:p>
      </dgm:t>
    </dgm:pt>
    <dgm:pt modelId="{0FAB8BEA-4E26-4FFD-ABB8-E6AA10B42F69}" type="parTrans" cxnId="{CE53DC1D-A598-43AD-8700-65B0AB474A04}">
      <dgm:prSet/>
      <dgm:spPr/>
      <dgm:t>
        <a:bodyPr/>
        <a:lstStyle/>
        <a:p>
          <a:endParaRPr lang="en-US"/>
        </a:p>
      </dgm:t>
    </dgm:pt>
    <dgm:pt modelId="{FF20DB97-AEB5-4016-A1F8-2D4F1FBC7E51}" type="sibTrans" cxnId="{CE53DC1D-A598-43AD-8700-65B0AB474A04}">
      <dgm:prSet/>
      <dgm:spPr/>
      <dgm:t>
        <a:bodyPr/>
        <a:lstStyle/>
        <a:p>
          <a:endParaRPr lang="en-US"/>
        </a:p>
      </dgm:t>
    </dgm:pt>
    <dgm:pt modelId="{F95C954F-3224-4623-B821-ED8BCE31D097}">
      <dgm:prSet custT="1"/>
      <dgm:spPr/>
      <dgm:t>
        <a:bodyPr/>
        <a:lstStyle/>
        <a:p>
          <a:pPr rtl="0"/>
          <a:r>
            <a:rPr lang="en-US" sz="1500" dirty="0" smtClean="0"/>
            <a:t>Refrigerant mass flow rate, </a:t>
          </a:r>
          <a:r>
            <a:rPr lang="en-US" sz="1500" dirty="0" err="1" smtClean="0"/>
            <a:t>Tevaporator</a:t>
          </a:r>
          <a:r>
            <a:rPr lang="en-US" sz="1500" dirty="0" smtClean="0"/>
            <a:t> inlet and evaporation zone fraction is searched in the evaporator model to satisfy the convergence equation</a:t>
          </a:r>
          <a:endParaRPr lang="en-US" sz="1500" dirty="0"/>
        </a:p>
      </dgm:t>
    </dgm:pt>
    <dgm:pt modelId="{7C015824-F28D-49BC-8AEA-144275CDC2C8}" type="parTrans" cxnId="{68FC2A5E-E815-4268-BEFC-4960B121B493}">
      <dgm:prSet/>
      <dgm:spPr/>
      <dgm:t>
        <a:bodyPr/>
        <a:lstStyle/>
        <a:p>
          <a:endParaRPr lang="en-US"/>
        </a:p>
      </dgm:t>
    </dgm:pt>
    <dgm:pt modelId="{81D269C9-EA22-4AE8-99B8-E0DF0D2D700A}" type="sibTrans" cxnId="{68FC2A5E-E815-4268-BEFC-4960B121B493}">
      <dgm:prSet/>
      <dgm:spPr/>
      <dgm:t>
        <a:bodyPr/>
        <a:lstStyle/>
        <a:p>
          <a:endParaRPr lang="en-US"/>
        </a:p>
      </dgm:t>
    </dgm:pt>
    <dgm:pt modelId="{C04B6D62-BFEA-4B78-8DA8-A8AD074C85B2}">
      <dgm:prSet custT="1"/>
      <dgm:spPr/>
      <dgm:t>
        <a:bodyPr/>
        <a:lstStyle/>
        <a:p>
          <a:pPr rtl="0"/>
          <a:r>
            <a:rPr lang="en-US" sz="1500" dirty="0" err="1" smtClean="0"/>
            <a:t>Pcondenser</a:t>
          </a:r>
          <a:r>
            <a:rPr lang="en-US" sz="1500" dirty="0" smtClean="0"/>
            <a:t> inlet and condensation zone fraction is searched in the condenser model to satisfy the convergence equation</a:t>
          </a:r>
          <a:endParaRPr lang="en-US" sz="1500" dirty="0"/>
        </a:p>
      </dgm:t>
    </dgm:pt>
    <dgm:pt modelId="{5B92A6B7-A26C-46E5-B4A6-83A31A0D9BFB}" type="parTrans" cxnId="{11E106DE-BCC0-4DF2-957B-0B3BE64BAA3F}">
      <dgm:prSet/>
      <dgm:spPr/>
    </dgm:pt>
    <dgm:pt modelId="{C40E32AB-BDC7-4739-9200-106EC0F6840F}" type="sibTrans" cxnId="{11E106DE-BCC0-4DF2-957B-0B3BE64BAA3F}">
      <dgm:prSet/>
      <dgm:spPr/>
    </dgm:pt>
    <dgm:pt modelId="{9273D702-2244-4053-B423-A1E77FD781F3}">
      <dgm:prSet custT="1"/>
      <dgm:spPr/>
      <dgm:t>
        <a:bodyPr/>
        <a:lstStyle/>
        <a:p>
          <a:pPr rtl="0"/>
          <a:r>
            <a:rPr lang="en-US" sz="1500" dirty="0" smtClean="0"/>
            <a:t>Oil effect is considered only for two phase pressure drop</a:t>
          </a:r>
          <a:endParaRPr lang="en-US" sz="1500" dirty="0"/>
        </a:p>
      </dgm:t>
    </dgm:pt>
    <dgm:pt modelId="{DE6F95A2-C432-4346-B96B-053977FA015A}" type="parTrans" cxnId="{4548631C-07F9-4470-8498-E8AA91B6F8A5}">
      <dgm:prSet/>
      <dgm:spPr/>
    </dgm:pt>
    <dgm:pt modelId="{E00064AB-D06F-4080-A081-0C59E46667A7}" type="sibTrans" cxnId="{4548631C-07F9-4470-8498-E8AA91B6F8A5}">
      <dgm:prSet/>
      <dgm:spPr/>
    </dgm:pt>
    <dgm:pt modelId="{D5F79C99-E91C-4D83-83D1-0DF4D1A97DCE}">
      <dgm:prSet custT="1"/>
      <dgm:spPr/>
      <dgm:t>
        <a:bodyPr/>
        <a:lstStyle/>
        <a:p>
          <a:pPr rtl="0"/>
          <a:r>
            <a:rPr lang="en-US" sz="1500" smtClean="0"/>
            <a:t>Zone-by-zone </a:t>
          </a:r>
          <a:r>
            <a:rPr lang="en-US" sz="1500" dirty="0" smtClean="0"/>
            <a:t>approach is employed in HX</a:t>
          </a:r>
          <a:endParaRPr lang="en-US" sz="1500" dirty="0"/>
        </a:p>
      </dgm:t>
    </dgm:pt>
    <dgm:pt modelId="{8EF1EF39-D612-4A5E-8902-0BAA93C37CE0}" type="parTrans" cxnId="{4A15092F-175A-4CFC-AB58-07D347C90632}">
      <dgm:prSet/>
      <dgm:spPr/>
    </dgm:pt>
    <dgm:pt modelId="{5B9A2F46-3EF2-4A2F-99DB-3146290CC0C9}" type="sibTrans" cxnId="{4A15092F-175A-4CFC-AB58-07D347C90632}">
      <dgm:prSet/>
      <dgm:spPr/>
    </dgm:pt>
    <dgm:pt modelId="{B8B7582F-EE60-4E5B-BDEA-10DDC85CFE94}" type="pres">
      <dgm:prSet presAssocID="{FF4D25D0-6838-43FD-BC4A-E5EAE67E71CE}" presName="linear" presStyleCnt="0">
        <dgm:presLayoutVars>
          <dgm:animLvl val="lvl"/>
          <dgm:resizeHandles val="exact"/>
        </dgm:presLayoutVars>
      </dgm:prSet>
      <dgm:spPr/>
      <dgm:t>
        <a:bodyPr/>
        <a:lstStyle/>
        <a:p>
          <a:endParaRPr lang="en-US"/>
        </a:p>
      </dgm:t>
    </dgm:pt>
    <dgm:pt modelId="{ABB5A549-BE35-4A64-8CA1-1F9DC00E1E7E}" type="pres">
      <dgm:prSet presAssocID="{3EF690D0-51CC-43D3-BCC0-48DAEC9B4884}" presName="parentText" presStyleLbl="node1" presStyleIdx="0" presStyleCnt="8">
        <dgm:presLayoutVars>
          <dgm:chMax val="0"/>
          <dgm:bulletEnabled val="1"/>
        </dgm:presLayoutVars>
      </dgm:prSet>
      <dgm:spPr/>
      <dgm:t>
        <a:bodyPr/>
        <a:lstStyle/>
        <a:p>
          <a:endParaRPr lang="en-US"/>
        </a:p>
      </dgm:t>
    </dgm:pt>
    <dgm:pt modelId="{1C84750C-8C68-4F1F-B90F-454E7437B964}" type="pres">
      <dgm:prSet presAssocID="{FF20DB97-AEB5-4016-A1F8-2D4F1FBC7E51}" presName="spacer" presStyleCnt="0"/>
      <dgm:spPr/>
    </dgm:pt>
    <dgm:pt modelId="{D342846C-1E61-47CF-9B85-EC8F483EC7A5}" type="pres">
      <dgm:prSet presAssocID="{C1327597-6FBA-45F0-B7CA-91530CC36F9E}" presName="parentText" presStyleLbl="node1" presStyleIdx="1" presStyleCnt="8">
        <dgm:presLayoutVars>
          <dgm:chMax val="0"/>
          <dgm:bulletEnabled val="1"/>
        </dgm:presLayoutVars>
      </dgm:prSet>
      <dgm:spPr/>
      <dgm:t>
        <a:bodyPr/>
        <a:lstStyle/>
        <a:p>
          <a:endParaRPr lang="en-US"/>
        </a:p>
      </dgm:t>
    </dgm:pt>
    <dgm:pt modelId="{9747CAC5-65D9-487E-8B9C-3EDA0551B0C3}" type="pres">
      <dgm:prSet presAssocID="{D099A9D1-F903-407D-9CAF-FD3DF2137375}" presName="spacer" presStyleCnt="0"/>
      <dgm:spPr/>
    </dgm:pt>
    <dgm:pt modelId="{FF5ADC51-19EA-4F01-B6EE-E27BE730B28E}" type="pres">
      <dgm:prSet presAssocID="{9273D702-2244-4053-B423-A1E77FD781F3}" presName="parentText" presStyleLbl="node1" presStyleIdx="2" presStyleCnt="8">
        <dgm:presLayoutVars>
          <dgm:chMax val="0"/>
          <dgm:bulletEnabled val="1"/>
        </dgm:presLayoutVars>
      </dgm:prSet>
      <dgm:spPr/>
      <dgm:t>
        <a:bodyPr/>
        <a:lstStyle/>
        <a:p>
          <a:endParaRPr lang="en-US"/>
        </a:p>
      </dgm:t>
    </dgm:pt>
    <dgm:pt modelId="{241D1505-A95C-4BAA-80A3-5434830CDC82}" type="pres">
      <dgm:prSet presAssocID="{E00064AB-D06F-4080-A081-0C59E46667A7}" presName="spacer" presStyleCnt="0"/>
      <dgm:spPr/>
    </dgm:pt>
    <dgm:pt modelId="{A1E80E85-31DE-43C5-A402-399F4F4CE74F}" type="pres">
      <dgm:prSet presAssocID="{D5F79C99-E91C-4D83-83D1-0DF4D1A97DCE}" presName="parentText" presStyleLbl="node1" presStyleIdx="3" presStyleCnt="8">
        <dgm:presLayoutVars>
          <dgm:chMax val="0"/>
          <dgm:bulletEnabled val="1"/>
        </dgm:presLayoutVars>
      </dgm:prSet>
      <dgm:spPr/>
      <dgm:t>
        <a:bodyPr/>
        <a:lstStyle/>
        <a:p>
          <a:endParaRPr lang="en-US"/>
        </a:p>
      </dgm:t>
    </dgm:pt>
    <dgm:pt modelId="{94FFD3A3-0FD7-4A14-AEB0-6750EB8EA74A}" type="pres">
      <dgm:prSet presAssocID="{5B9A2F46-3EF2-4A2F-99DB-3146290CC0C9}" presName="spacer" presStyleCnt="0"/>
      <dgm:spPr/>
    </dgm:pt>
    <dgm:pt modelId="{3C066F91-1473-4912-84AE-910163D85ECC}" type="pres">
      <dgm:prSet presAssocID="{E618704D-B69F-4535-92C5-76C821B47346}" presName="parentText" presStyleLbl="node1" presStyleIdx="4" presStyleCnt="8">
        <dgm:presLayoutVars>
          <dgm:chMax val="0"/>
          <dgm:bulletEnabled val="1"/>
        </dgm:presLayoutVars>
      </dgm:prSet>
      <dgm:spPr/>
      <dgm:t>
        <a:bodyPr/>
        <a:lstStyle/>
        <a:p>
          <a:endParaRPr lang="en-US"/>
        </a:p>
      </dgm:t>
    </dgm:pt>
    <dgm:pt modelId="{C7C4CD02-8341-467C-8300-3C9FB25BB3FB}" type="pres">
      <dgm:prSet presAssocID="{D706E8B5-58B9-4339-9E15-BC18A19220F2}" presName="spacer" presStyleCnt="0"/>
      <dgm:spPr/>
    </dgm:pt>
    <dgm:pt modelId="{DB33A8C6-D5CE-41EC-A88C-BE6682D98FBE}" type="pres">
      <dgm:prSet presAssocID="{72AF3BE9-132A-4CD8-876A-CE346B3C7825}" presName="parentText" presStyleLbl="node1" presStyleIdx="5" presStyleCnt="8">
        <dgm:presLayoutVars>
          <dgm:chMax val="0"/>
          <dgm:bulletEnabled val="1"/>
        </dgm:presLayoutVars>
      </dgm:prSet>
      <dgm:spPr/>
      <dgm:t>
        <a:bodyPr/>
        <a:lstStyle/>
        <a:p>
          <a:endParaRPr lang="en-US"/>
        </a:p>
      </dgm:t>
    </dgm:pt>
    <dgm:pt modelId="{641FF340-3D2E-4DAC-8EE1-66A251DDA7BF}" type="pres">
      <dgm:prSet presAssocID="{A91AF832-8E5D-4B0A-8175-91ECA9BBE156}" presName="spacer" presStyleCnt="0"/>
      <dgm:spPr/>
    </dgm:pt>
    <dgm:pt modelId="{EB411514-9680-4FF1-A033-BAE9275EEAD6}" type="pres">
      <dgm:prSet presAssocID="{C04B6D62-BFEA-4B78-8DA8-A8AD074C85B2}" presName="parentText" presStyleLbl="node1" presStyleIdx="6" presStyleCnt="8">
        <dgm:presLayoutVars>
          <dgm:chMax val="0"/>
          <dgm:bulletEnabled val="1"/>
        </dgm:presLayoutVars>
      </dgm:prSet>
      <dgm:spPr/>
      <dgm:t>
        <a:bodyPr/>
        <a:lstStyle/>
        <a:p>
          <a:endParaRPr lang="en-US"/>
        </a:p>
      </dgm:t>
    </dgm:pt>
    <dgm:pt modelId="{0148402E-C75F-49A6-A44D-CA05443D7BCC}" type="pres">
      <dgm:prSet presAssocID="{C40E32AB-BDC7-4739-9200-106EC0F6840F}" presName="spacer" presStyleCnt="0"/>
      <dgm:spPr/>
    </dgm:pt>
    <dgm:pt modelId="{D3552C5B-DEFF-4162-980D-67E641E10AA3}" type="pres">
      <dgm:prSet presAssocID="{F95C954F-3224-4623-B821-ED8BCE31D097}" presName="parentText" presStyleLbl="node1" presStyleIdx="7" presStyleCnt="8">
        <dgm:presLayoutVars>
          <dgm:chMax val="0"/>
          <dgm:bulletEnabled val="1"/>
        </dgm:presLayoutVars>
      </dgm:prSet>
      <dgm:spPr/>
      <dgm:t>
        <a:bodyPr/>
        <a:lstStyle/>
        <a:p>
          <a:endParaRPr lang="en-US"/>
        </a:p>
      </dgm:t>
    </dgm:pt>
  </dgm:ptLst>
  <dgm:cxnLst>
    <dgm:cxn modelId="{01448620-53F1-4C74-84A2-9554A217AF7D}" type="presOf" srcId="{C1327597-6FBA-45F0-B7CA-91530CC36F9E}" destId="{D342846C-1E61-47CF-9B85-EC8F483EC7A5}" srcOrd="0" destOrd="0" presId="urn:microsoft.com/office/officeart/2005/8/layout/vList2"/>
    <dgm:cxn modelId="{F97FACA3-7639-4AD2-8C46-3D7E1ED75CE9}" type="presOf" srcId="{D5F79C99-E91C-4D83-83D1-0DF4D1A97DCE}" destId="{A1E80E85-31DE-43C5-A402-399F4F4CE74F}" srcOrd="0" destOrd="0" presId="urn:microsoft.com/office/officeart/2005/8/layout/vList2"/>
    <dgm:cxn modelId="{11E106DE-BCC0-4DF2-957B-0B3BE64BAA3F}" srcId="{FF4D25D0-6838-43FD-BC4A-E5EAE67E71CE}" destId="{C04B6D62-BFEA-4B78-8DA8-A8AD074C85B2}" srcOrd="6" destOrd="0" parTransId="{5B92A6B7-A26C-46E5-B4A6-83A31A0D9BFB}" sibTransId="{C40E32AB-BDC7-4739-9200-106EC0F6840F}"/>
    <dgm:cxn modelId="{2F95FA81-152B-4C34-8636-B97DD4694FD8}" type="presOf" srcId="{9273D702-2244-4053-B423-A1E77FD781F3}" destId="{FF5ADC51-19EA-4F01-B6EE-E27BE730B28E}" srcOrd="0" destOrd="0" presId="urn:microsoft.com/office/officeart/2005/8/layout/vList2"/>
    <dgm:cxn modelId="{2F590D32-420D-4DEB-A746-EB19A199790B}" srcId="{FF4D25D0-6838-43FD-BC4A-E5EAE67E71CE}" destId="{72AF3BE9-132A-4CD8-876A-CE346B3C7825}" srcOrd="5" destOrd="0" parTransId="{266FFC79-3531-4156-9F6F-988024431569}" sibTransId="{A91AF832-8E5D-4B0A-8175-91ECA9BBE156}"/>
    <dgm:cxn modelId="{68FC2A5E-E815-4268-BEFC-4960B121B493}" srcId="{FF4D25D0-6838-43FD-BC4A-E5EAE67E71CE}" destId="{F95C954F-3224-4623-B821-ED8BCE31D097}" srcOrd="7" destOrd="0" parTransId="{7C015824-F28D-49BC-8AEA-144275CDC2C8}" sibTransId="{81D269C9-EA22-4AE8-99B8-E0DF0D2D700A}"/>
    <dgm:cxn modelId="{B27402FB-90B3-4BA7-B373-1EC589E0B37D}" type="presOf" srcId="{C04B6D62-BFEA-4B78-8DA8-A8AD074C85B2}" destId="{EB411514-9680-4FF1-A033-BAE9275EEAD6}" srcOrd="0" destOrd="0" presId="urn:microsoft.com/office/officeart/2005/8/layout/vList2"/>
    <dgm:cxn modelId="{B1A4F113-B139-4FE3-BE63-DBFED181320F}" type="presOf" srcId="{FF4D25D0-6838-43FD-BC4A-E5EAE67E71CE}" destId="{B8B7582F-EE60-4E5B-BDEA-10DDC85CFE94}" srcOrd="0" destOrd="0" presId="urn:microsoft.com/office/officeart/2005/8/layout/vList2"/>
    <dgm:cxn modelId="{247B3BC6-082B-4C1C-B2FC-555EA7A7F2A4}" type="presOf" srcId="{72AF3BE9-132A-4CD8-876A-CE346B3C7825}" destId="{DB33A8C6-D5CE-41EC-A88C-BE6682D98FBE}" srcOrd="0" destOrd="0" presId="urn:microsoft.com/office/officeart/2005/8/layout/vList2"/>
    <dgm:cxn modelId="{D6ED9A9E-39CE-409E-8153-D98ED413FC0A}" type="presOf" srcId="{3EF690D0-51CC-43D3-BCC0-48DAEC9B4884}" destId="{ABB5A549-BE35-4A64-8CA1-1F9DC00E1E7E}" srcOrd="0" destOrd="0" presId="urn:microsoft.com/office/officeart/2005/8/layout/vList2"/>
    <dgm:cxn modelId="{CE53DC1D-A598-43AD-8700-65B0AB474A04}" srcId="{FF4D25D0-6838-43FD-BC4A-E5EAE67E71CE}" destId="{3EF690D0-51CC-43D3-BCC0-48DAEC9B4884}" srcOrd="0" destOrd="0" parTransId="{0FAB8BEA-4E26-4FFD-ABB8-E6AA10B42F69}" sibTransId="{FF20DB97-AEB5-4016-A1F8-2D4F1FBC7E51}"/>
    <dgm:cxn modelId="{EB7F6ACC-D79F-4770-8452-6A2FDCBA7D97}" type="presOf" srcId="{F95C954F-3224-4623-B821-ED8BCE31D097}" destId="{D3552C5B-DEFF-4162-980D-67E641E10AA3}" srcOrd="0" destOrd="0" presId="urn:microsoft.com/office/officeart/2005/8/layout/vList2"/>
    <dgm:cxn modelId="{4A15092F-175A-4CFC-AB58-07D347C90632}" srcId="{FF4D25D0-6838-43FD-BC4A-E5EAE67E71CE}" destId="{D5F79C99-E91C-4D83-83D1-0DF4D1A97DCE}" srcOrd="3" destOrd="0" parTransId="{8EF1EF39-D612-4A5E-8902-0BAA93C37CE0}" sibTransId="{5B9A2F46-3EF2-4A2F-99DB-3146290CC0C9}"/>
    <dgm:cxn modelId="{8FB1A286-7AD3-4987-9C87-310D38A07CF3}" type="presOf" srcId="{E618704D-B69F-4535-92C5-76C821B47346}" destId="{3C066F91-1473-4912-84AE-910163D85ECC}" srcOrd="0" destOrd="0" presId="urn:microsoft.com/office/officeart/2005/8/layout/vList2"/>
    <dgm:cxn modelId="{4548631C-07F9-4470-8498-E8AA91B6F8A5}" srcId="{FF4D25D0-6838-43FD-BC4A-E5EAE67E71CE}" destId="{9273D702-2244-4053-B423-A1E77FD781F3}" srcOrd="2" destOrd="0" parTransId="{DE6F95A2-C432-4346-B96B-053977FA015A}" sibTransId="{E00064AB-D06F-4080-A081-0C59E46667A7}"/>
    <dgm:cxn modelId="{7C15F6D2-0227-4A3F-A746-E015D3D7CDFC}" srcId="{FF4D25D0-6838-43FD-BC4A-E5EAE67E71CE}" destId="{C1327597-6FBA-45F0-B7CA-91530CC36F9E}" srcOrd="1" destOrd="0" parTransId="{70CB2C86-4742-4FD5-BFAA-4D6EF79D53F4}" sibTransId="{D099A9D1-F903-407D-9CAF-FD3DF2137375}"/>
    <dgm:cxn modelId="{78F557C4-366D-480D-8DC0-9AA016E683D0}" srcId="{FF4D25D0-6838-43FD-BC4A-E5EAE67E71CE}" destId="{E618704D-B69F-4535-92C5-76C821B47346}" srcOrd="4" destOrd="0" parTransId="{58180245-B29A-4551-B474-21127D41AD6D}" sibTransId="{D706E8B5-58B9-4339-9E15-BC18A19220F2}"/>
    <dgm:cxn modelId="{828B5CE1-6048-4139-9FB6-4DFD2A55A471}" type="presParOf" srcId="{B8B7582F-EE60-4E5B-BDEA-10DDC85CFE94}" destId="{ABB5A549-BE35-4A64-8CA1-1F9DC00E1E7E}" srcOrd="0" destOrd="0" presId="urn:microsoft.com/office/officeart/2005/8/layout/vList2"/>
    <dgm:cxn modelId="{8513C0F7-A6B7-4B5E-BDFE-8D9E149444EE}" type="presParOf" srcId="{B8B7582F-EE60-4E5B-BDEA-10DDC85CFE94}" destId="{1C84750C-8C68-4F1F-B90F-454E7437B964}" srcOrd="1" destOrd="0" presId="urn:microsoft.com/office/officeart/2005/8/layout/vList2"/>
    <dgm:cxn modelId="{779C1C88-B86B-40D7-8DC0-DEE9512509F6}" type="presParOf" srcId="{B8B7582F-EE60-4E5B-BDEA-10DDC85CFE94}" destId="{D342846C-1E61-47CF-9B85-EC8F483EC7A5}" srcOrd="2" destOrd="0" presId="urn:microsoft.com/office/officeart/2005/8/layout/vList2"/>
    <dgm:cxn modelId="{7AF07778-8522-4F3B-B7F3-A0369A5A73C5}" type="presParOf" srcId="{B8B7582F-EE60-4E5B-BDEA-10DDC85CFE94}" destId="{9747CAC5-65D9-487E-8B9C-3EDA0551B0C3}" srcOrd="3" destOrd="0" presId="urn:microsoft.com/office/officeart/2005/8/layout/vList2"/>
    <dgm:cxn modelId="{93769323-1859-4FBE-9112-F1F9EA1FD18E}" type="presParOf" srcId="{B8B7582F-EE60-4E5B-BDEA-10DDC85CFE94}" destId="{FF5ADC51-19EA-4F01-B6EE-E27BE730B28E}" srcOrd="4" destOrd="0" presId="urn:microsoft.com/office/officeart/2005/8/layout/vList2"/>
    <dgm:cxn modelId="{91D531A2-6E25-4777-8D26-ABD81F081699}" type="presParOf" srcId="{B8B7582F-EE60-4E5B-BDEA-10DDC85CFE94}" destId="{241D1505-A95C-4BAA-80A3-5434830CDC82}" srcOrd="5" destOrd="0" presId="urn:microsoft.com/office/officeart/2005/8/layout/vList2"/>
    <dgm:cxn modelId="{D83DE3A7-EFF9-4514-A875-F5E6B55F9BD1}" type="presParOf" srcId="{B8B7582F-EE60-4E5B-BDEA-10DDC85CFE94}" destId="{A1E80E85-31DE-43C5-A402-399F4F4CE74F}" srcOrd="6" destOrd="0" presId="urn:microsoft.com/office/officeart/2005/8/layout/vList2"/>
    <dgm:cxn modelId="{6855AC71-2CC7-42EC-A894-F8D57BD72D88}" type="presParOf" srcId="{B8B7582F-EE60-4E5B-BDEA-10DDC85CFE94}" destId="{94FFD3A3-0FD7-4A14-AEB0-6750EB8EA74A}" srcOrd="7" destOrd="0" presId="urn:microsoft.com/office/officeart/2005/8/layout/vList2"/>
    <dgm:cxn modelId="{3E9F2D77-7C79-4B29-BC32-B99B63FA8634}" type="presParOf" srcId="{B8B7582F-EE60-4E5B-BDEA-10DDC85CFE94}" destId="{3C066F91-1473-4912-84AE-910163D85ECC}" srcOrd="8" destOrd="0" presId="urn:microsoft.com/office/officeart/2005/8/layout/vList2"/>
    <dgm:cxn modelId="{2A3CC271-E220-43DA-89D0-A88BAE3FDC80}" type="presParOf" srcId="{B8B7582F-EE60-4E5B-BDEA-10DDC85CFE94}" destId="{C7C4CD02-8341-467C-8300-3C9FB25BB3FB}" srcOrd="9" destOrd="0" presId="urn:microsoft.com/office/officeart/2005/8/layout/vList2"/>
    <dgm:cxn modelId="{59ADD7D3-649B-4376-9E23-8523DCF07469}" type="presParOf" srcId="{B8B7582F-EE60-4E5B-BDEA-10DDC85CFE94}" destId="{DB33A8C6-D5CE-41EC-A88C-BE6682D98FBE}" srcOrd="10" destOrd="0" presId="urn:microsoft.com/office/officeart/2005/8/layout/vList2"/>
    <dgm:cxn modelId="{F0637569-191C-4456-9430-57EE90210D1B}" type="presParOf" srcId="{B8B7582F-EE60-4E5B-BDEA-10DDC85CFE94}" destId="{641FF340-3D2E-4DAC-8EE1-66A251DDA7BF}" srcOrd="11" destOrd="0" presId="urn:microsoft.com/office/officeart/2005/8/layout/vList2"/>
    <dgm:cxn modelId="{B575D2D7-7AEA-4110-AC58-77A13058F779}" type="presParOf" srcId="{B8B7582F-EE60-4E5B-BDEA-10DDC85CFE94}" destId="{EB411514-9680-4FF1-A033-BAE9275EEAD6}" srcOrd="12" destOrd="0" presId="urn:microsoft.com/office/officeart/2005/8/layout/vList2"/>
    <dgm:cxn modelId="{767C8493-3132-4BF0-A7E9-6A799584785A}" type="presParOf" srcId="{B8B7582F-EE60-4E5B-BDEA-10DDC85CFE94}" destId="{0148402E-C75F-49A6-A44D-CA05443D7BCC}" srcOrd="13" destOrd="0" presId="urn:microsoft.com/office/officeart/2005/8/layout/vList2"/>
    <dgm:cxn modelId="{D85446E3-71BA-443A-B548-311B80C771AA}" type="presParOf" srcId="{B8B7582F-EE60-4E5B-BDEA-10DDC85CFE94}" destId="{D3552C5B-DEFF-4162-980D-67E641E10AA3}" srcOrd="1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FEB8E478-067E-4F5C-8E2C-12315D381EB1}" type="presOf" srcId="{BEACA570-28A0-489B-BB16-1AE83F0BFDDB}" destId="{8BCBE9CE-491A-4D4B-A7D6-DCC6864C0A33}" srcOrd="0" destOrd="0" presId="urn:microsoft.com/office/officeart/2005/8/layout/process5"/>
    <dgm:cxn modelId="{E272762B-AD48-4CEB-ACE6-DC7D26B3A800}" type="presOf" srcId="{607A1BC6-56D3-48E8-BE25-8CE762B85D06}" destId="{C39FF3E8-8C84-4879-94FB-C62D35C9BB24}" srcOrd="0" destOrd="0" presId="urn:microsoft.com/office/officeart/2005/8/layout/process5"/>
    <dgm:cxn modelId="{A79B9EAF-2740-4D28-98DF-80D814F4ABCA}" type="presOf" srcId="{B4D1D94E-DFB4-40A7-9EA8-B5B23E548028}" destId="{607E050A-EFB1-4AA9-9AD9-D6FB63E27A5D}"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C641A7A5-FE22-45D5-8623-2F0E67F51FC0}" type="presOf" srcId="{23896CD7-9D50-4A2C-888C-979C84A23AFE}" destId="{6456373C-DB1C-406B-A07E-DCCB07A34331}" srcOrd="0" destOrd="0" presId="urn:microsoft.com/office/officeart/2005/8/layout/process5"/>
    <dgm:cxn modelId="{9D41BF91-4E7C-4DBC-B67E-3194DF8F2DCB}" type="presOf" srcId="{7D1F60AE-4E59-4C3F-9DCA-4EAAB9C524E5}" destId="{40A2E0D5-280B-4AC8-A936-873075024B9F}"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EE66CEF7-36B1-4D23-976F-1869C699A72D}" type="presOf" srcId="{B06C74C4-7EF9-4665-B39E-B9112931EF36}" destId="{C47029A2-5D41-433B-AF2E-A37EA618E8E8}" srcOrd="0" destOrd="0" presId="urn:microsoft.com/office/officeart/2005/8/layout/process5"/>
    <dgm:cxn modelId="{BCD94AF4-13CA-437A-9717-86A52B64D118}" type="presOf" srcId="{CED12D7E-E5FD-4BAA-B81F-3ACF7752B945}" destId="{F811DC83-A1F7-4DC6-B183-B2AD3B98CA86}"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B1A4272C-5623-4B89-A3B7-6FAEC80EE155}" type="presOf" srcId="{4071ABB1-9119-42EC-8BAF-F680D6762182}" destId="{9357D2E6-55C6-4C89-B52D-00B1EF89F6AB}" srcOrd="0" destOrd="0" presId="urn:microsoft.com/office/officeart/2005/8/layout/process5"/>
    <dgm:cxn modelId="{22AD1D5C-BECF-4FEA-807F-A335699A47BE}" type="presOf" srcId="{B06C74C4-7EF9-4665-B39E-B9112931EF36}" destId="{27CE929D-229C-4FC1-B24E-862B885F498C}" srcOrd="1" destOrd="0" presId="urn:microsoft.com/office/officeart/2005/8/layout/process5"/>
    <dgm:cxn modelId="{87EC2698-0803-439B-9FC8-DE01BC5C34B7}" type="presOf" srcId="{D7BA2FEA-2D5A-4AE7-AB19-D2F39D6DEB3B}" destId="{55C5E03F-F826-4625-ABA5-D2CD593EFDA7}"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FD65EF13-61C0-4E47-8225-E6BB08DB6857}" type="presOf" srcId="{AF5DEC33-C8F3-4997-B05F-F47BC13D1883}" destId="{5C04745D-D1AA-401A-B7F3-9837811AD84D}" srcOrd="1" destOrd="0" presId="urn:microsoft.com/office/officeart/2005/8/layout/process5"/>
    <dgm:cxn modelId="{196E1F6F-10D4-4581-8F43-1B4B7EBF8409}" type="presOf" srcId="{4071ABB1-9119-42EC-8BAF-F680D6762182}" destId="{1087A1FD-C4D9-4A75-81E8-E29054905375}" srcOrd="1"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CCE2DAD3-763C-4E9E-BE9A-9CDD96DE536E}" type="presOf" srcId="{B4D1D94E-DFB4-40A7-9EA8-B5B23E548028}" destId="{B358914C-994F-46AB-8E0E-C1F7C1E24602}" srcOrd="1" destOrd="0" presId="urn:microsoft.com/office/officeart/2005/8/layout/process5"/>
    <dgm:cxn modelId="{5146F54D-CE62-4157-8F83-1B6023C99F19}" type="presOf" srcId="{42C9F2A1-2DCF-49CE-8D41-B1651F5603D5}" destId="{87EF486F-EC3F-4A90-AC72-F73162F151AE}" srcOrd="0" destOrd="0" presId="urn:microsoft.com/office/officeart/2005/8/layout/process5"/>
    <dgm:cxn modelId="{C3C75D29-68CF-4EBC-AFB5-58558F715A27}" type="presOf" srcId="{7D1F60AE-4E59-4C3F-9DCA-4EAAB9C524E5}" destId="{C4654BE6-7878-4095-A137-FD6B57056188}" srcOrd="0" destOrd="0" presId="urn:microsoft.com/office/officeart/2005/8/layout/process5"/>
    <dgm:cxn modelId="{5E25FDF5-1A38-48A1-AF20-50032D74A39B}" type="presOf" srcId="{AF5DEC33-C8F3-4997-B05F-F47BC13D1883}" destId="{73DF84A4-FB57-4770-BDA0-98F476F5D0F3}" srcOrd="0" destOrd="0" presId="urn:microsoft.com/office/officeart/2005/8/layout/process5"/>
    <dgm:cxn modelId="{36E88671-F045-4522-B1E0-AF4BBDD9D9C2}" type="presOf" srcId="{099D1A72-A659-4ECD-B234-C85A100E06E4}" destId="{DEB19470-D3A1-4905-8D07-146BA2352081}" srcOrd="0" destOrd="0" presId="urn:microsoft.com/office/officeart/2005/8/layout/process5"/>
    <dgm:cxn modelId="{8D1BABEB-6979-444E-8D99-3D102D1DA5D7}" type="presParOf" srcId="{C39FF3E8-8C84-4879-94FB-C62D35C9BB24}" destId="{8BCBE9CE-491A-4D4B-A7D6-DCC6864C0A33}" srcOrd="0" destOrd="0" presId="urn:microsoft.com/office/officeart/2005/8/layout/process5"/>
    <dgm:cxn modelId="{F487FD42-9784-4EA0-88C2-D710153B599E}" type="presParOf" srcId="{C39FF3E8-8C84-4879-94FB-C62D35C9BB24}" destId="{C4654BE6-7878-4095-A137-FD6B57056188}" srcOrd="1" destOrd="0" presId="urn:microsoft.com/office/officeart/2005/8/layout/process5"/>
    <dgm:cxn modelId="{4ABEDC07-60DD-4F78-B56A-DE110747ED66}" type="presParOf" srcId="{C4654BE6-7878-4095-A137-FD6B57056188}" destId="{40A2E0D5-280B-4AC8-A936-873075024B9F}" srcOrd="0" destOrd="0" presId="urn:microsoft.com/office/officeart/2005/8/layout/process5"/>
    <dgm:cxn modelId="{C4E27E8A-69FD-4377-A7C3-73B2E733D017}" type="presParOf" srcId="{C39FF3E8-8C84-4879-94FB-C62D35C9BB24}" destId="{55C5E03F-F826-4625-ABA5-D2CD593EFDA7}" srcOrd="2" destOrd="0" presId="urn:microsoft.com/office/officeart/2005/8/layout/process5"/>
    <dgm:cxn modelId="{07D23470-7400-4B1A-9662-A36ACFEFD737}" type="presParOf" srcId="{C39FF3E8-8C84-4879-94FB-C62D35C9BB24}" destId="{9357D2E6-55C6-4C89-B52D-00B1EF89F6AB}" srcOrd="3" destOrd="0" presId="urn:microsoft.com/office/officeart/2005/8/layout/process5"/>
    <dgm:cxn modelId="{1DD21C4D-E55A-4796-A85C-78982519F750}" type="presParOf" srcId="{9357D2E6-55C6-4C89-B52D-00B1EF89F6AB}" destId="{1087A1FD-C4D9-4A75-81E8-E29054905375}" srcOrd="0" destOrd="0" presId="urn:microsoft.com/office/officeart/2005/8/layout/process5"/>
    <dgm:cxn modelId="{F91A1DC4-B88E-4EDC-83A0-CB73FEDF8468}" type="presParOf" srcId="{C39FF3E8-8C84-4879-94FB-C62D35C9BB24}" destId="{DEB19470-D3A1-4905-8D07-146BA2352081}" srcOrd="4" destOrd="0" presId="urn:microsoft.com/office/officeart/2005/8/layout/process5"/>
    <dgm:cxn modelId="{EE49D3B0-BB8F-4384-AB18-8940A07E2B3D}" type="presParOf" srcId="{C39FF3E8-8C84-4879-94FB-C62D35C9BB24}" destId="{C47029A2-5D41-433B-AF2E-A37EA618E8E8}" srcOrd="5" destOrd="0" presId="urn:microsoft.com/office/officeart/2005/8/layout/process5"/>
    <dgm:cxn modelId="{026D9856-A523-48DB-9846-D11F1A7E84AD}" type="presParOf" srcId="{C47029A2-5D41-433B-AF2E-A37EA618E8E8}" destId="{27CE929D-229C-4FC1-B24E-862B885F498C}" srcOrd="0" destOrd="0" presId="urn:microsoft.com/office/officeart/2005/8/layout/process5"/>
    <dgm:cxn modelId="{9906D68E-12AD-4110-A949-E1F0E6EE1BF1}" type="presParOf" srcId="{C39FF3E8-8C84-4879-94FB-C62D35C9BB24}" destId="{6456373C-DB1C-406B-A07E-DCCB07A34331}" srcOrd="6" destOrd="0" presId="urn:microsoft.com/office/officeart/2005/8/layout/process5"/>
    <dgm:cxn modelId="{ECDC7E67-D140-4995-8DA4-30C7176D885D}" type="presParOf" srcId="{C39FF3E8-8C84-4879-94FB-C62D35C9BB24}" destId="{607E050A-EFB1-4AA9-9AD9-D6FB63E27A5D}" srcOrd="7" destOrd="0" presId="urn:microsoft.com/office/officeart/2005/8/layout/process5"/>
    <dgm:cxn modelId="{6619EDB7-421E-41A1-95C9-796E0CFA0B71}" type="presParOf" srcId="{607E050A-EFB1-4AA9-9AD9-D6FB63E27A5D}" destId="{B358914C-994F-46AB-8E0E-C1F7C1E24602}" srcOrd="0" destOrd="0" presId="urn:microsoft.com/office/officeart/2005/8/layout/process5"/>
    <dgm:cxn modelId="{DA99A13A-C38A-498E-9C82-54C357CFAD77}" type="presParOf" srcId="{C39FF3E8-8C84-4879-94FB-C62D35C9BB24}" destId="{F811DC83-A1F7-4DC6-B183-B2AD3B98CA86}" srcOrd="8" destOrd="0" presId="urn:microsoft.com/office/officeart/2005/8/layout/process5"/>
    <dgm:cxn modelId="{74EDDC55-02B6-4A0B-A90D-632EB50752D5}" type="presParOf" srcId="{C39FF3E8-8C84-4879-94FB-C62D35C9BB24}" destId="{73DF84A4-FB57-4770-BDA0-98F476F5D0F3}" srcOrd="9" destOrd="0" presId="urn:microsoft.com/office/officeart/2005/8/layout/process5"/>
    <dgm:cxn modelId="{38F30B64-D0DE-457C-90CA-C0CDDBB1405F}" type="presParOf" srcId="{73DF84A4-FB57-4770-BDA0-98F476F5D0F3}" destId="{5C04745D-D1AA-401A-B7F3-9837811AD84D}" srcOrd="0" destOrd="0" presId="urn:microsoft.com/office/officeart/2005/8/layout/process5"/>
    <dgm:cxn modelId="{7725F0A4-A295-4DAD-9660-9B686EB1A2D2}"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A7E6AC09-0D6F-4F47-B617-0AFE1C7F0E8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139D2418-2C1E-4D07-956A-C8F51FBD23BA}">
      <dgm:prSet phldrT="[Text]" custT="1"/>
      <dgm:spPr/>
      <dgm:t>
        <a:bodyPr/>
        <a:lstStyle/>
        <a:p>
          <a:r>
            <a:rPr lang="en-US" sz="1800" smtClean="0"/>
            <a:t>Conversion and instrumentation of </a:t>
          </a:r>
          <a:r>
            <a:rPr lang="en-US" sz="1800" dirty="0" smtClean="0"/>
            <a:t>conventional split unit to chiller</a:t>
          </a:r>
          <a:endParaRPr lang="en-US" sz="1800" dirty="0"/>
        </a:p>
      </dgm:t>
    </dgm:pt>
    <dgm:pt modelId="{435E3B61-BEE2-4AF7-B321-646D7BB2F39D}" type="parTrans" cxnId="{B757F993-289A-4105-8A93-231CBD3E12F9}">
      <dgm:prSet/>
      <dgm:spPr/>
      <dgm:t>
        <a:bodyPr/>
        <a:lstStyle/>
        <a:p>
          <a:endParaRPr lang="en-US" sz="1800"/>
        </a:p>
      </dgm:t>
    </dgm:pt>
    <dgm:pt modelId="{4D0EAF69-A41B-483B-9F6C-4B1376D9F0D0}" type="sibTrans" cxnId="{B757F993-289A-4105-8A93-231CBD3E12F9}">
      <dgm:prSet/>
      <dgm:spPr/>
      <dgm:t>
        <a:bodyPr/>
        <a:lstStyle/>
        <a:p>
          <a:endParaRPr lang="en-US" sz="1800"/>
        </a:p>
      </dgm:t>
    </dgm:pt>
    <dgm:pt modelId="{8E4A9C7E-86AE-4E65-8814-183146800B3D}">
      <dgm:prSet custT="1"/>
      <dgm:spPr/>
      <dgm:t>
        <a:bodyPr/>
        <a:lstStyle/>
        <a:p>
          <a:r>
            <a:rPr lang="en-US" sz="1800" dirty="0" smtClean="0"/>
            <a:t>Implementation of control over expansion valve, condenser fan and compressor speed</a:t>
          </a:r>
        </a:p>
      </dgm:t>
    </dgm:pt>
    <dgm:pt modelId="{7F340D5F-54A5-4D4F-A316-78A067F5E543}" type="parTrans" cxnId="{240030FD-9B0A-4EB3-9F96-816BDAA4B15F}">
      <dgm:prSet/>
      <dgm:spPr/>
      <dgm:t>
        <a:bodyPr/>
        <a:lstStyle/>
        <a:p>
          <a:endParaRPr lang="en-US" sz="1800"/>
        </a:p>
      </dgm:t>
    </dgm:pt>
    <dgm:pt modelId="{63D9E195-7378-4ADE-91E1-0F313B760754}" type="sibTrans" cxnId="{240030FD-9B0A-4EB3-9F96-816BDAA4B15F}">
      <dgm:prSet/>
      <dgm:spPr/>
      <dgm:t>
        <a:bodyPr/>
        <a:lstStyle/>
        <a:p>
          <a:endParaRPr lang="en-US" sz="1800"/>
        </a:p>
      </dgm:t>
    </dgm:pt>
    <dgm:pt modelId="{83A0C8B9-BC80-4FB2-A63D-6DDE08469659}">
      <dgm:prSet custT="1"/>
      <dgm:spPr/>
      <dgm:t>
        <a:bodyPr/>
        <a:lstStyle/>
        <a:p>
          <a:r>
            <a:rPr lang="en-US" sz="1800" dirty="0" smtClean="0"/>
            <a:t>Calibration of pressure transducers</a:t>
          </a:r>
        </a:p>
      </dgm:t>
    </dgm:pt>
    <dgm:pt modelId="{53E5FD87-CF85-418D-A7C3-41579D61897F}" type="parTrans" cxnId="{729C21E3-03FA-4967-B56E-69D8F575F470}">
      <dgm:prSet/>
      <dgm:spPr/>
      <dgm:t>
        <a:bodyPr/>
        <a:lstStyle/>
        <a:p>
          <a:endParaRPr lang="en-US" sz="1800"/>
        </a:p>
      </dgm:t>
    </dgm:pt>
    <dgm:pt modelId="{A9C7C62F-8C61-4AAE-84A1-9AAD200D0E4A}" type="sibTrans" cxnId="{729C21E3-03FA-4967-B56E-69D8F575F470}">
      <dgm:prSet/>
      <dgm:spPr/>
      <dgm:t>
        <a:bodyPr/>
        <a:lstStyle/>
        <a:p>
          <a:endParaRPr lang="en-US" sz="1800"/>
        </a:p>
      </dgm:t>
    </dgm:pt>
    <dgm:pt modelId="{B7664D14-625F-431A-A08D-8F60C19AC81E}">
      <dgm:prSet custT="1"/>
      <dgm:spPr/>
      <dgm:t>
        <a:bodyPr/>
        <a:lstStyle/>
        <a:p>
          <a:r>
            <a:rPr lang="en-US" sz="1800" dirty="0" smtClean="0"/>
            <a:t>Energy balance for instrumentation verification</a:t>
          </a:r>
        </a:p>
      </dgm:t>
    </dgm:pt>
    <dgm:pt modelId="{CDFAC454-59BB-4B40-967F-B4330FE8B11B}" type="parTrans" cxnId="{FF6861CA-6506-420D-A1FF-8E69078408B6}">
      <dgm:prSet/>
      <dgm:spPr/>
      <dgm:t>
        <a:bodyPr/>
        <a:lstStyle/>
        <a:p>
          <a:endParaRPr lang="en-US" sz="1800"/>
        </a:p>
      </dgm:t>
    </dgm:pt>
    <dgm:pt modelId="{4D29369D-EBB6-4515-AD21-06B10ED7473A}" type="sibTrans" cxnId="{FF6861CA-6506-420D-A1FF-8E69078408B6}">
      <dgm:prSet/>
      <dgm:spPr/>
      <dgm:t>
        <a:bodyPr/>
        <a:lstStyle/>
        <a:p>
          <a:endParaRPr lang="en-US" sz="1800"/>
        </a:p>
      </dgm:t>
    </dgm:pt>
    <dgm:pt modelId="{6CA0E2F5-C4B7-4755-A856-7EA863AEBF38}">
      <dgm:prSet custT="1"/>
      <dgm:spPr/>
      <dgm:t>
        <a:bodyPr/>
        <a:lstStyle/>
        <a:p>
          <a:r>
            <a:rPr lang="en-US" sz="1800" dirty="0" smtClean="0"/>
            <a:t>Instrumentation of test chamber</a:t>
          </a:r>
        </a:p>
      </dgm:t>
    </dgm:pt>
    <dgm:pt modelId="{B46122B5-6144-4626-874C-B40974DAE82B}" type="parTrans" cxnId="{BD2EB73D-F803-4D60-AB8B-F1E74B4D9951}">
      <dgm:prSet/>
      <dgm:spPr/>
      <dgm:t>
        <a:bodyPr/>
        <a:lstStyle/>
        <a:p>
          <a:endParaRPr lang="en-US" sz="1800"/>
        </a:p>
      </dgm:t>
    </dgm:pt>
    <dgm:pt modelId="{30EC7B74-E5F8-4206-991C-30FD1403492C}" type="sibTrans" cxnId="{BD2EB73D-F803-4D60-AB8B-F1E74B4D9951}">
      <dgm:prSet/>
      <dgm:spPr/>
      <dgm:t>
        <a:bodyPr/>
        <a:lstStyle/>
        <a:p>
          <a:endParaRPr lang="en-US" sz="1800"/>
        </a:p>
      </dgm:t>
    </dgm:pt>
    <dgm:pt modelId="{C3E1352D-9150-40C6-8F1B-227715F19434}">
      <dgm:prSet custT="1"/>
      <dgm:spPr/>
      <dgm:t>
        <a:bodyPr/>
        <a:lstStyle/>
        <a:p>
          <a:r>
            <a:rPr lang="en-US" sz="1800" dirty="0" smtClean="0"/>
            <a:t>Condenser fan characterization</a:t>
          </a:r>
        </a:p>
      </dgm:t>
    </dgm:pt>
    <dgm:pt modelId="{A2C073F2-97EA-46DA-8ACF-80B0F6F1C1BE}" type="parTrans" cxnId="{F23BE55D-DA66-492E-8747-588F4E547DBA}">
      <dgm:prSet/>
      <dgm:spPr/>
      <dgm:t>
        <a:bodyPr/>
        <a:lstStyle/>
        <a:p>
          <a:endParaRPr lang="en-US"/>
        </a:p>
      </dgm:t>
    </dgm:pt>
    <dgm:pt modelId="{E73FE305-AF75-48B3-82F2-04BAF93F8882}" type="sibTrans" cxnId="{F23BE55D-DA66-492E-8747-588F4E547DBA}">
      <dgm:prSet/>
      <dgm:spPr/>
      <dgm:t>
        <a:bodyPr/>
        <a:lstStyle/>
        <a:p>
          <a:endParaRPr lang="en-US"/>
        </a:p>
      </dgm:t>
    </dgm:pt>
    <dgm:pt modelId="{B61E38EC-1871-4A06-801C-EC9E672DAC19}">
      <dgm:prSet custT="1"/>
      <dgm:spPr/>
      <dgm:t>
        <a:bodyPr/>
        <a:lstStyle/>
        <a:p>
          <a:r>
            <a:rPr lang="en-US" sz="1800" smtClean="0"/>
            <a:t>Insulation </a:t>
          </a:r>
          <a:r>
            <a:rPr lang="en-US" sz="1800" dirty="0" smtClean="0"/>
            <a:t>and air-tightening of test chamber with pipe embedded slab</a:t>
          </a:r>
        </a:p>
      </dgm:t>
    </dgm:pt>
    <dgm:pt modelId="{F0E85DE4-E0EC-4346-8A82-B2C18806AF90}" type="parTrans" cxnId="{FFFEF96A-7088-48C8-8296-E538C6095552}">
      <dgm:prSet/>
      <dgm:spPr/>
      <dgm:t>
        <a:bodyPr/>
        <a:lstStyle/>
        <a:p>
          <a:endParaRPr lang="en-US"/>
        </a:p>
      </dgm:t>
    </dgm:pt>
    <dgm:pt modelId="{FAD8CC44-3BFE-4FCE-B8C3-AB0880B94EF0}" type="sibTrans" cxnId="{FFFEF96A-7088-48C8-8296-E538C6095552}">
      <dgm:prSet/>
      <dgm:spPr/>
      <dgm:t>
        <a:bodyPr/>
        <a:lstStyle/>
        <a:p>
          <a:endParaRPr lang="en-US"/>
        </a:p>
      </dgm:t>
    </dgm:pt>
    <dgm:pt modelId="{1798C931-077D-4932-AAA5-6D79AA00F9B8}" type="pres">
      <dgm:prSet presAssocID="{A7E6AC09-0D6F-4F47-B617-0AFE1C7F0E8A}" presName="linear" presStyleCnt="0">
        <dgm:presLayoutVars>
          <dgm:animLvl val="lvl"/>
          <dgm:resizeHandles val="exact"/>
        </dgm:presLayoutVars>
      </dgm:prSet>
      <dgm:spPr/>
      <dgm:t>
        <a:bodyPr/>
        <a:lstStyle/>
        <a:p>
          <a:endParaRPr lang="en-US"/>
        </a:p>
      </dgm:t>
    </dgm:pt>
    <dgm:pt modelId="{C480B0AD-ED5E-4782-9220-818770944B52}" type="pres">
      <dgm:prSet presAssocID="{139D2418-2C1E-4D07-956A-C8F51FBD23BA}" presName="parentText" presStyleLbl="node1" presStyleIdx="0" presStyleCnt="7">
        <dgm:presLayoutVars>
          <dgm:chMax val="0"/>
          <dgm:bulletEnabled val="1"/>
        </dgm:presLayoutVars>
      </dgm:prSet>
      <dgm:spPr/>
      <dgm:t>
        <a:bodyPr/>
        <a:lstStyle/>
        <a:p>
          <a:endParaRPr lang="en-US"/>
        </a:p>
      </dgm:t>
    </dgm:pt>
    <dgm:pt modelId="{B4BCAF94-6467-4815-A3EA-EF8BE984F4DB}" type="pres">
      <dgm:prSet presAssocID="{4D0EAF69-A41B-483B-9F6C-4B1376D9F0D0}" presName="spacer" presStyleCnt="0"/>
      <dgm:spPr/>
    </dgm:pt>
    <dgm:pt modelId="{5D61D5DF-FDE4-469D-8B79-5CA2B591B202}" type="pres">
      <dgm:prSet presAssocID="{8E4A9C7E-86AE-4E65-8814-183146800B3D}" presName="parentText" presStyleLbl="node1" presStyleIdx="1" presStyleCnt="7">
        <dgm:presLayoutVars>
          <dgm:chMax val="0"/>
          <dgm:bulletEnabled val="1"/>
        </dgm:presLayoutVars>
      </dgm:prSet>
      <dgm:spPr/>
      <dgm:t>
        <a:bodyPr/>
        <a:lstStyle/>
        <a:p>
          <a:endParaRPr lang="en-US"/>
        </a:p>
      </dgm:t>
    </dgm:pt>
    <dgm:pt modelId="{240EA679-9528-45EF-A5E6-95B43AAA0C44}" type="pres">
      <dgm:prSet presAssocID="{63D9E195-7378-4ADE-91E1-0F313B760754}" presName="spacer" presStyleCnt="0"/>
      <dgm:spPr/>
    </dgm:pt>
    <dgm:pt modelId="{34EB9AF0-3764-4A0B-8D1E-8BE96E81EF56}" type="pres">
      <dgm:prSet presAssocID="{83A0C8B9-BC80-4FB2-A63D-6DDE08469659}" presName="parentText" presStyleLbl="node1" presStyleIdx="2" presStyleCnt="7">
        <dgm:presLayoutVars>
          <dgm:chMax val="0"/>
          <dgm:bulletEnabled val="1"/>
        </dgm:presLayoutVars>
      </dgm:prSet>
      <dgm:spPr/>
      <dgm:t>
        <a:bodyPr/>
        <a:lstStyle/>
        <a:p>
          <a:endParaRPr lang="en-US"/>
        </a:p>
      </dgm:t>
    </dgm:pt>
    <dgm:pt modelId="{E464BBAB-B1EE-4727-ABFC-72633A35F78C}" type="pres">
      <dgm:prSet presAssocID="{A9C7C62F-8C61-4AAE-84A1-9AAD200D0E4A}" presName="spacer" presStyleCnt="0"/>
      <dgm:spPr/>
    </dgm:pt>
    <dgm:pt modelId="{1046F171-AC67-48D6-ACE2-0463EF74966D}" type="pres">
      <dgm:prSet presAssocID="{C3E1352D-9150-40C6-8F1B-227715F19434}" presName="parentText" presStyleLbl="node1" presStyleIdx="3" presStyleCnt="7">
        <dgm:presLayoutVars>
          <dgm:chMax val="0"/>
          <dgm:bulletEnabled val="1"/>
        </dgm:presLayoutVars>
      </dgm:prSet>
      <dgm:spPr/>
      <dgm:t>
        <a:bodyPr/>
        <a:lstStyle/>
        <a:p>
          <a:endParaRPr lang="en-US"/>
        </a:p>
      </dgm:t>
    </dgm:pt>
    <dgm:pt modelId="{41DAB151-D78B-4324-B639-470DD61A91FD}" type="pres">
      <dgm:prSet presAssocID="{E73FE305-AF75-48B3-82F2-04BAF93F8882}" presName="spacer" presStyleCnt="0"/>
      <dgm:spPr/>
    </dgm:pt>
    <dgm:pt modelId="{DB372B4F-D405-498F-891D-76EF68EF4D84}" type="pres">
      <dgm:prSet presAssocID="{B7664D14-625F-431A-A08D-8F60C19AC81E}" presName="parentText" presStyleLbl="node1" presStyleIdx="4" presStyleCnt="7">
        <dgm:presLayoutVars>
          <dgm:chMax val="0"/>
          <dgm:bulletEnabled val="1"/>
        </dgm:presLayoutVars>
      </dgm:prSet>
      <dgm:spPr/>
      <dgm:t>
        <a:bodyPr/>
        <a:lstStyle/>
        <a:p>
          <a:endParaRPr lang="en-US"/>
        </a:p>
      </dgm:t>
    </dgm:pt>
    <dgm:pt modelId="{F2FE88F2-DB82-436B-BE17-9F31F878E0A0}" type="pres">
      <dgm:prSet presAssocID="{4D29369D-EBB6-4515-AD21-06B10ED7473A}" presName="spacer" presStyleCnt="0"/>
      <dgm:spPr/>
    </dgm:pt>
    <dgm:pt modelId="{184052B8-741F-40EC-8D4F-B04C75E41F6F}" type="pres">
      <dgm:prSet presAssocID="{B61E38EC-1871-4A06-801C-EC9E672DAC19}" presName="parentText" presStyleLbl="node1" presStyleIdx="5" presStyleCnt="7">
        <dgm:presLayoutVars>
          <dgm:chMax val="0"/>
          <dgm:bulletEnabled val="1"/>
        </dgm:presLayoutVars>
      </dgm:prSet>
      <dgm:spPr/>
      <dgm:t>
        <a:bodyPr/>
        <a:lstStyle/>
        <a:p>
          <a:endParaRPr lang="en-US"/>
        </a:p>
      </dgm:t>
    </dgm:pt>
    <dgm:pt modelId="{635A0B87-745A-4758-86CF-2D98CD49BB86}" type="pres">
      <dgm:prSet presAssocID="{FAD8CC44-3BFE-4FCE-B8C3-AB0880B94EF0}" presName="spacer" presStyleCnt="0"/>
      <dgm:spPr/>
    </dgm:pt>
    <dgm:pt modelId="{39DAD549-A104-4E2C-A500-2AEF627DC527}" type="pres">
      <dgm:prSet presAssocID="{6CA0E2F5-C4B7-4755-A856-7EA863AEBF38}" presName="parentText" presStyleLbl="node1" presStyleIdx="6" presStyleCnt="7">
        <dgm:presLayoutVars>
          <dgm:chMax val="0"/>
          <dgm:bulletEnabled val="1"/>
        </dgm:presLayoutVars>
      </dgm:prSet>
      <dgm:spPr/>
      <dgm:t>
        <a:bodyPr/>
        <a:lstStyle/>
        <a:p>
          <a:endParaRPr lang="en-US"/>
        </a:p>
      </dgm:t>
    </dgm:pt>
  </dgm:ptLst>
  <dgm:cxnLst>
    <dgm:cxn modelId="{729C21E3-03FA-4967-B56E-69D8F575F470}" srcId="{A7E6AC09-0D6F-4F47-B617-0AFE1C7F0E8A}" destId="{83A0C8B9-BC80-4FB2-A63D-6DDE08469659}" srcOrd="2" destOrd="0" parTransId="{53E5FD87-CF85-418D-A7C3-41579D61897F}" sibTransId="{A9C7C62F-8C61-4AAE-84A1-9AAD200D0E4A}"/>
    <dgm:cxn modelId="{8F08FE01-6676-416B-95EC-531A0EC8491B}" type="presOf" srcId="{B61E38EC-1871-4A06-801C-EC9E672DAC19}" destId="{184052B8-741F-40EC-8D4F-B04C75E41F6F}" srcOrd="0" destOrd="0" presId="urn:microsoft.com/office/officeart/2005/8/layout/vList2"/>
    <dgm:cxn modelId="{B757F993-289A-4105-8A93-231CBD3E12F9}" srcId="{A7E6AC09-0D6F-4F47-B617-0AFE1C7F0E8A}" destId="{139D2418-2C1E-4D07-956A-C8F51FBD23BA}" srcOrd="0" destOrd="0" parTransId="{435E3B61-BEE2-4AF7-B321-646D7BB2F39D}" sibTransId="{4D0EAF69-A41B-483B-9F6C-4B1376D9F0D0}"/>
    <dgm:cxn modelId="{F23BE55D-DA66-492E-8747-588F4E547DBA}" srcId="{A7E6AC09-0D6F-4F47-B617-0AFE1C7F0E8A}" destId="{C3E1352D-9150-40C6-8F1B-227715F19434}" srcOrd="3" destOrd="0" parTransId="{A2C073F2-97EA-46DA-8ACF-80B0F6F1C1BE}" sibTransId="{E73FE305-AF75-48B3-82F2-04BAF93F8882}"/>
    <dgm:cxn modelId="{240030FD-9B0A-4EB3-9F96-816BDAA4B15F}" srcId="{A7E6AC09-0D6F-4F47-B617-0AFE1C7F0E8A}" destId="{8E4A9C7E-86AE-4E65-8814-183146800B3D}" srcOrd="1" destOrd="0" parTransId="{7F340D5F-54A5-4D4F-A316-78A067F5E543}" sibTransId="{63D9E195-7378-4ADE-91E1-0F313B760754}"/>
    <dgm:cxn modelId="{FFFEF96A-7088-48C8-8296-E538C6095552}" srcId="{A7E6AC09-0D6F-4F47-B617-0AFE1C7F0E8A}" destId="{B61E38EC-1871-4A06-801C-EC9E672DAC19}" srcOrd="5" destOrd="0" parTransId="{F0E85DE4-E0EC-4346-8A82-B2C18806AF90}" sibTransId="{FAD8CC44-3BFE-4FCE-B8C3-AB0880B94EF0}"/>
    <dgm:cxn modelId="{2690077A-FE75-4D54-A2CD-E2047AB7430C}" type="presOf" srcId="{6CA0E2F5-C4B7-4755-A856-7EA863AEBF38}" destId="{39DAD549-A104-4E2C-A500-2AEF627DC527}" srcOrd="0" destOrd="0" presId="urn:microsoft.com/office/officeart/2005/8/layout/vList2"/>
    <dgm:cxn modelId="{F3C10352-24A1-4D42-8178-F2AD591DF9A5}" type="presOf" srcId="{139D2418-2C1E-4D07-956A-C8F51FBD23BA}" destId="{C480B0AD-ED5E-4782-9220-818770944B52}" srcOrd="0" destOrd="0" presId="urn:microsoft.com/office/officeart/2005/8/layout/vList2"/>
    <dgm:cxn modelId="{E19B4260-40EC-4C85-81AC-2E2277E2BE8D}" type="presOf" srcId="{A7E6AC09-0D6F-4F47-B617-0AFE1C7F0E8A}" destId="{1798C931-077D-4932-AAA5-6D79AA00F9B8}" srcOrd="0" destOrd="0" presId="urn:microsoft.com/office/officeart/2005/8/layout/vList2"/>
    <dgm:cxn modelId="{BD2EB73D-F803-4D60-AB8B-F1E74B4D9951}" srcId="{A7E6AC09-0D6F-4F47-B617-0AFE1C7F0E8A}" destId="{6CA0E2F5-C4B7-4755-A856-7EA863AEBF38}" srcOrd="6" destOrd="0" parTransId="{B46122B5-6144-4626-874C-B40974DAE82B}" sibTransId="{30EC7B74-E5F8-4206-991C-30FD1403492C}"/>
    <dgm:cxn modelId="{E954594A-4C05-4107-931D-BBCBD064373A}" type="presOf" srcId="{8E4A9C7E-86AE-4E65-8814-183146800B3D}" destId="{5D61D5DF-FDE4-469D-8B79-5CA2B591B202}" srcOrd="0" destOrd="0" presId="urn:microsoft.com/office/officeart/2005/8/layout/vList2"/>
    <dgm:cxn modelId="{FF6861CA-6506-420D-A1FF-8E69078408B6}" srcId="{A7E6AC09-0D6F-4F47-B617-0AFE1C7F0E8A}" destId="{B7664D14-625F-431A-A08D-8F60C19AC81E}" srcOrd="4" destOrd="0" parTransId="{CDFAC454-59BB-4B40-967F-B4330FE8B11B}" sibTransId="{4D29369D-EBB6-4515-AD21-06B10ED7473A}"/>
    <dgm:cxn modelId="{B7781EF7-1C29-4A0B-A141-843A1CC1FF93}" type="presOf" srcId="{83A0C8B9-BC80-4FB2-A63D-6DDE08469659}" destId="{34EB9AF0-3764-4A0B-8D1E-8BE96E81EF56}" srcOrd="0" destOrd="0" presId="urn:microsoft.com/office/officeart/2005/8/layout/vList2"/>
    <dgm:cxn modelId="{5C372A7F-DB46-4445-9C6F-BE7B0853FFC6}" type="presOf" srcId="{C3E1352D-9150-40C6-8F1B-227715F19434}" destId="{1046F171-AC67-48D6-ACE2-0463EF74966D}" srcOrd="0" destOrd="0" presId="urn:microsoft.com/office/officeart/2005/8/layout/vList2"/>
    <dgm:cxn modelId="{08E901D8-B303-4503-A61E-60FC9ABBECF4}" type="presOf" srcId="{B7664D14-625F-431A-A08D-8F60C19AC81E}" destId="{DB372B4F-D405-498F-891D-76EF68EF4D84}" srcOrd="0" destOrd="0" presId="urn:microsoft.com/office/officeart/2005/8/layout/vList2"/>
    <dgm:cxn modelId="{F5C9EB49-F63A-4697-BC9B-BA58FDDECF09}" type="presParOf" srcId="{1798C931-077D-4932-AAA5-6D79AA00F9B8}" destId="{C480B0AD-ED5E-4782-9220-818770944B52}" srcOrd="0" destOrd="0" presId="urn:microsoft.com/office/officeart/2005/8/layout/vList2"/>
    <dgm:cxn modelId="{3CFDAB74-D196-408A-B825-8287B7A941F8}" type="presParOf" srcId="{1798C931-077D-4932-AAA5-6D79AA00F9B8}" destId="{B4BCAF94-6467-4815-A3EA-EF8BE984F4DB}" srcOrd="1" destOrd="0" presId="urn:microsoft.com/office/officeart/2005/8/layout/vList2"/>
    <dgm:cxn modelId="{574246F9-CF01-4747-B0CF-113C35CE9EA3}" type="presParOf" srcId="{1798C931-077D-4932-AAA5-6D79AA00F9B8}" destId="{5D61D5DF-FDE4-469D-8B79-5CA2B591B202}" srcOrd="2" destOrd="0" presId="urn:microsoft.com/office/officeart/2005/8/layout/vList2"/>
    <dgm:cxn modelId="{3779D80B-C316-485A-97B8-CEAC80AE82FA}" type="presParOf" srcId="{1798C931-077D-4932-AAA5-6D79AA00F9B8}" destId="{240EA679-9528-45EF-A5E6-95B43AAA0C44}" srcOrd="3" destOrd="0" presId="urn:microsoft.com/office/officeart/2005/8/layout/vList2"/>
    <dgm:cxn modelId="{BB0A247F-2D72-474C-B767-C03AB53731A6}" type="presParOf" srcId="{1798C931-077D-4932-AAA5-6D79AA00F9B8}" destId="{34EB9AF0-3764-4A0B-8D1E-8BE96E81EF56}" srcOrd="4" destOrd="0" presId="urn:microsoft.com/office/officeart/2005/8/layout/vList2"/>
    <dgm:cxn modelId="{91D7C1EA-BD21-4416-9CEE-3BDC9411B51C}" type="presParOf" srcId="{1798C931-077D-4932-AAA5-6D79AA00F9B8}" destId="{E464BBAB-B1EE-4727-ABFC-72633A35F78C}" srcOrd="5" destOrd="0" presId="urn:microsoft.com/office/officeart/2005/8/layout/vList2"/>
    <dgm:cxn modelId="{62A8DF58-576E-4840-B353-2287FB8051D4}" type="presParOf" srcId="{1798C931-077D-4932-AAA5-6D79AA00F9B8}" destId="{1046F171-AC67-48D6-ACE2-0463EF74966D}" srcOrd="6" destOrd="0" presId="urn:microsoft.com/office/officeart/2005/8/layout/vList2"/>
    <dgm:cxn modelId="{1D2CE2DB-3D83-4A4C-80B8-B41CED4A22DA}" type="presParOf" srcId="{1798C931-077D-4932-AAA5-6D79AA00F9B8}" destId="{41DAB151-D78B-4324-B639-470DD61A91FD}" srcOrd="7" destOrd="0" presId="urn:microsoft.com/office/officeart/2005/8/layout/vList2"/>
    <dgm:cxn modelId="{1DDD6608-2029-4272-BFED-7D77F1169E61}" type="presParOf" srcId="{1798C931-077D-4932-AAA5-6D79AA00F9B8}" destId="{DB372B4F-D405-498F-891D-76EF68EF4D84}" srcOrd="8" destOrd="0" presId="urn:microsoft.com/office/officeart/2005/8/layout/vList2"/>
    <dgm:cxn modelId="{D047A20A-E3BC-434A-88A0-CFF3124B4C32}" type="presParOf" srcId="{1798C931-077D-4932-AAA5-6D79AA00F9B8}" destId="{F2FE88F2-DB82-436B-BE17-9F31F878E0A0}" srcOrd="9" destOrd="0" presId="urn:microsoft.com/office/officeart/2005/8/layout/vList2"/>
    <dgm:cxn modelId="{9EF896ED-A0B4-47F3-ABAD-F6B0EB43E7C4}" type="presParOf" srcId="{1798C931-077D-4932-AAA5-6D79AA00F9B8}" destId="{184052B8-741F-40EC-8D4F-B04C75E41F6F}" srcOrd="10" destOrd="0" presId="urn:microsoft.com/office/officeart/2005/8/layout/vList2"/>
    <dgm:cxn modelId="{87E4AF66-12C3-4E84-B5FE-33384B813049}" type="presParOf" srcId="{1798C931-077D-4932-AAA5-6D79AA00F9B8}" destId="{635A0B87-745A-4758-86CF-2D98CD49BB86}" srcOrd="11" destOrd="0" presId="urn:microsoft.com/office/officeart/2005/8/layout/vList2"/>
    <dgm:cxn modelId="{7E60C434-1046-44BB-A059-1F9E0F5EEAAF}" type="presParOf" srcId="{1798C931-077D-4932-AAA5-6D79AA00F9B8}" destId="{39DAD549-A104-4E2C-A500-2AEF627DC527}"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06BF3AD0-204A-4FCA-9CCC-3EAC0D5EB630}" type="presOf" srcId="{D7BA2FEA-2D5A-4AE7-AB19-D2F39D6DEB3B}" destId="{55C5E03F-F826-4625-ABA5-D2CD593EFDA7}" srcOrd="0" destOrd="0" presId="urn:microsoft.com/office/officeart/2005/8/layout/process5"/>
    <dgm:cxn modelId="{294B8B55-51B2-4A85-9D0E-19F6E648B5E4}" type="presOf" srcId="{AF5DEC33-C8F3-4997-B05F-F47BC13D1883}" destId="{73DF84A4-FB57-4770-BDA0-98F476F5D0F3}" srcOrd="0" destOrd="0" presId="urn:microsoft.com/office/officeart/2005/8/layout/process5"/>
    <dgm:cxn modelId="{39DE9F3D-F6CE-418B-8B55-42F203EFB4C3}" type="presOf" srcId="{7D1F60AE-4E59-4C3F-9DCA-4EAAB9C524E5}" destId="{C4654BE6-7878-4095-A137-FD6B57056188}" srcOrd="0" destOrd="0" presId="urn:microsoft.com/office/officeart/2005/8/layout/process5"/>
    <dgm:cxn modelId="{68F5DB0E-8A70-41F6-8AA2-BCA466E9BDE3}" type="presOf" srcId="{4071ABB1-9119-42EC-8BAF-F680D6762182}" destId="{1087A1FD-C4D9-4A75-81E8-E29054905375}" srcOrd="1" destOrd="0" presId="urn:microsoft.com/office/officeart/2005/8/layout/process5"/>
    <dgm:cxn modelId="{47ACDA85-73C1-43E0-A549-26FC978E8CBF}" type="presOf" srcId="{B4D1D94E-DFB4-40A7-9EA8-B5B23E548028}" destId="{B358914C-994F-46AB-8E0E-C1F7C1E24602}" srcOrd="1" destOrd="0" presId="urn:microsoft.com/office/officeart/2005/8/layout/process5"/>
    <dgm:cxn modelId="{03F5ECAE-0135-43AF-B226-7B1DB749D9A1}" type="presOf" srcId="{607A1BC6-56D3-48E8-BE25-8CE762B85D06}" destId="{C39FF3E8-8C84-4879-94FB-C62D35C9BB24}" srcOrd="0" destOrd="0" presId="urn:microsoft.com/office/officeart/2005/8/layout/process5"/>
    <dgm:cxn modelId="{7CCE296C-94E3-44F1-909A-BE5FFD8B0E36}" type="presOf" srcId="{DFD7D1B5-945E-4091-9349-FB89EB49EF71}" destId="{8369A7E4-056F-4ADC-822B-FD280021C0FF}" srcOrd="0" destOrd="0" presId="urn:microsoft.com/office/officeart/2005/8/layout/process5"/>
    <dgm:cxn modelId="{DFD400E6-63A9-433A-91B9-1A57451230B6}" type="presOf" srcId="{DFD7D1B5-945E-4091-9349-FB89EB49EF71}" destId="{B45B8795-B440-488F-A4CF-A3946DED56BC}"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31FFC3FB-4B76-4ED0-B8E1-009634DB1BE9}" type="presOf" srcId="{CED12D7E-E5FD-4BAA-B81F-3ACF7752B945}" destId="{F811DC83-A1F7-4DC6-B183-B2AD3B98CA86}"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9DE46C0E-4B3D-4B39-9581-AE5712A8C8CD}" type="presOf" srcId="{C97FF10C-3D3E-47C6-895A-BF1FBB0E5E39}" destId="{F0A9432F-072D-4BB2-B005-2F79BAA40F39}"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96B67900-7038-40FF-BBA3-E24092756FE7}" srcId="{607A1BC6-56D3-48E8-BE25-8CE762B85D06}" destId="{C97FF10C-3D3E-47C6-895A-BF1FBB0E5E39}" srcOrd="2" destOrd="0" parTransId="{E03BFB3B-2433-476A-ADE9-3D0886A02491}" sibTransId="{DFD7D1B5-945E-4091-9349-FB89EB49EF71}"/>
    <dgm:cxn modelId="{4ED12836-CFE0-4303-A955-9F0642D0C8FD}" type="presOf" srcId="{4071ABB1-9119-42EC-8BAF-F680D6762182}" destId="{9357D2E6-55C6-4C89-B52D-00B1EF89F6AB}"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3109FEA8-E888-4454-89FF-BF9FE72612FB}" type="presOf" srcId="{7D1F60AE-4E59-4C3F-9DCA-4EAAB9C524E5}" destId="{40A2E0D5-280B-4AC8-A936-873075024B9F}" srcOrd="1" destOrd="0" presId="urn:microsoft.com/office/officeart/2005/8/layout/process5"/>
    <dgm:cxn modelId="{01162405-24C8-42A9-9203-12CE1261BBE7}" type="presOf" srcId="{B4D1D94E-DFB4-40A7-9EA8-B5B23E548028}" destId="{607E050A-EFB1-4AA9-9AD9-D6FB63E27A5D}" srcOrd="0" destOrd="0" presId="urn:microsoft.com/office/officeart/2005/8/layout/process5"/>
    <dgm:cxn modelId="{D90C0C70-BB8A-440A-94D5-D7AEEC268B88}" type="presOf" srcId="{23896CD7-9D50-4A2C-888C-979C84A23AFE}" destId="{6456373C-DB1C-406B-A07E-DCCB07A34331}" srcOrd="0" destOrd="0" presId="urn:microsoft.com/office/officeart/2005/8/layout/process5"/>
    <dgm:cxn modelId="{4A2A0B37-F650-47CE-92B1-C921C9958F8B}" type="presOf" srcId="{BEACA570-28A0-489B-BB16-1AE83F0BFDDB}" destId="{8BCBE9CE-491A-4D4B-A7D6-DCC6864C0A33}" srcOrd="0" destOrd="0" presId="urn:microsoft.com/office/officeart/2005/8/layout/process5"/>
    <dgm:cxn modelId="{84978428-793B-4267-A4CF-6F80DBAE3C4A}" type="presOf" srcId="{42C9F2A1-2DCF-49CE-8D41-B1651F5603D5}" destId="{87EF486F-EC3F-4A90-AC72-F73162F151AE}"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EC54FD5E-54E8-4B97-B7C0-A915F347B3DB}" type="presOf" srcId="{AF5DEC33-C8F3-4997-B05F-F47BC13D1883}" destId="{5C04745D-D1AA-401A-B7F3-9837811AD84D}" srcOrd="1" destOrd="0" presId="urn:microsoft.com/office/officeart/2005/8/layout/process5"/>
    <dgm:cxn modelId="{9D6B2287-39C7-47AA-8FFD-32601C373DA5}" type="presParOf" srcId="{C39FF3E8-8C84-4879-94FB-C62D35C9BB24}" destId="{8BCBE9CE-491A-4D4B-A7D6-DCC6864C0A33}" srcOrd="0" destOrd="0" presId="urn:microsoft.com/office/officeart/2005/8/layout/process5"/>
    <dgm:cxn modelId="{75FB5E6C-7A80-4CE4-AF30-3A336304E5C0}" type="presParOf" srcId="{C39FF3E8-8C84-4879-94FB-C62D35C9BB24}" destId="{C4654BE6-7878-4095-A137-FD6B57056188}" srcOrd="1" destOrd="0" presId="urn:microsoft.com/office/officeart/2005/8/layout/process5"/>
    <dgm:cxn modelId="{B0C50EE6-E273-4D4D-B58A-CAF25C5BD156}" type="presParOf" srcId="{C4654BE6-7878-4095-A137-FD6B57056188}" destId="{40A2E0D5-280B-4AC8-A936-873075024B9F}" srcOrd="0" destOrd="0" presId="urn:microsoft.com/office/officeart/2005/8/layout/process5"/>
    <dgm:cxn modelId="{3AF711B9-3C93-4F27-858C-2163724E82DD}" type="presParOf" srcId="{C39FF3E8-8C84-4879-94FB-C62D35C9BB24}" destId="{55C5E03F-F826-4625-ABA5-D2CD593EFDA7}" srcOrd="2" destOrd="0" presId="urn:microsoft.com/office/officeart/2005/8/layout/process5"/>
    <dgm:cxn modelId="{FCC90154-2EA9-4BD3-8EF5-07898D04369B}" type="presParOf" srcId="{C39FF3E8-8C84-4879-94FB-C62D35C9BB24}" destId="{9357D2E6-55C6-4C89-B52D-00B1EF89F6AB}" srcOrd="3" destOrd="0" presId="urn:microsoft.com/office/officeart/2005/8/layout/process5"/>
    <dgm:cxn modelId="{9705A8E5-1706-4FB5-A80E-2E9BB74B66A5}" type="presParOf" srcId="{9357D2E6-55C6-4C89-B52D-00B1EF89F6AB}" destId="{1087A1FD-C4D9-4A75-81E8-E29054905375}" srcOrd="0" destOrd="0" presId="urn:microsoft.com/office/officeart/2005/8/layout/process5"/>
    <dgm:cxn modelId="{AAB83DEE-F50D-4196-895D-89C1C956CB5A}" type="presParOf" srcId="{C39FF3E8-8C84-4879-94FB-C62D35C9BB24}" destId="{F0A9432F-072D-4BB2-B005-2F79BAA40F39}" srcOrd="4" destOrd="0" presId="urn:microsoft.com/office/officeart/2005/8/layout/process5"/>
    <dgm:cxn modelId="{D4C32928-4F96-41C9-A6D4-72A6499FBB3F}" type="presParOf" srcId="{C39FF3E8-8C84-4879-94FB-C62D35C9BB24}" destId="{8369A7E4-056F-4ADC-822B-FD280021C0FF}" srcOrd="5" destOrd="0" presId="urn:microsoft.com/office/officeart/2005/8/layout/process5"/>
    <dgm:cxn modelId="{E2DC15A6-11BC-4537-A84F-9D9E82498B89}" type="presParOf" srcId="{8369A7E4-056F-4ADC-822B-FD280021C0FF}" destId="{B45B8795-B440-488F-A4CF-A3946DED56BC}" srcOrd="0" destOrd="0" presId="urn:microsoft.com/office/officeart/2005/8/layout/process5"/>
    <dgm:cxn modelId="{2579D716-8E4B-49E7-ACA2-6251AF69968A}" type="presParOf" srcId="{C39FF3E8-8C84-4879-94FB-C62D35C9BB24}" destId="{6456373C-DB1C-406B-A07E-DCCB07A34331}" srcOrd="6" destOrd="0" presId="urn:microsoft.com/office/officeart/2005/8/layout/process5"/>
    <dgm:cxn modelId="{187AA17F-9382-4FD0-9382-412B7826F1CE}" type="presParOf" srcId="{C39FF3E8-8C84-4879-94FB-C62D35C9BB24}" destId="{607E050A-EFB1-4AA9-9AD9-D6FB63E27A5D}" srcOrd="7" destOrd="0" presId="urn:microsoft.com/office/officeart/2005/8/layout/process5"/>
    <dgm:cxn modelId="{E8182F85-7B5B-4C4B-98C4-D2A6D5DB9544}" type="presParOf" srcId="{607E050A-EFB1-4AA9-9AD9-D6FB63E27A5D}" destId="{B358914C-994F-46AB-8E0E-C1F7C1E24602}" srcOrd="0" destOrd="0" presId="urn:microsoft.com/office/officeart/2005/8/layout/process5"/>
    <dgm:cxn modelId="{CA2E4700-2690-4845-9466-62E2A45DD9FD}" type="presParOf" srcId="{C39FF3E8-8C84-4879-94FB-C62D35C9BB24}" destId="{F811DC83-A1F7-4DC6-B183-B2AD3B98CA86}" srcOrd="8" destOrd="0" presId="urn:microsoft.com/office/officeart/2005/8/layout/process5"/>
    <dgm:cxn modelId="{77590653-3BDC-481B-8241-44E433443F2A}" type="presParOf" srcId="{C39FF3E8-8C84-4879-94FB-C62D35C9BB24}" destId="{73DF84A4-FB57-4770-BDA0-98F476F5D0F3}" srcOrd="9" destOrd="0" presId="urn:microsoft.com/office/officeart/2005/8/layout/process5"/>
    <dgm:cxn modelId="{A44ABB70-D801-4E4E-91B8-716ED2A57983}" type="presParOf" srcId="{73DF84A4-FB57-4770-BDA0-98F476F5D0F3}" destId="{5C04745D-D1AA-401A-B7F3-9837811AD84D}" srcOrd="0" destOrd="0" presId="urn:microsoft.com/office/officeart/2005/8/layout/process5"/>
    <dgm:cxn modelId="{C6D5DF93-B7F1-4934-A0FB-E634D776F8E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050" b="1" dirty="0" smtClean="0">
              <a:latin typeface="Arial" pitchFamily="34" charset="0"/>
              <a:cs typeface="Arial" pitchFamily="34" charset="0"/>
            </a:rPr>
            <a:t>Motivation</a:t>
          </a:r>
          <a:endParaRPr lang="en-US" sz="1050" b="1" dirty="0">
            <a:latin typeface="Arial" pitchFamily="34" charset="0"/>
            <a:cs typeface="Arial" pitchFamily="34" charset="0"/>
          </a:endParaRPr>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6D7E12B0-FF8D-4E13-8EB3-FF16D80C08D8}" type="presOf" srcId="{DFD7D1B5-945E-4091-9349-FB89EB49EF71}" destId="{8369A7E4-056F-4ADC-822B-FD280021C0FF}" srcOrd="0" destOrd="0" presId="urn:microsoft.com/office/officeart/2005/8/layout/process5"/>
    <dgm:cxn modelId="{D1E454EC-DB02-4CE0-ADC8-12AC2C07C419}" type="presOf" srcId="{AF5DEC33-C8F3-4997-B05F-F47BC13D1883}" destId="{73DF84A4-FB57-4770-BDA0-98F476F5D0F3}"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04C97470-5364-4AA9-9611-D37364C981D7}" srcId="{607A1BC6-56D3-48E8-BE25-8CE762B85D06}" destId="{CED12D7E-E5FD-4BAA-B81F-3ACF7752B945}" srcOrd="4" destOrd="0" parTransId="{C0D10ACE-5FFB-402A-8482-07071B30184D}" sibTransId="{AF5DEC33-C8F3-4997-B05F-F47BC13D1883}"/>
    <dgm:cxn modelId="{1066DBB0-BC7E-4550-8856-04255A20BC74}" type="presOf" srcId="{7D1F60AE-4E59-4C3F-9DCA-4EAAB9C524E5}" destId="{40A2E0D5-280B-4AC8-A936-873075024B9F}"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96B67900-7038-40FF-BBA3-E24092756FE7}" srcId="{607A1BC6-56D3-48E8-BE25-8CE762B85D06}" destId="{C97FF10C-3D3E-47C6-895A-BF1FBB0E5E39}" srcOrd="2" destOrd="0" parTransId="{E03BFB3B-2433-476A-ADE9-3D0886A02491}" sibTransId="{DFD7D1B5-945E-4091-9349-FB89EB49EF71}"/>
    <dgm:cxn modelId="{1FB01481-DE7D-4C83-93F1-8D22B0B32437}" type="presOf" srcId="{B4D1D94E-DFB4-40A7-9EA8-B5B23E548028}" destId="{607E050A-EFB1-4AA9-9AD9-D6FB63E27A5D}" srcOrd="0" destOrd="0" presId="urn:microsoft.com/office/officeart/2005/8/layout/process5"/>
    <dgm:cxn modelId="{A8512FC9-943E-40F3-A92D-7E2D4ECC4485}" type="presOf" srcId="{CED12D7E-E5FD-4BAA-B81F-3ACF7752B945}" destId="{F811DC83-A1F7-4DC6-B183-B2AD3B98CA86}" srcOrd="0" destOrd="0" presId="urn:microsoft.com/office/officeart/2005/8/layout/process5"/>
    <dgm:cxn modelId="{F3ACCFD2-82FA-4205-9312-A8DCB5262C8C}" type="presOf" srcId="{4071ABB1-9119-42EC-8BAF-F680D6762182}" destId="{1087A1FD-C4D9-4A75-81E8-E29054905375}" srcOrd="1" destOrd="0" presId="urn:microsoft.com/office/officeart/2005/8/layout/process5"/>
    <dgm:cxn modelId="{97FCE8E7-7C23-435B-A82E-28056D77E57B}" type="presOf" srcId="{C97FF10C-3D3E-47C6-895A-BF1FBB0E5E39}" destId="{F0A9432F-072D-4BB2-B005-2F79BAA40F39}" srcOrd="0" destOrd="0" presId="urn:microsoft.com/office/officeart/2005/8/layout/process5"/>
    <dgm:cxn modelId="{272E202C-27A2-4D5C-A2C8-FAF28962E382}" type="presOf" srcId="{D7BA2FEA-2D5A-4AE7-AB19-D2F39D6DEB3B}" destId="{55C5E03F-F826-4625-ABA5-D2CD593EFDA7}" srcOrd="0" destOrd="0" presId="urn:microsoft.com/office/officeart/2005/8/layout/process5"/>
    <dgm:cxn modelId="{7A9492E4-2402-4864-894D-F844EE14464A}" type="presOf" srcId="{7D1F60AE-4E59-4C3F-9DCA-4EAAB9C524E5}" destId="{C4654BE6-7878-4095-A137-FD6B5705618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4646FF99-04B8-45AF-8429-0A7786E63103}" type="presOf" srcId="{42C9F2A1-2DCF-49CE-8D41-B1651F5603D5}" destId="{87EF486F-EC3F-4A90-AC72-F73162F151AE}" srcOrd="0" destOrd="0" presId="urn:microsoft.com/office/officeart/2005/8/layout/process5"/>
    <dgm:cxn modelId="{8EECCA46-54CE-4C01-B730-7DC187BCB9D3}" type="presOf" srcId="{BEACA570-28A0-489B-BB16-1AE83F0BFDDB}" destId="{8BCBE9CE-491A-4D4B-A7D6-DCC6864C0A33}" srcOrd="0" destOrd="0" presId="urn:microsoft.com/office/officeart/2005/8/layout/process5"/>
    <dgm:cxn modelId="{F34162AF-CCED-492C-83D3-9367A19FA0BF}" type="presOf" srcId="{23896CD7-9D50-4A2C-888C-979C84A23AFE}" destId="{6456373C-DB1C-406B-A07E-DCCB07A34331}" srcOrd="0" destOrd="0" presId="urn:microsoft.com/office/officeart/2005/8/layout/process5"/>
    <dgm:cxn modelId="{0AC10DC4-1546-407F-B28D-87D5A3BD96A6}" type="presOf" srcId="{607A1BC6-56D3-48E8-BE25-8CE762B85D06}" destId="{C39FF3E8-8C84-4879-94FB-C62D35C9BB24}" srcOrd="0" destOrd="0" presId="urn:microsoft.com/office/officeart/2005/8/layout/process5"/>
    <dgm:cxn modelId="{E94E884F-2F3F-485C-A8A6-D7FA983A8780}" type="presOf" srcId="{B4D1D94E-DFB4-40A7-9EA8-B5B23E548028}" destId="{B358914C-994F-46AB-8E0E-C1F7C1E24602}" srcOrd="1" destOrd="0" presId="urn:microsoft.com/office/officeart/2005/8/layout/process5"/>
    <dgm:cxn modelId="{B2D148A3-658A-40F2-961A-CA64BF749888}" type="presOf" srcId="{4071ABB1-9119-42EC-8BAF-F680D6762182}" destId="{9357D2E6-55C6-4C89-B52D-00B1EF89F6AB}" srcOrd="0" destOrd="0" presId="urn:microsoft.com/office/officeart/2005/8/layout/process5"/>
    <dgm:cxn modelId="{5CA4F31C-DC5C-4394-8E2F-30F2B8EFE950}" type="presOf" srcId="{AF5DEC33-C8F3-4997-B05F-F47BC13D1883}" destId="{5C04745D-D1AA-401A-B7F3-9837811AD84D}"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7C47A858-DA59-4B1D-9A43-1B3C77D2FE0A}" type="presOf" srcId="{DFD7D1B5-945E-4091-9349-FB89EB49EF71}" destId="{B45B8795-B440-488F-A4CF-A3946DED56BC}" srcOrd="1" destOrd="0" presId="urn:microsoft.com/office/officeart/2005/8/layout/process5"/>
    <dgm:cxn modelId="{84B90F33-993F-414C-BA27-D87BB27AEF44}" type="presParOf" srcId="{C39FF3E8-8C84-4879-94FB-C62D35C9BB24}" destId="{8BCBE9CE-491A-4D4B-A7D6-DCC6864C0A33}" srcOrd="0" destOrd="0" presId="urn:microsoft.com/office/officeart/2005/8/layout/process5"/>
    <dgm:cxn modelId="{9F6E5AA7-E080-47FF-A355-EE91144D01CC}" type="presParOf" srcId="{C39FF3E8-8C84-4879-94FB-C62D35C9BB24}" destId="{C4654BE6-7878-4095-A137-FD6B57056188}" srcOrd="1" destOrd="0" presId="urn:microsoft.com/office/officeart/2005/8/layout/process5"/>
    <dgm:cxn modelId="{976820D3-95DA-40CE-98A8-81117B4399A3}" type="presParOf" srcId="{C4654BE6-7878-4095-A137-FD6B57056188}" destId="{40A2E0D5-280B-4AC8-A936-873075024B9F}" srcOrd="0" destOrd="0" presId="urn:microsoft.com/office/officeart/2005/8/layout/process5"/>
    <dgm:cxn modelId="{CA47949D-3ED0-45A0-8BF4-63F67E9F08CD}" type="presParOf" srcId="{C39FF3E8-8C84-4879-94FB-C62D35C9BB24}" destId="{55C5E03F-F826-4625-ABA5-D2CD593EFDA7}" srcOrd="2" destOrd="0" presId="urn:microsoft.com/office/officeart/2005/8/layout/process5"/>
    <dgm:cxn modelId="{4A89ECA5-1E9A-4B33-BDD0-E5A22C2857A0}" type="presParOf" srcId="{C39FF3E8-8C84-4879-94FB-C62D35C9BB24}" destId="{9357D2E6-55C6-4C89-B52D-00B1EF89F6AB}" srcOrd="3" destOrd="0" presId="urn:microsoft.com/office/officeart/2005/8/layout/process5"/>
    <dgm:cxn modelId="{41CEEFF1-DB49-4CFC-B2FE-379E3A908E4C}" type="presParOf" srcId="{9357D2E6-55C6-4C89-B52D-00B1EF89F6AB}" destId="{1087A1FD-C4D9-4A75-81E8-E29054905375}" srcOrd="0" destOrd="0" presId="urn:microsoft.com/office/officeart/2005/8/layout/process5"/>
    <dgm:cxn modelId="{A5C37E8E-7C9B-44B8-97BE-558F7D24F077}" type="presParOf" srcId="{C39FF3E8-8C84-4879-94FB-C62D35C9BB24}" destId="{F0A9432F-072D-4BB2-B005-2F79BAA40F39}" srcOrd="4" destOrd="0" presId="urn:microsoft.com/office/officeart/2005/8/layout/process5"/>
    <dgm:cxn modelId="{06801B17-866B-4F6C-A965-A249B0DB61B8}" type="presParOf" srcId="{C39FF3E8-8C84-4879-94FB-C62D35C9BB24}" destId="{8369A7E4-056F-4ADC-822B-FD280021C0FF}" srcOrd="5" destOrd="0" presId="urn:microsoft.com/office/officeart/2005/8/layout/process5"/>
    <dgm:cxn modelId="{5BF825C4-24A5-4274-8070-1BFCF4E5BE61}" type="presParOf" srcId="{8369A7E4-056F-4ADC-822B-FD280021C0FF}" destId="{B45B8795-B440-488F-A4CF-A3946DED56BC}" srcOrd="0" destOrd="0" presId="urn:microsoft.com/office/officeart/2005/8/layout/process5"/>
    <dgm:cxn modelId="{7123CB26-B832-4E1B-9192-EC2845C74538}" type="presParOf" srcId="{C39FF3E8-8C84-4879-94FB-C62D35C9BB24}" destId="{6456373C-DB1C-406B-A07E-DCCB07A34331}" srcOrd="6" destOrd="0" presId="urn:microsoft.com/office/officeart/2005/8/layout/process5"/>
    <dgm:cxn modelId="{20DBF9B9-F4B4-409B-8B92-02AD5359EF1B}" type="presParOf" srcId="{C39FF3E8-8C84-4879-94FB-C62D35C9BB24}" destId="{607E050A-EFB1-4AA9-9AD9-D6FB63E27A5D}" srcOrd="7" destOrd="0" presId="urn:microsoft.com/office/officeart/2005/8/layout/process5"/>
    <dgm:cxn modelId="{547D8E27-2CAE-4BC7-A582-D23E7C953F4E}" type="presParOf" srcId="{607E050A-EFB1-4AA9-9AD9-D6FB63E27A5D}" destId="{B358914C-994F-46AB-8E0E-C1F7C1E24602}" srcOrd="0" destOrd="0" presId="urn:microsoft.com/office/officeart/2005/8/layout/process5"/>
    <dgm:cxn modelId="{C49695B5-BC09-4E2C-9C12-60B948AE9346}" type="presParOf" srcId="{C39FF3E8-8C84-4879-94FB-C62D35C9BB24}" destId="{F811DC83-A1F7-4DC6-B183-B2AD3B98CA86}" srcOrd="8" destOrd="0" presId="urn:microsoft.com/office/officeart/2005/8/layout/process5"/>
    <dgm:cxn modelId="{D3F819D1-1423-4D43-95B5-C19DCA07C11F}" type="presParOf" srcId="{C39FF3E8-8C84-4879-94FB-C62D35C9BB24}" destId="{73DF84A4-FB57-4770-BDA0-98F476F5D0F3}" srcOrd="9" destOrd="0" presId="urn:microsoft.com/office/officeart/2005/8/layout/process5"/>
    <dgm:cxn modelId="{A69D24ED-7058-46E1-8AFD-6E4BC2217D52}" type="presParOf" srcId="{73DF84A4-FB57-4770-BDA0-98F476F5D0F3}" destId="{5C04745D-D1AA-401A-B7F3-9837811AD84D}" srcOrd="0" destOrd="0" presId="urn:microsoft.com/office/officeart/2005/8/layout/process5"/>
    <dgm:cxn modelId="{294538EA-19CE-46C1-9195-8995CDA80072}"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266215A9-17AC-4DD7-9976-6C807395F343}" type="presOf" srcId="{7D1F60AE-4E59-4C3F-9DCA-4EAAB9C524E5}" destId="{C4654BE6-7878-4095-A137-FD6B5705618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52EB34D8-B1E8-48D2-A025-0FAF03568A51}" type="presOf" srcId="{7D1F60AE-4E59-4C3F-9DCA-4EAAB9C524E5}" destId="{40A2E0D5-280B-4AC8-A936-873075024B9F}" srcOrd="1" destOrd="0" presId="urn:microsoft.com/office/officeart/2005/8/layout/process5"/>
    <dgm:cxn modelId="{35BD2001-746D-4F49-975C-D6A9F0870BB5}" type="presOf" srcId="{42C9F2A1-2DCF-49CE-8D41-B1651F5603D5}" destId="{87EF486F-EC3F-4A90-AC72-F73162F151AE}" srcOrd="0" destOrd="0" presId="urn:microsoft.com/office/officeart/2005/8/layout/process5"/>
    <dgm:cxn modelId="{DBBB57CC-139B-47F8-9D20-433A51088023}" type="presOf" srcId="{B4D1D94E-DFB4-40A7-9EA8-B5B23E548028}" destId="{607E050A-EFB1-4AA9-9AD9-D6FB63E27A5D}" srcOrd="0" destOrd="0" presId="urn:microsoft.com/office/officeart/2005/8/layout/process5"/>
    <dgm:cxn modelId="{1D3F63ED-3A7D-494A-BFDA-90902DA3B0D8}" type="presOf" srcId="{CED12D7E-E5FD-4BAA-B81F-3ACF7752B945}" destId="{F811DC83-A1F7-4DC6-B183-B2AD3B98CA86}" srcOrd="0" destOrd="0" presId="urn:microsoft.com/office/officeart/2005/8/layout/process5"/>
    <dgm:cxn modelId="{FEFDBC7B-C951-4238-9756-7E348CA017DE}" type="presOf" srcId="{23896CD7-9D50-4A2C-888C-979C84A23AFE}" destId="{6456373C-DB1C-406B-A07E-DCCB07A34331}" srcOrd="0"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A50C5326-7F1D-49D2-8210-177B41EDC9C7}" type="presOf" srcId="{D7BA2FEA-2D5A-4AE7-AB19-D2F39D6DEB3B}" destId="{55C5E03F-F826-4625-ABA5-D2CD593EFDA7}"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83245CCF-1400-48AC-A44F-62344C9B5D85}" type="presOf" srcId="{DFD7D1B5-945E-4091-9349-FB89EB49EF71}" destId="{8369A7E4-056F-4ADC-822B-FD280021C0FF}" srcOrd="0" destOrd="0" presId="urn:microsoft.com/office/officeart/2005/8/layout/process5"/>
    <dgm:cxn modelId="{6F4DE117-B3BC-4456-8420-C90A47035688}" type="presOf" srcId="{607A1BC6-56D3-48E8-BE25-8CE762B85D06}" destId="{C39FF3E8-8C84-4879-94FB-C62D35C9BB24}" srcOrd="0" destOrd="0" presId="urn:microsoft.com/office/officeart/2005/8/layout/process5"/>
    <dgm:cxn modelId="{A3A5F682-D3BF-415C-BA4B-4FBEFD06FC27}" type="presOf" srcId="{4071ABB1-9119-42EC-8BAF-F680D6762182}" destId="{1087A1FD-C4D9-4A75-81E8-E29054905375}"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761BCE1C-3B73-46D2-952D-6D8607CB3015}" type="presOf" srcId="{C97FF10C-3D3E-47C6-895A-BF1FBB0E5E39}" destId="{F0A9432F-072D-4BB2-B005-2F79BAA40F39}" srcOrd="0" destOrd="0" presId="urn:microsoft.com/office/officeart/2005/8/layout/process5"/>
    <dgm:cxn modelId="{44CE257B-382D-47CF-8644-37F2B2E9CC5F}" type="presOf" srcId="{4071ABB1-9119-42EC-8BAF-F680D6762182}" destId="{9357D2E6-55C6-4C89-B52D-00B1EF89F6AB}" srcOrd="0" destOrd="0" presId="urn:microsoft.com/office/officeart/2005/8/layout/process5"/>
    <dgm:cxn modelId="{08E49904-DCD4-4C2F-991C-754320B5D32D}" type="presOf" srcId="{AF5DEC33-C8F3-4997-B05F-F47BC13D1883}" destId="{5C04745D-D1AA-401A-B7F3-9837811AD84D}" srcOrd="1" destOrd="0" presId="urn:microsoft.com/office/officeart/2005/8/layout/process5"/>
    <dgm:cxn modelId="{E088F836-D9E7-40F9-ADFD-9748151F1059}" type="presOf" srcId="{BEACA570-28A0-489B-BB16-1AE83F0BFDDB}" destId="{8BCBE9CE-491A-4D4B-A7D6-DCC6864C0A33}"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CDFFE3A1-CA1C-45CC-BC3A-454D5D83B44D}" type="presOf" srcId="{B4D1D94E-DFB4-40A7-9EA8-B5B23E548028}" destId="{B358914C-994F-46AB-8E0E-C1F7C1E24602}" srcOrd="1" destOrd="0" presId="urn:microsoft.com/office/officeart/2005/8/layout/process5"/>
    <dgm:cxn modelId="{4971D954-59D8-4B3C-B606-546D98CFA2D1}" type="presOf" srcId="{DFD7D1B5-945E-4091-9349-FB89EB49EF71}" destId="{B45B8795-B440-488F-A4CF-A3946DED56BC}"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08399AE4-EC53-42C1-BC99-A4F83B1B40F4}" type="presOf" srcId="{AF5DEC33-C8F3-4997-B05F-F47BC13D1883}" destId="{73DF84A4-FB57-4770-BDA0-98F476F5D0F3}" srcOrd="0" destOrd="0" presId="urn:microsoft.com/office/officeart/2005/8/layout/process5"/>
    <dgm:cxn modelId="{7A4C53D3-C06D-43E6-B376-01D21CE51A1A}" type="presParOf" srcId="{C39FF3E8-8C84-4879-94FB-C62D35C9BB24}" destId="{8BCBE9CE-491A-4D4B-A7D6-DCC6864C0A33}" srcOrd="0" destOrd="0" presId="urn:microsoft.com/office/officeart/2005/8/layout/process5"/>
    <dgm:cxn modelId="{E458DFF9-7AA1-47E3-A7FE-2C314F9F3CA6}" type="presParOf" srcId="{C39FF3E8-8C84-4879-94FB-C62D35C9BB24}" destId="{C4654BE6-7878-4095-A137-FD6B57056188}" srcOrd="1" destOrd="0" presId="urn:microsoft.com/office/officeart/2005/8/layout/process5"/>
    <dgm:cxn modelId="{93377C1E-4F16-46CC-AAB2-B675A01D196C}" type="presParOf" srcId="{C4654BE6-7878-4095-A137-FD6B57056188}" destId="{40A2E0D5-280B-4AC8-A936-873075024B9F}" srcOrd="0" destOrd="0" presId="urn:microsoft.com/office/officeart/2005/8/layout/process5"/>
    <dgm:cxn modelId="{FDF18F64-E6BA-4A7C-B445-B391F4077F33}" type="presParOf" srcId="{C39FF3E8-8C84-4879-94FB-C62D35C9BB24}" destId="{55C5E03F-F826-4625-ABA5-D2CD593EFDA7}" srcOrd="2" destOrd="0" presId="urn:microsoft.com/office/officeart/2005/8/layout/process5"/>
    <dgm:cxn modelId="{A48ED97E-6FC0-46B2-8632-8F67FCAE88E4}" type="presParOf" srcId="{C39FF3E8-8C84-4879-94FB-C62D35C9BB24}" destId="{9357D2E6-55C6-4C89-B52D-00B1EF89F6AB}" srcOrd="3" destOrd="0" presId="urn:microsoft.com/office/officeart/2005/8/layout/process5"/>
    <dgm:cxn modelId="{E24B0C90-E9D7-48B0-92BB-46F8F493711F}" type="presParOf" srcId="{9357D2E6-55C6-4C89-B52D-00B1EF89F6AB}" destId="{1087A1FD-C4D9-4A75-81E8-E29054905375}" srcOrd="0" destOrd="0" presId="urn:microsoft.com/office/officeart/2005/8/layout/process5"/>
    <dgm:cxn modelId="{7C22FC65-8753-4978-AE2F-386D800D3E55}" type="presParOf" srcId="{C39FF3E8-8C84-4879-94FB-C62D35C9BB24}" destId="{F0A9432F-072D-4BB2-B005-2F79BAA40F39}" srcOrd="4" destOrd="0" presId="urn:microsoft.com/office/officeart/2005/8/layout/process5"/>
    <dgm:cxn modelId="{A90B7867-6DDA-43D3-BE1B-F023EA8A1335}" type="presParOf" srcId="{C39FF3E8-8C84-4879-94FB-C62D35C9BB24}" destId="{8369A7E4-056F-4ADC-822B-FD280021C0FF}" srcOrd="5" destOrd="0" presId="urn:microsoft.com/office/officeart/2005/8/layout/process5"/>
    <dgm:cxn modelId="{7ECA656A-6E14-4153-B51A-FFFCFA676304}" type="presParOf" srcId="{8369A7E4-056F-4ADC-822B-FD280021C0FF}" destId="{B45B8795-B440-488F-A4CF-A3946DED56BC}" srcOrd="0" destOrd="0" presId="urn:microsoft.com/office/officeart/2005/8/layout/process5"/>
    <dgm:cxn modelId="{7C8259E3-790C-43AC-9430-04CB1539B18B}" type="presParOf" srcId="{C39FF3E8-8C84-4879-94FB-C62D35C9BB24}" destId="{6456373C-DB1C-406B-A07E-DCCB07A34331}" srcOrd="6" destOrd="0" presId="urn:microsoft.com/office/officeart/2005/8/layout/process5"/>
    <dgm:cxn modelId="{9EC37F90-E561-4834-B35F-0ADB19870074}" type="presParOf" srcId="{C39FF3E8-8C84-4879-94FB-C62D35C9BB24}" destId="{607E050A-EFB1-4AA9-9AD9-D6FB63E27A5D}" srcOrd="7" destOrd="0" presId="urn:microsoft.com/office/officeart/2005/8/layout/process5"/>
    <dgm:cxn modelId="{E4DBA60D-D921-40E0-9927-2FC84313A6CA}" type="presParOf" srcId="{607E050A-EFB1-4AA9-9AD9-D6FB63E27A5D}" destId="{B358914C-994F-46AB-8E0E-C1F7C1E24602}" srcOrd="0" destOrd="0" presId="urn:microsoft.com/office/officeart/2005/8/layout/process5"/>
    <dgm:cxn modelId="{980579EA-2F6E-44BD-8AAA-8ED2A087BC91}" type="presParOf" srcId="{C39FF3E8-8C84-4879-94FB-C62D35C9BB24}" destId="{F811DC83-A1F7-4DC6-B183-B2AD3B98CA86}" srcOrd="8" destOrd="0" presId="urn:microsoft.com/office/officeart/2005/8/layout/process5"/>
    <dgm:cxn modelId="{B7271215-1AC3-42A4-BA55-FDBAE8AEB81B}" type="presParOf" srcId="{C39FF3E8-8C84-4879-94FB-C62D35C9BB24}" destId="{73DF84A4-FB57-4770-BDA0-98F476F5D0F3}" srcOrd="9" destOrd="0" presId="urn:microsoft.com/office/officeart/2005/8/layout/process5"/>
    <dgm:cxn modelId="{3AC15624-0B2A-4487-B3E0-63A55A0BEF52}" type="presParOf" srcId="{73DF84A4-FB57-4770-BDA0-98F476F5D0F3}" destId="{5C04745D-D1AA-401A-B7F3-9837811AD84D}" srcOrd="0" destOrd="0" presId="urn:microsoft.com/office/officeart/2005/8/layout/process5"/>
    <dgm:cxn modelId="{C602A788-9D0A-4CEA-9276-CA5E3F9C37B7}"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E0418963-8C35-489E-8583-43E2C6A2407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260A2E96-4A8A-42E6-B886-89C837508C7E}">
      <dgm:prSet phldrT="[Text]" custT="1"/>
      <dgm:spPr/>
      <dgm:t>
        <a:bodyPr/>
        <a:lstStyle/>
        <a:p>
          <a:r>
            <a:rPr lang="en-US" sz="1800" dirty="0" smtClean="0"/>
            <a:t>Sensor-less control over 6-pole permanent magnet motor of compressor</a:t>
          </a:r>
          <a:endParaRPr lang="en-US" sz="1800" dirty="0"/>
        </a:p>
      </dgm:t>
    </dgm:pt>
    <dgm:pt modelId="{C8C5008E-2228-49FF-9DC8-20618E851B1C}" type="parTrans" cxnId="{F7A7BB67-1A75-4426-85E0-D897C3E1E3D0}">
      <dgm:prSet/>
      <dgm:spPr/>
      <dgm:t>
        <a:bodyPr/>
        <a:lstStyle/>
        <a:p>
          <a:endParaRPr lang="en-US" sz="1800"/>
        </a:p>
      </dgm:t>
    </dgm:pt>
    <dgm:pt modelId="{689FB848-A4F6-4BC0-B24C-EBED9632B6DE}" type="sibTrans" cxnId="{F7A7BB67-1A75-4426-85E0-D897C3E1E3D0}">
      <dgm:prSet/>
      <dgm:spPr/>
      <dgm:t>
        <a:bodyPr/>
        <a:lstStyle/>
        <a:p>
          <a:endParaRPr lang="en-US" sz="1800"/>
        </a:p>
      </dgm:t>
    </dgm:pt>
    <dgm:pt modelId="{608B5E38-599C-4CDA-85C3-DF0EF3E2EE79}">
      <dgm:prSet custT="1"/>
      <dgm:spPr/>
      <dgm:t>
        <a:bodyPr/>
        <a:lstStyle/>
        <a:p>
          <a:r>
            <a:rPr lang="en-US" sz="1800" dirty="0" smtClean="0"/>
            <a:t>Direct torque control or Linear V/f control</a:t>
          </a:r>
        </a:p>
      </dgm:t>
    </dgm:pt>
    <dgm:pt modelId="{9FB0B99B-778E-4156-942E-035C7ED07437}" type="parTrans" cxnId="{9164BB98-66E4-47D8-8D26-57DFB2DA7029}">
      <dgm:prSet/>
      <dgm:spPr/>
      <dgm:t>
        <a:bodyPr/>
        <a:lstStyle/>
        <a:p>
          <a:endParaRPr lang="en-US" sz="1800"/>
        </a:p>
      </dgm:t>
    </dgm:pt>
    <dgm:pt modelId="{6C6FC0C3-4445-429F-A498-0A7CD55A0E8F}" type="sibTrans" cxnId="{9164BB98-66E4-47D8-8D26-57DFB2DA7029}">
      <dgm:prSet/>
      <dgm:spPr/>
      <dgm:t>
        <a:bodyPr/>
        <a:lstStyle/>
        <a:p>
          <a:endParaRPr lang="en-US" sz="1800"/>
        </a:p>
      </dgm:t>
    </dgm:pt>
    <dgm:pt modelId="{AC7D8F4C-B3E7-45B3-90CC-2E5D0FC08D47}">
      <dgm:prSet custT="1"/>
      <dgm:spPr/>
      <dgm:t>
        <a:bodyPr/>
        <a:lstStyle/>
        <a:p>
          <a:r>
            <a:rPr lang="en-US" sz="1800" dirty="0" smtClean="0"/>
            <a:t>Hall-effect sensor based control over brushless DC motor of condenser fan</a:t>
          </a:r>
        </a:p>
      </dgm:t>
    </dgm:pt>
    <dgm:pt modelId="{141F254E-FEBB-4CC3-8079-FEFAA849968E}" type="parTrans" cxnId="{01F62A1D-91A3-45F4-98DC-9AF4D0F8902A}">
      <dgm:prSet/>
      <dgm:spPr/>
      <dgm:t>
        <a:bodyPr/>
        <a:lstStyle/>
        <a:p>
          <a:endParaRPr lang="en-US" sz="1800"/>
        </a:p>
      </dgm:t>
    </dgm:pt>
    <dgm:pt modelId="{ED2D836C-97A3-47AF-974C-DAABDC95637E}" type="sibTrans" cxnId="{01F62A1D-91A3-45F4-98DC-9AF4D0F8902A}">
      <dgm:prSet/>
      <dgm:spPr/>
      <dgm:t>
        <a:bodyPr/>
        <a:lstStyle/>
        <a:p>
          <a:endParaRPr lang="en-US" sz="1800"/>
        </a:p>
      </dgm:t>
    </dgm:pt>
    <dgm:pt modelId="{AE777A25-8305-4DF2-9F87-572548D066AF}">
      <dgm:prSet custT="1"/>
      <dgm:spPr/>
      <dgm:t>
        <a:bodyPr/>
        <a:lstStyle/>
        <a:p>
          <a:r>
            <a:rPr lang="en-US" sz="1800" dirty="0" smtClean="0"/>
            <a:t>Analog input for control signal</a:t>
          </a:r>
        </a:p>
      </dgm:t>
    </dgm:pt>
    <dgm:pt modelId="{1C364868-8338-40B7-8F6E-2733521DD5A4}" type="parTrans" cxnId="{45CD9A6E-824A-4707-AD39-B3448C3C6836}">
      <dgm:prSet/>
      <dgm:spPr/>
      <dgm:t>
        <a:bodyPr/>
        <a:lstStyle/>
        <a:p>
          <a:endParaRPr lang="en-US" sz="1800"/>
        </a:p>
      </dgm:t>
    </dgm:pt>
    <dgm:pt modelId="{1E7D26AE-FB51-4CD3-B6F2-F10369456CF2}" type="sibTrans" cxnId="{45CD9A6E-824A-4707-AD39-B3448C3C6836}">
      <dgm:prSet/>
      <dgm:spPr/>
      <dgm:t>
        <a:bodyPr/>
        <a:lstStyle/>
        <a:p>
          <a:endParaRPr lang="en-US" sz="1800"/>
        </a:p>
      </dgm:t>
    </dgm:pt>
    <dgm:pt modelId="{67BAF4FE-A155-4BE6-9F90-770283963B52}">
      <dgm:prSet custT="1"/>
      <dgm:spPr/>
      <dgm:t>
        <a:bodyPr/>
        <a:lstStyle/>
        <a:p>
          <a:r>
            <a:rPr lang="en-US" sz="1800" dirty="0" smtClean="0"/>
            <a:t>PID control on linear expansion valve (LEV) based on suction superheat through stepper motor</a:t>
          </a:r>
        </a:p>
      </dgm:t>
    </dgm:pt>
    <dgm:pt modelId="{4F1DC7B2-A088-4A91-9D3E-379EDCF80143}" type="parTrans" cxnId="{5FF352D3-08B9-4EDD-9611-F45582B8A866}">
      <dgm:prSet/>
      <dgm:spPr/>
      <dgm:t>
        <a:bodyPr/>
        <a:lstStyle/>
        <a:p>
          <a:endParaRPr lang="en-US" sz="1800"/>
        </a:p>
      </dgm:t>
    </dgm:pt>
    <dgm:pt modelId="{D2C5F4D4-D519-47AC-8DC2-10AC9A0261EA}" type="sibTrans" cxnId="{5FF352D3-08B9-4EDD-9611-F45582B8A866}">
      <dgm:prSet/>
      <dgm:spPr/>
      <dgm:t>
        <a:bodyPr/>
        <a:lstStyle/>
        <a:p>
          <a:endParaRPr lang="en-US" sz="1800"/>
        </a:p>
      </dgm:t>
    </dgm:pt>
    <dgm:pt modelId="{23F16144-4449-47DD-B4FD-778CD0CCD7D5}">
      <dgm:prSet custT="1"/>
      <dgm:spPr/>
      <dgm:t>
        <a:bodyPr/>
        <a:lstStyle/>
        <a:p>
          <a:r>
            <a:rPr lang="en-US" sz="1800" dirty="0" smtClean="0"/>
            <a:t>In-house stepper motor control circuit built by Arslan Khalid (MI)</a:t>
          </a:r>
        </a:p>
      </dgm:t>
    </dgm:pt>
    <dgm:pt modelId="{B097617E-A4DA-456B-8CBE-C0C6E452B0E1}" type="parTrans" cxnId="{30360490-75C6-4A8A-93D1-21BC0BD3F087}">
      <dgm:prSet/>
      <dgm:spPr/>
      <dgm:t>
        <a:bodyPr/>
        <a:lstStyle/>
        <a:p>
          <a:endParaRPr lang="en-US" sz="1800"/>
        </a:p>
      </dgm:t>
    </dgm:pt>
    <dgm:pt modelId="{B68432F0-0747-4CC7-9773-4A76AF99E872}" type="sibTrans" cxnId="{30360490-75C6-4A8A-93D1-21BC0BD3F087}">
      <dgm:prSet/>
      <dgm:spPr/>
      <dgm:t>
        <a:bodyPr/>
        <a:lstStyle/>
        <a:p>
          <a:endParaRPr lang="en-US" sz="1800"/>
        </a:p>
      </dgm:t>
    </dgm:pt>
    <dgm:pt modelId="{110E79D9-7A6A-4F7B-A2A1-50DF687954FB}">
      <dgm:prSet custT="1"/>
      <dgm:spPr/>
      <dgm:t>
        <a:bodyPr/>
        <a:lstStyle/>
        <a:p>
          <a:r>
            <a:rPr lang="en-US" sz="1800" dirty="0" smtClean="0"/>
            <a:t>Time based digital input for control signal</a:t>
          </a:r>
          <a:endParaRPr lang="en-US" sz="1800" dirty="0"/>
        </a:p>
      </dgm:t>
    </dgm:pt>
    <dgm:pt modelId="{7D98991D-2229-45BC-9106-44BB2768FE6B}" type="parTrans" cxnId="{9C5676B7-E69B-4558-A88E-6BF3F42BFCC7}">
      <dgm:prSet/>
      <dgm:spPr/>
      <dgm:t>
        <a:bodyPr/>
        <a:lstStyle/>
        <a:p>
          <a:endParaRPr lang="en-US" sz="1800"/>
        </a:p>
      </dgm:t>
    </dgm:pt>
    <dgm:pt modelId="{B8DDE3B8-8457-4F47-98D2-938465BA2D22}" type="sibTrans" cxnId="{9C5676B7-E69B-4558-A88E-6BF3F42BFCC7}">
      <dgm:prSet/>
      <dgm:spPr/>
      <dgm:t>
        <a:bodyPr/>
        <a:lstStyle/>
        <a:p>
          <a:endParaRPr lang="en-US" sz="1800"/>
        </a:p>
      </dgm:t>
    </dgm:pt>
    <dgm:pt modelId="{4ACD6A39-4E06-44FB-911E-56343E9DBA7C}">
      <dgm:prSet custT="1"/>
      <dgm:spPr/>
      <dgm:t>
        <a:bodyPr/>
        <a:lstStyle/>
        <a:p>
          <a:r>
            <a:rPr lang="en-US" sz="1800" dirty="0" smtClean="0"/>
            <a:t>Serial input for control signal</a:t>
          </a:r>
        </a:p>
      </dgm:t>
    </dgm:pt>
    <dgm:pt modelId="{B92A8F21-3813-446D-980B-4C72ABBA56BC}" type="parTrans" cxnId="{58DCC42B-6C11-433A-96DE-B796F5CCCE3D}">
      <dgm:prSet/>
      <dgm:spPr/>
      <dgm:t>
        <a:bodyPr/>
        <a:lstStyle/>
        <a:p>
          <a:endParaRPr lang="en-US"/>
        </a:p>
      </dgm:t>
    </dgm:pt>
    <dgm:pt modelId="{CA0C8357-9A15-4B59-8618-C0D89D99A383}" type="sibTrans" cxnId="{58DCC42B-6C11-433A-96DE-B796F5CCCE3D}">
      <dgm:prSet/>
      <dgm:spPr/>
      <dgm:t>
        <a:bodyPr/>
        <a:lstStyle/>
        <a:p>
          <a:endParaRPr lang="en-US"/>
        </a:p>
      </dgm:t>
    </dgm:pt>
    <dgm:pt modelId="{2812AACA-0163-4CB2-8A08-25C910B4CEA4}" type="pres">
      <dgm:prSet presAssocID="{E0418963-8C35-489E-8583-43E2C6A24075}" presName="linear" presStyleCnt="0">
        <dgm:presLayoutVars>
          <dgm:dir/>
          <dgm:animLvl val="lvl"/>
          <dgm:resizeHandles val="exact"/>
        </dgm:presLayoutVars>
      </dgm:prSet>
      <dgm:spPr/>
      <dgm:t>
        <a:bodyPr/>
        <a:lstStyle/>
        <a:p>
          <a:endParaRPr lang="en-US"/>
        </a:p>
      </dgm:t>
    </dgm:pt>
    <dgm:pt modelId="{2F67E8B6-519B-4862-8D89-2A9518044962}" type="pres">
      <dgm:prSet presAssocID="{260A2E96-4A8A-42E6-B886-89C837508C7E}" presName="parentLin" presStyleCnt="0"/>
      <dgm:spPr/>
    </dgm:pt>
    <dgm:pt modelId="{51A4F4E6-7899-4407-AF0A-72A037A4A927}" type="pres">
      <dgm:prSet presAssocID="{260A2E96-4A8A-42E6-B886-89C837508C7E}" presName="parentLeftMargin" presStyleLbl="node1" presStyleIdx="0" presStyleCnt="3"/>
      <dgm:spPr/>
      <dgm:t>
        <a:bodyPr/>
        <a:lstStyle/>
        <a:p>
          <a:endParaRPr lang="en-US"/>
        </a:p>
      </dgm:t>
    </dgm:pt>
    <dgm:pt modelId="{77836CC7-2320-47E2-BAF3-639A241D37C5}" type="pres">
      <dgm:prSet presAssocID="{260A2E96-4A8A-42E6-B886-89C837508C7E}" presName="parentText" presStyleLbl="node1" presStyleIdx="0" presStyleCnt="3" custScaleX="126510">
        <dgm:presLayoutVars>
          <dgm:chMax val="0"/>
          <dgm:bulletEnabled val="1"/>
        </dgm:presLayoutVars>
      </dgm:prSet>
      <dgm:spPr/>
      <dgm:t>
        <a:bodyPr/>
        <a:lstStyle/>
        <a:p>
          <a:endParaRPr lang="en-US"/>
        </a:p>
      </dgm:t>
    </dgm:pt>
    <dgm:pt modelId="{C65C757D-B8AB-48B9-A271-44AC8A991ABB}" type="pres">
      <dgm:prSet presAssocID="{260A2E96-4A8A-42E6-B886-89C837508C7E}" presName="negativeSpace" presStyleCnt="0"/>
      <dgm:spPr/>
    </dgm:pt>
    <dgm:pt modelId="{DAC29308-57F3-4D5A-9946-B74A6120A663}" type="pres">
      <dgm:prSet presAssocID="{260A2E96-4A8A-42E6-B886-89C837508C7E}" presName="childText" presStyleLbl="conFgAcc1" presStyleIdx="0" presStyleCnt="3">
        <dgm:presLayoutVars>
          <dgm:bulletEnabled val="1"/>
        </dgm:presLayoutVars>
      </dgm:prSet>
      <dgm:spPr/>
      <dgm:t>
        <a:bodyPr/>
        <a:lstStyle/>
        <a:p>
          <a:endParaRPr lang="en-US"/>
        </a:p>
      </dgm:t>
    </dgm:pt>
    <dgm:pt modelId="{61F35883-A60B-4589-99CA-20BA7C7FEC52}" type="pres">
      <dgm:prSet presAssocID="{689FB848-A4F6-4BC0-B24C-EBED9632B6DE}" presName="spaceBetweenRectangles" presStyleCnt="0"/>
      <dgm:spPr/>
    </dgm:pt>
    <dgm:pt modelId="{14CE8108-DFED-4FD5-909E-2A20948EF09C}" type="pres">
      <dgm:prSet presAssocID="{AC7D8F4C-B3E7-45B3-90CC-2E5D0FC08D47}" presName="parentLin" presStyleCnt="0"/>
      <dgm:spPr/>
    </dgm:pt>
    <dgm:pt modelId="{B423CD05-E217-49D1-846B-45CB22123DC6}" type="pres">
      <dgm:prSet presAssocID="{AC7D8F4C-B3E7-45B3-90CC-2E5D0FC08D47}" presName="parentLeftMargin" presStyleLbl="node1" presStyleIdx="0" presStyleCnt="3"/>
      <dgm:spPr/>
      <dgm:t>
        <a:bodyPr/>
        <a:lstStyle/>
        <a:p>
          <a:endParaRPr lang="en-US"/>
        </a:p>
      </dgm:t>
    </dgm:pt>
    <dgm:pt modelId="{5E78B4B7-05BF-4DB8-9A1D-133E9CBCA2C5}" type="pres">
      <dgm:prSet presAssocID="{AC7D8F4C-B3E7-45B3-90CC-2E5D0FC08D47}" presName="parentText" presStyleLbl="node1" presStyleIdx="1" presStyleCnt="3" custScaleX="126510">
        <dgm:presLayoutVars>
          <dgm:chMax val="0"/>
          <dgm:bulletEnabled val="1"/>
        </dgm:presLayoutVars>
      </dgm:prSet>
      <dgm:spPr/>
      <dgm:t>
        <a:bodyPr/>
        <a:lstStyle/>
        <a:p>
          <a:endParaRPr lang="en-US"/>
        </a:p>
      </dgm:t>
    </dgm:pt>
    <dgm:pt modelId="{35A59E91-FE5C-4B49-A91E-B231ED2A6D29}" type="pres">
      <dgm:prSet presAssocID="{AC7D8F4C-B3E7-45B3-90CC-2E5D0FC08D47}" presName="negativeSpace" presStyleCnt="0"/>
      <dgm:spPr/>
    </dgm:pt>
    <dgm:pt modelId="{D71DA8EB-65C8-4126-B97A-5ED456ED9D48}" type="pres">
      <dgm:prSet presAssocID="{AC7D8F4C-B3E7-45B3-90CC-2E5D0FC08D47}" presName="childText" presStyleLbl="conFgAcc1" presStyleIdx="1" presStyleCnt="3">
        <dgm:presLayoutVars>
          <dgm:bulletEnabled val="1"/>
        </dgm:presLayoutVars>
      </dgm:prSet>
      <dgm:spPr/>
      <dgm:t>
        <a:bodyPr/>
        <a:lstStyle/>
        <a:p>
          <a:endParaRPr lang="en-US"/>
        </a:p>
      </dgm:t>
    </dgm:pt>
    <dgm:pt modelId="{9143DEAA-D8D2-435F-B179-74F0F05C3106}" type="pres">
      <dgm:prSet presAssocID="{ED2D836C-97A3-47AF-974C-DAABDC95637E}" presName="spaceBetweenRectangles" presStyleCnt="0"/>
      <dgm:spPr/>
    </dgm:pt>
    <dgm:pt modelId="{362B35EF-E8F7-4D8B-A91C-16594D508271}" type="pres">
      <dgm:prSet presAssocID="{67BAF4FE-A155-4BE6-9F90-770283963B52}" presName="parentLin" presStyleCnt="0"/>
      <dgm:spPr/>
    </dgm:pt>
    <dgm:pt modelId="{A45A5958-C655-4CF5-BF69-A030F37A71F5}" type="pres">
      <dgm:prSet presAssocID="{67BAF4FE-A155-4BE6-9F90-770283963B52}" presName="parentLeftMargin" presStyleLbl="node1" presStyleIdx="1" presStyleCnt="3"/>
      <dgm:spPr/>
      <dgm:t>
        <a:bodyPr/>
        <a:lstStyle/>
        <a:p>
          <a:endParaRPr lang="en-US"/>
        </a:p>
      </dgm:t>
    </dgm:pt>
    <dgm:pt modelId="{EEC36D54-8204-48F9-9EBB-3867DDB33603}" type="pres">
      <dgm:prSet presAssocID="{67BAF4FE-A155-4BE6-9F90-770283963B52}" presName="parentText" presStyleLbl="node1" presStyleIdx="2" presStyleCnt="3" custScaleX="126509">
        <dgm:presLayoutVars>
          <dgm:chMax val="0"/>
          <dgm:bulletEnabled val="1"/>
        </dgm:presLayoutVars>
      </dgm:prSet>
      <dgm:spPr/>
      <dgm:t>
        <a:bodyPr/>
        <a:lstStyle/>
        <a:p>
          <a:endParaRPr lang="en-US"/>
        </a:p>
      </dgm:t>
    </dgm:pt>
    <dgm:pt modelId="{BE60CDFE-1BD1-413E-B7FE-01D7C16DBE44}" type="pres">
      <dgm:prSet presAssocID="{67BAF4FE-A155-4BE6-9F90-770283963B52}" presName="negativeSpace" presStyleCnt="0"/>
      <dgm:spPr/>
    </dgm:pt>
    <dgm:pt modelId="{E56EC7D9-F6BB-4CCB-BF77-C0C28116BCF8}" type="pres">
      <dgm:prSet presAssocID="{67BAF4FE-A155-4BE6-9F90-770283963B52}" presName="childText" presStyleLbl="conFgAcc1" presStyleIdx="2" presStyleCnt="3">
        <dgm:presLayoutVars>
          <dgm:bulletEnabled val="1"/>
        </dgm:presLayoutVars>
      </dgm:prSet>
      <dgm:spPr/>
      <dgm:t>
        <a:bodyPr/>
        <a:lstStyle/>
        <a:p>
          <a:endParaRPr lang="en-US"/>
        </a:p>
      </dgm:t>
    </dgm:pt>
  </dgm:ptLst>
  <dgm:cxnLst>
    <dgm:cxn modelId="{5FF352D3-08B9-4EDD-9611-F45582B8A866}" srcId="{E0418963-8C35-489E-8583-43E2C6A24075}" destId="{67BAF4FE-A155-4BE6-9F90-770283963B52}" srcOrd="2" destOrd="0" parTransId="{4F1DC7B2-A088-4A91-9D3E-379EDCF80143}" sibTransId="{D2C5F4D4-D519-47AC-8DC2-10AC9A0261EA}"/>
    <dgm:cxn modelId="{3DBEEAF4-C0C3-4F9E-BFA5-E9181FC59640}" type="presOf" srcId="{E0418963-8C35-489E-8583-43E2C6A24075}" destId="{2812AACA-0163-4CB2-8A08-25C910B4CEA4}" srcOrd="0" destOrd="0" presId="urn:microsoft.com/office/officeart/2005/8/layout/list1"/>
    <dgm:cxn modelId="{9164BB98-66E4-47D8-8D26-57DFB2DA7029}" srcId="{260A2E96-4A8A-42E6-B886-89C837508C7E}" destId="{608B5E38-599C-4CDA-85C3-DF0EF3E2EE79}" srcOrd="0" destOrd="0" parTransId="{9FB0B99B-778E-4156-942E-035C7ED07437}" sibTransId="{6C6FC0C3-4445-429F-A498-0A7CD55A0E8F}"/>
    <dgm:cxn modelId="{A20ED0C9-E369-461F-8ADF-6155FFEEF6E1}" type="presOf" srcId="{608B5E38-599C-4CDA-85C3-DF0EF3E2EE79}" destId="{DAC29308-57F3-4D5A-9946-B74A6120A663}" srcOrd="0" destOrd="0" presId="urn:microsoft.com/office/officeart/2005/8/layout/list1"/>
    <dgm:cxn modelId="{4E9230BD-9C5C-4198-BF88-D918441B78E4}" type="presOf" srcId="{AC7D8F4C-B3E7-45B3-90CC-2E5D0FC08D47}" destId="{B423CD05-E217-49D1-846B-45CB22123DC6}" srcOrd="0" destOrd="0" presId="urn:microsoft.com/office/officeart/2005/8/layout/list1"/>
    <dgm:cxn modelId="{30360490-75C6-4A8A-93D1-21BC0BD3F087}" srcId="{67BAF4FE-A155-4BE6-9F90-770283963B52}" destId="{23F16144-4449-47DD-B4FD-778CD0CCD7D5}" srcOrd="0" destOrd="0" parTransId="{B097617E-A4DA-456B-8CBE-C0C6E452B0E1}" sibTransId="{B68432F0-0747-4CC7-9773-4A76AF99E872}"/>
    <dgm:cxn modelId="{F7A7BB67-1A75-4426-85E0-D897C3E1E3D0}" srcId="{E0418963-8C35-489E-8583-43E2C6A24075}" destId="{260A2E96-4A8A-42E6-B886-89C837508C7E}" srcOrd="0" destOrd="0" parTransId="{C8C5008E-2228-49FF-9DC8-20618E851B1C}" sibTransId="{689FB848-A4F6-4BC0-B24C-EBED9632B6DE}"/>
    <dgm:cxn modelId="{AC2C71C0-90DC-46CC-B82A-47EDDD981061}" type="presOf" srcId="{AE777A25-8305-4DF2-9F87-572548D066AF}" destId="{D71DA8EB-65C8-4126-B97A-5ED456ED9D48}" srcOrd="0" destOrd="0" presId="urn:microsoft.com/office/officeart/2005/8/layout/list1"/>
    <dgm:cxn modelId="{4D079884-6251-43B2-A268-92DE900EE9AA}" type="presOf" srcId="{67BAF4FE-A155-4BE6-9F90-770283963B52}" destId="{A45A5958-C655-4CF5-BF69-A030F37A71F5}" srcOrd="0" destOrd="0" presId="urn:microsoft.com/office/officeart/2005/8/layout/list1"/>
    <dgm:cxn modelId="{F879A984-E11C-442C-AC1F-67D74A7A557F}" type="presOf" srcId="{4ACD6A39-4E06-44FB-911E-56343E9DBA7C}" destId="{DAC29308-57F3-4D5A-9946-B74A6120A663}" srcOrd="0" destOrd="1" presId="urn:microsoft.com/office/officeart/2005/8/layout/list1"/>
    <dgm:cxn modelId="{EC5C1926-5036-4D2B-9E3C-EAFDADA42282}" type="presOf" srcId="{260A2E96-4A8A-42E6-B886-89C837508C7E}" destId="{77836CC7-2320-47E2-BAF3-639A241D37C5}" srcOrd="1" destOrd="0" presId="urn:microsoft.com/office/officeart/2005/8/layout/list1"/>
    <dgm:cxn modelId="{01F62A1D-91A3-45F4-98DC-9AF4D0F8902A}" srcId="{E0418963-8C35-489E-8583-43E2C6A24075}" destId="{AC7D8F4C-B3E7-45B3-90CC-2E5D0FC08D47}" srcOrd="1" destOrd="0" parTransId="{141F254E-FEBB-4CC3-8079-FEFAA849968E}" sibTransId="{ED2D836C-97A3-47AF-974C-DAABDC95637E}"/>
    <dgm:cxn modelId="{E807F468-3451-4606-96F7-BF796D5E794E}" type="presOf" srcId="{110E79D9-7A6A-4F7B-A2A1-50DF687954FB}" destId="{E56EC7D9-F6BB-4CCB-BF77-C0C28116BCF8}" srcOrd="0" destOrd="1" presId="urn:microsoft.com/office/officeart/2005/8/layout/list1"/>
    <dgm:cxn modelId="{41148E13-B7D6-47DF-B5B5-F77587C24FC1}" type="presOf" srcId="{260A2E96-4A8A-42E6-B886-89C837508C7E}" destId="{51A4F4E6-7899-4407-AF0A-72A037A4A927}" srcOrd="0" destOrd="0" presId="urn:microsoft.com/office/officeart/2005/8/layout/list1"/>
    <dgm:cxn modelId="{45CD9A6E-824A-4707-AD39-B3448C3C6836}" srcId="{AC7D8F4C-B3E7-45B3-90CC-2E5D0FC08D47}" destId="{AE777A25-8305-4DF2-9F87-572548D066AF}" srcOrd="0" destOrd="0" parTransId="{1C364868-8338-40B7-8F6E-2733521DD5A4}" sibTransId="{1E7D26AE-FB51-4CD3-B6F2-F10369456CF2}"/>
    <dgm:cxn modelId="{D2BE1607-5C19-4452-AF8B-D71DC33A164B}" type="presOf" srcId="{23F16144-4449-47DD-B4FD-778CD0CCD7D5}" destId="{E56EC7D9-F6BB-4CCB-BF77-C0C28116BCF8}" srcOrd="0" destOrd="0" presId="urn:microsoft.com/office/officeart/2005/8/layout/list1"/>
    <dgm:cxn modelId="{9C5676B7-E69B-4558-A88E-6BF3F42BFCC7}" srcId="{67BAF4FE-A155-4BE6-9F90-770283963B52}" destId="{110E79D9-7A6A-4F7B-A2A1-50DF687954FB}" srcOrd="1" destOrd="0" parTransId="{7D98991D-2229-45BC-9106-44BB2768FE6B}" sibTransId="{B8DDE3B8-8457-4F47-98D2-938465BA2D22}"/>
    <dgm:cxn modelId="{EC061609-1730-45B9-8747-915FFE8FF6E3}" type="presOf" srcId="{67BAF4FE-A155-4BE6-9F90-770283963B52}" destId="{EEC36D54-8204-48F9-9EBB-3867DDB33603}" srcOrd="1" destOrd="0" presId="urn:microsoft.com/office/officeart/2005/8/layout/list1"/>
    <dgm:cxn modelId="{74089A52-70EA-4062-9E73-407FD80FBA59}" type="presOf" srcId="{AC7D8F4C-B3E7-45B3-90CC-2E5D0FC08D47}" destId="{5E78B4B7-05BF-4DB8-9A1D-133E9CBCA2C5}" srcOrd="1" destOrd="0" presId="urn:microsoft.com/office/officeart/2005/8/layout/list1"/>
    <dgm:cxn modelId="{58DCC42B-6C11-433A-96DE-B796F5CCCE3D}" srcId="{260A2E96-4A8A-42E6-B886-89C837508C7E}" destId="{4ACD6A39-4E06-44FB-911E-56343E9DBA7C}" srcOrd="1" destOrd="0" parTransId="{B92A8F21-3813-446D-980B-4C72ABBA56BC}" sibTransId="{CA0C8357-9A15-4B59-8618-C0D89D99A383}"/>
    <dgm:cxn modelId="{3A331EEB-7437-43ED-93DC-4FB5C3E0A539}" type="presParOf" srcId="{2812AACA-0163-4CB2-8A08-25C910B4CEA4}" destId="{2F67E8B6-519B-4862-8D89-2A9518044962}" srcOrd="0" destOrd="0" presId="urn:microsoft.com/office/officeart/2005/8/layout/list1"/>
    <dgm:cxn modelId="{BDEB6875-58F8-445C-A1B6-54F3EEFB96C4}" type="presParOf" srcId="{2F67E8B6-519B-4862-8D89-2A9518044962}" destId="{51A4F4E6-7899-4407-AF0A-72A037A4A927}" srcOrd="0" destOrd="0" presId="urn:microsoft.com/office/officeart/2005/8/layout/list1"/>
    <dgm:cxn modelId="{1C463B88-BF64-43C2-B828-E4EFDC43749A}" type="presParOf" srcId="{2F67E8B6-519B-4862-8D89-2A9518044962}" destId="{77836CC7-2320-47E2-BAF3-639A241D37C5}" srcOrd="1" destOrd="0" presId="urn:microsoft.com/office/officeart/2005/8/layout/list1"/>
    <dgm:cxn modelId="{983C9AF9-F5C6-4D85-B376-C3EFF67D37E3}" type="presParOf" srcId="{2812AACA-0163-4CB2-8A08-25C910B4CEA4}" destId="{C65C757D-B8AB-48B9-A271-44AC8A991ABB}" srcOrd="1" destOrd="0" presId="urn:microsoft.com/office/officeart/2005/8/layout/list1"/>
    <dgm:cxn modelId="{7B9FD2B8-7422-470B-A420-60D00A6AF69F}" type="presParOf" srcId="{2812AACA-0163-4CB2-8A08-25C910B4CEA4}" destId="{DAC29308-57F3-4D5A-9946-B74A6120A663}" srcOrd="2" destOrd="0" presId="urn:microsoft.com/office/officeart/2005/8/layout/list1"/>
    <dgm:cxn modelId="{73A35763-B8BB-4DC6-AC0A-F0D3C609A029}" type="presParOf" srcId="{2812AACA-0163-4CB2-8A08-25C910B4CEA4}" destId="{61F35883-A60B-4589-99CA-20BA7C7FEC52}" srcOrd="3" destOrd="0" presId="urn:microsoft.com/office/officeart/2005/8/layout/list1"/>
    <dgm:cxn modelId="{85D8BA51-9902-47FD-A78E-3073A9C49341}" type="presParOf" srcId="{2812AACA-0163-4CB2-8A08-25C910B4CEA4}" destId="{14CE8108-DFED-4FD5-909E-2A20948EF09C}" srcOrd="4" destOrd="0" presId="urn:microsoft.com/office/officeart/2005/8/layout/list1"/>
    <dgm:cxn modelId="{2131B1D9-7D8F-4FF1-8C19-7DFE2AFFBB61}" type="presParOf" srcId="{14CE8108-DFED-4FD5-909E-2A20948EF09C}" destId="{B423CD05-E217-49D1-846B-45CB22123DC6}" srcOrd="0" destOrd="0" presId="urn:microsoft.com/office/officeart/2005/8/layout/list1"/>
    <dgm:cxn modelId="{089724DB-6F0D-4DE9-84DA-0053AAB17539}" type="presParOf" srcId="{14CE8108-DFED-4FD5-909E-2A20948EF09C}" destId="{5E78B4B7-05BF-4DB8-9A1D-133E9CBCA2C5}" srcOrd="1" destOrd="0" presId="urn:microsoft.com/office/officeart/2005/8/layout/list1"/>
    <dgm:cxn modelId="{26D409B4-EDA5-4CC6-97B5-8ABC38D02598}" type="presParOf" srcId="{2812AACA-0163-4CB2-8A08-25C910B4CEA4}" destId="{35A59E91-FE5C-4B49-A91E-B231ED2A6D29}" srcOrd="5" destOrd="0" presId="urn:microsoft.com/office/officeart/2005/8/layout/list1"/>
    <dgm:cxn modelId="{CD8AB7A8-31E5-4F8D-816E-CEE08CA7AA70}" type="presParOf" srcId="{2812AACA-0163-4CB2-8A08-25C910B4CEA4}" destId="{D71DA8EB-65C8-4126-B97A-5ED456ED9D48}" srcOrd="6" destOrd="0" presId="urn:microsoft.com/office/officeart/2005/8/layout/list1"/>
    <dgm:cxn modelId="{7BB1CCEB-7830-4FA4-AD01-5D1AA9610F49}" type="presParOf" srcId="{2812AACA-0163-4CB2-8A08-25C910B4CEA4}" destId="{9143DEAA-D8D2-435F-B179-74F0F05C3106}" srcOrd="7" destOrd="0" presId="urn:microsoft.com/office/officeart/2005/8/layout/list1"/>
    <dgm:cxn modelId="{3E5B3B9D-13C3-40E8-878A-B43580D18238}" type="presParOf" srcId="{2812AACA-0163-4CB2-8A08-25C910B4CEA4}" destId="{362B35EF-E8F7-4D8B-A91C-16594D508271}" srcOrd="8" destOrd="0" presId="urn:microsoft.com/office/officeart/2005/8/layout/list1"/>
    <dgm:cxn modelId="{8F3ECCE6-4B6C-4254-8614-060DE623DCF6}" type="presParOf" srcId="{362B35EF-E8F7-4D8B-A91C-16594D508271}" destId="{A45A5958-C655-4CF5-BF69-A030F37A71F5}" srcOrd="0" destOrd="0" presId="urn:microsoft.com/office/officeart/2005/8/layout/list1"/>
    <dgm:cxn modelId="{A0C3516A-8EE7-4ABE-94BB-C83E0D0D56B0}" type="presParOf" srcId="{362B35EF-E8F7-4D8B-A91C-16594D508271}" destId="{EEC36D54-8204-48F9-9EBB-3867DDB33603}" srcOrd="1" destOrd="0" presId="urn:microsoft.com/office/officeart/2005/8/layout/list1"/>
    <dgm:cxn modelId="{1D3DEE47-00FF-43E9-A6FF-9F4D5A0A50B5}" type="presParOf" srcId="{2812AACA-0163-4CB2-8A08-25C910B4CEA4}" destId="{BE60CDFE-1BD1-413E-B7FE-01D7C16DBE44}" srcOrd="9" destOrd="0" presId="urn:microsoft.com/office/officeart/2005/8/layout/list1"/>
    <dgm:cxn modelId="{12D3ECA9-50AF-46FD-AEE8-2DA9140DD1DF}" type="presParOf" srcId="{2812AACA-0163-4CB2-8A08-25C910B4CEA4}" destId="{E56EC7D9-F6BB-4CCB-BF77-C0C28116BCF8}"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AEB29853-E71D-4098-B384-6E1169C18D69}" type="presOf" srcId="{DFD7D1B5-945E-4091-9349-FB89EB49EF71}" destId="{B45B8795-B440-488F-A4CF-A3946DED56BC}" srcOrd="1" destOrd="0" presId="urn:microsoft.com/office/officeart/2005/8/layout/process5"/>
    <dgm:cxn modelId="{D3842827-65F4-4986-967C-B6373815D779}" type="presOf" srcId="{42C9F2A1-2DCF-49CE-8D41-B1651F5603D5}" destId="{87EF486F-EC3F-4A90-AC72-F73162F151AE}"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A9327F26-48F1-405D-B9F2-41FE897FD7C6}" type="presOf" srcId="{607A1BC6-56D3-48E8-BE25-8CE762B85D06}" destId="{C39FF3E8-8C84-4879-94FB-C62D35C9BB24}" srcOrd="0" destOrd="0" presId="urn:microsoft.com/office/officeart/2005/8/layout/process5"/>
    <dgm:cxn modelId="{0A57DEBB-6214-4535-8A13-795983F49CF2}" type="presOf" srcId="{CED12D7E-E5FD-4BAA-B81F-3ACF7752B945}" destId="{F811DC83-A1F7-4DC6-B183-B2AD3B98CA86}" srcOrd="0" destOrd="0" presId="urn:microsoft.com/office/officeart/2005/8/layout/process5"/>
    <dgm:cxn modelId="{96D73C2F-931E-44DF-B28B-40B799362C18}" type="presOf" srcId="{7D1F60AE-4E59-4C3F-9DCA-4EAAB9C524E5}" destId="{40A2E0D5-280B-4AC8-A936-873075024B9F}" srcOrd="1"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573CE620-52DD-4A67-9A40-25AB5F898481}" type="presOf" srcId="{B4D1D94E-DFB4-40A7-9EA8-B5B23E548028}" destId="{B358914C-994F-46AB-8E0E-C1F7C1E24602}" srcOrd="1" destOrd="0" presId="urn:microsoft.com/office/officeart/2005/8/layout/process5"/>
    <dgm:cxn modelId="{B7708436-C8CA-432E-99E2-C666AA57F37C}" type="presOf" srcId="{DFD7D1B5-945E-4091-9349-FB89EB49EF71}" destId="{8369A7E4-056F-4ADC-822B-FD280021C0FF}"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291BEE49-4DA6-4E0D-84FA-70CDDFC0BF51}" type="presOf" srcId="{AF5DEC33-C8F3-4997-B05F-F47BC13D1883}" destId="{5C04745D-D1AA-401A-B7F3-9837811AD84D}" srcOrd="1" destOrd="0" presId="urn:microsoft.com/office/officeart/2005/8/layout/process5"/>
    <dgm:cxn modelId="{F40394C3-00B9-4A99-B4C0-CE1A0F0D7E60}" type="presOf" srcId="{B4D1D94E-DFB4-40A7-9EA8-B5B23E548028}" destId="{607E050A-EFB1-4AA9-9AD9-D6FB63E27A5D}" srcOrd="0" destOrd="0" presId="urn:microsoft.com/office/officeart/2005/8/layout/process5"/>
    <dgm:cxn modelId="{1B371B1F-7E81-4A12-B8E9-BE616F2AB6DD}" type="presOf" srcId="{C97FF10C-3D3E-47C6-895A-BF1FBB0E5E39}" destId="{F0A9432F-072D-4BB2-B005-2F79BAA40F39}"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BE00F540-65A2-4AEC-AB31-5511ED33B14A}" srcId="{607A1BC6-56D3-48E8-BE25-8CE762B85D06}" destId="{D7BA2FEA-2D5A-4AE7-AB19-D2F39D6DEB3B}" srcOrd="1" destOrd="0" parTransId="{46C1FAFC-3EA7-41AB-BE8C-970790A1D38B}" sibTransId="{4071ABB1-9119-42EC-8BAF-F680D6762182}"/>
    <dgm:cxn modelId="{4F4F2A84-C439-457C-911C-10B377A048D1}" type="presOf" srcId="{7D1F60AE-4E59-4C3F-9DCA-4EAAB9C524E5}" destId="{C4654BE6-7878-4095-A137-FD6B57056188}"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A9E4175B-596C-457F-B105-B4950EB33CD8}" type="presOf" srcId="{BEACA570-28A0-489B-BB16-1AE83F0BFDDB}" destId="{8BCBE9CE-491A-4D4B-A7D6-DCC6864C0A33}" srcOrd="0" destOrd="0" presId="urn:microsoft.com/office/officeart/2005/8/layout/process5"/>
    <dgm:cxn modelId="{4A6CBAE0-8EF6-41A9-86E5-0D8EDA9250F1}" type="presOf" srcId="{23896CD7-9D50-4A2C-888C-979C84A23AFE}" destId="{6456373C-DB1C-406B-A07E-DCCB07A34331}" srcOrd="0" destOrd="0" presId="urn:microsoft.com/office/officeart/2005/8/layout/process5"/>
    <dgm:cxn modelId="{B387B1D0-BDD8-465C-9EAC-1460EA326A42}" type="presOf" srcId="{4071ABB1-9119-42EC-8BAF-F680D6762182}" destId="{1087A1FD-C4D9-4A75-81E8-E29054905375}" srcOrd="1" destOrd="0" presId="urn:microsoft.com/office/officeart/2005/8/layout/process5"/>
    <dgm:cxn modelId="{4C0FE639-DA9F-4AD5-A460-817AA46DEC56}" type="presOf" srcId="{D7BA2FEA-2D5A-4AE7-AB19-D2F39D6DEB3B}" destId="{55C5E03F-F826-4625-ABA5-D2CD593EFDA7}" srcOrd="0" destOrd="0" presId="urn:microsoft.com/office/officeart/2005/8/layout/process5"/>
    <dgm:cxn modelId="{169BD18E-66A4-40CE-81E4-8C68265F60D1}" type="presOf" srcId="{AF5DEC33-C8F3-4997-B05F-F47BC13D1883}" destId="{73DF84A4-FB57-4770-BDA0-98F476F5D0F3}" srcOrd="0" destOrd="0" presId="urn:microsoft.com/office/officeart/2005/8/layout/process5"/>
    <dgm:cxn modelId="{B2AE56FE-ED54-4193-AD9F-A12FD366F1BB}" type="presOf" srcId="{4071ABB1-9119-42EC-8BAF-F680D6762182}" destId="{9357D2E6-55C6-4C89-B52D-00B1EF89F6AB}" srcOrd="0" destOrd="0" presId="urn:microsoft.com/office/officeart/2005/8/layout/process5"/>
    <dgm:cxn modelId="{85D76094-52AA-4ACE-B4E8-50C10BD9FCFA}" type="presParOf" srcId="{C39FF3E8-8C84-4879-94FB-C62D35C9BB24}" destId="{8BCBE9CE-491A-4D4B-A7D6-DCC6864C0A33}" srcOrd="0" destOrd="0" presId="urn:microsoft.com/office/officeart/2005/8/layout/process5"/>
    <dgm:cxn modelId="{97E689ED-9CBC-4FAA-ACF8-FDD946424E69}" type="presParOf" srcId="{C39FF3E8-8C84-4879-94FB-C62D35C9BB24}" destId="{C4654BE6-7878-4095-A137-FD6B57056188}" srcOrd="1" destOrd="0" presId="urn:microsoft.com/office/officeart/2005/8/layout/process5"/>
    <dgm:cxn modelId="{1D8C7319-88D3-4B96-985E-B4628D838912}" type="presParOf" srcId="{C4654BE6-7878-4095-A137-FD6B57056188}" destId="{40A2E0D5-280B-4AC8-A936-873075024B9F}" srcOrd="0" destOrd="0" presId="urn:microsoft.com/office/officeart/2005/8/layout/process5"/>
    <dgm:cxn modelId="{8549B66B-E925-41AA-8119-A35C1A3790CA}" type="presParOf" srcId="{C39FF3E8-8C84-4879-94FB-C62D35C9BB24}" destId="{55C5E03F-F826-4625-ABA5-D2CD593EFDA7}" srcOrd="2" destOrd="0" presId="urn:microsoft.com/office/officeart/2005/8/layout/process5"/>
    <dgm:cxn modelId="{D686AE56-8203-4DF5-8840-45B422517659}" type="presParOf" srcId="{C39FF3E8-8C84-4879-94FB-C62D35C9BB24}" destId="{9357D2E6-55C6-4C89-B52D-00B1EF89F6AB}" srcOrd="3" destOrd="0" presId="urn:microsoft.com/office/officeart/2005/8/layout/process5"/>
    <dgm:cxn modelId="{BBD5E322-F69D-43BF-B176-344E0118578E}" type="presParOf" srcId="{9357D2E6-55C6-4C89-B52D-00B1EF89F6AB}" destId="{1087A1FD-C4D9-4A75-81E8-E29054905375}" srcOrd="0" destOrd="0" presId="urn:microsoft.com/office/officeart/2005/8/layout/process5"/>
    <dgm:cxn modelId="{389AF9FC-7480-4108-ADE4-9E20CAC8787A}" type="presParOf" srcId="{C39FF3E8-8C84-4879-94FB-C62D35C9BB24}" destId="{F0A9432F-072D-4BB2-B005-2F79BAA40F39}" srcOrd="4" destOrd="0" presId="urn:microsoft.com/office/officeart/2005/8/layout/process5"/>
    <dgm:cxn modelId="{7563A572-00BD-4796-88AD-319C5E827292}" type="presParOf" srcId="{C39FF3E8-8C84-4879-94FB-C62D35C9BB24}" destId="{8369A7E4-056F-4ADC-822B-FD280021C0FF}" srcOrd="5" destOrd="0" presId="urn:microsoft.com/office/officeart/2005/8/layout/process5"/>
    <dgm:cxn modelId="{DDACC369-634D-4D55-9EAC-F88D86B80875}" type="presParOf" srcId="{8369A7E4-056F-4ADC-822B-FD280021C0FF}" destId="{B45B8795-B440-488F-A4CF-A3946DED56BC}" srcOrd="0" destOrd="0" presId="urn:microsoft.com/office/officeart/2005/8/layout/process5"/>
    <dgm:cxn modelId="{C85F885B-FD3F-4C3D-A3E0-24425EDAC55E}" type="presParOf" srcId="{C39FF3E8-8C84-4879-94FB-C62D35C9BB24}" destId="{6456373C-DB1C-406B-A07E-DCCB07A34331}" srcOrd="6" destOrd="0" presId="urn:microsoft.com/office/officeart/2005/8/layout/process5"/>
    <dgm:cxn modelId="{84426908-15F7-4D0C-A81A-194F731514C5}" type="presParOf" srcId="{C39FF3E8-8C84-4879-94FB-C62D35C9BB24}" destId="{607E050A-EFB1-4AA9-9AD9-D6FB63E27A5D}" srcOrd="7" destOrd="0" presId="urn:microsoft.com/office/officeart/2005/8/layout/process5"/>
    <dgm:cxn modelId="{E2998126-3D84-4900-BD6D-8F8080C2D167}" type="presParOf" srcId="{607E050A-EFB1-4AA9-9AD9-D6FB63E27A5D}" destId="{B358914C-994F-46AB-8E0E-C1F7C1E24602}" srcOrd="0" destOrd="0" presId="urn:microsoft.com/office/officeart/2005/8/layout/process5"/>
    <dgm:cxn modelId="{CE06D1B8-1354-4C87-A546-81430D16E527}" type="presParOf" srcId="{C39FF3E8-8C84-4879-94FB-C62D35C9BB24}" destId="{F811DC83-A1F7-4DC6-B183-B2AD3B98CA86}" srcOrd="8" destOrd="0" presId="urn:microsoft.com/office/officeart/2005/8/layout/process5"/>
    <dgm:cxn modelId="{0D04D559-7F05-4AD5-A1E5-E5762C22A9AC}" type="presParOf" srcId="{C39FF3E8-8C84-4879-94FB-C62D35C9BB24}" destId="{73DF84A4-FB57-4770-BDA0-98F476F5D0F3}" srcOrd="9" destOrd="0" presId="urn:microsoft.com/office/officeart/2005/8/layout/process5"/>
    <dgm:cxn modelId="{0D9FD48D-1007-4E01-A8F9-616FEB9BE87B}" type="presParOf" srcId="{73DF84A4-FB57-4770-BDA0-98F476F5D0F3}" destId="{5C04745D-D1AA-401A-B7F3-9837811AD84D}" srcOrd="0" destOrd="0" presId="urn:microsoft.com/office/officeart/2005/8/layout/process5"/>
    <dgm:cxn modelId="{116BA613-C6FE-42EA-9210-AAB7F0770D01}"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F9B17765-8B51-49A8-A4C7-040EEDE75C8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76179412-FA5F-4981-AEF8-25540CF2DFCF}">
      <dgm:prSet phldrT="[Text]" custT="1"/>
      <dgm:spPr/>
      <dgm:t>
        <a:bodyPr/>
        <a:lstStyle/>
        <a:p>
          <a:r>
            <a:rPr lang="en-US" sz="1600" dirty="0" smtClean="0"/>
            <a:t>Full open to full close in 965msec for pulse frequency of 333.33Hz determined by trial and error</a:t>
          </a:r>
          <a:endParaRPr lang="en-US" sz="1600" dirty="0"/>
        </a:p>
      </dgm:t>
    </dgm:pt>
    <dgm:pt modelId="{4DB29834-948A-472A-B270-49AC5469B0CB}" type="parTrans" cxnId="{9653572B-F193-4DAA-A991-1273BB3DFDD8}">
      <dgm:prSet/>
      <dgm:spPr/>
      <dgm:t>
        <a:bodyPr/>
        <a:lstStyle/>
        <a:p>
          <a:endParaRPr lang="en-US" sz="1600"/>
        </a:p>
      </dgm:t>
    </dgm:pt>
    <dgm:pt modelId="{7635FEB5-DDC1-4756-AAA4-12D87F35CECC}" type="sibTrans" cxnId="{9653572B-F193-4DAA-A991-1273BB3DFDD8}">
      <dgm:prSet/>
      <dgm:spPr/>
      <dgm:t>
        <a:bodyPr/>
        <a:lstStyle/>
        <a:p>
          <a:endParaRPr lang="en-US" sz="1600"/>
        </a:p>
      </dgm:t>
    </dgm:pt>
    <dgm:pt modelId="{0E200C0B-6998-4EC7-B8ED-5302829F8D3E}">
      <dgm:prSet custT="1"/>
      <dgm:spPr/>
      <dgm:t>
        <a:bodyPr/>
        <a:lstStyle/>
        <a:p>
          <a:r>
            <a:rPr lang="en-US" sz="1600" dirty="0" smtClean="0"/>
            <a:t>Valve Tuning through Ziegler-Nicholas method</a:t>
          </a:r>
        </a:p>
      </dgm:t>
    </dgm:pt>
    <dgm:pt modelId="{7D75873E-9675-4D99-B910-E09A0606D74A}" type="parTrans" cxnId="{E353E806-B9C9-4BEC-9A22-4D36A22B601C}">
      <dgm:prSet/>
      <dgm:spPr/>
      <dgm:t>
        <a:bodyPr/>
        <a:lstStyle/>
        <a:p>
          <a:endParaRPr lang="en-US" sz="1600"/>
        </a:p>
      </dgm:t>
    </dgm:pt>
    <dgm:pt modelId="{8D41280A-EAA7-44BC-8D0D-969A8A936C90}" type="sibTrans" cxnId="{E353E806-B9C9-4BEC-9A22-4D36A22B601C}">
      <dgm:prSet/>
      <dgm:spPr/>
      <dgm:t>
        <a:bodyPr/>
        <a:lstStyle/>
        <a:p>
          <a:endParaRPr lang="en-US" sz="1600"/>
        </a:p>
      </dgm:t>
    </dgm:pt>
    <dgm:pt modelId="{A88E9CFE-A712-4C65-9DC4-78DFF65026E8}">
      <dgm:prSet custT="1"/>
      <dgm:spPr/>
      <dgm:t>
        <a:bodyPr/>
        <a:lstStyle/>
        <a:p>
          <a:r>
            <a:rPr lang="en-US" sz="1600" dirty="0" smtClean="0"/>
            <a:t>Ultimate gain: 8.5</a:t>
          </a:r>
        </a:p>
      </dgm:t>
    </dgm:pt>
    <dgm:pt modelId="{A26C67E8-D159-4D7F-BBD6-0A1D403C5978}" type="parTrans" cxnId="{47316470-6AB5-4F9A-86B3-B95DCD5191A6}">
      <dgm:prSet/>
      <dgm:spPr/>
      <dgm:t>
        <a:bodyPr/>
        <a:lstStyle/>
        <a:p>
          <a:endParaRPr lang="en-US" sz="1600"/>
        </a:p>
      </dgm:t>
    </dgm:pt>
    <dgm:pt modelId="{15905A58-A7D8-404B-8DE1-B7A06FD1D9D0}" type="sibTrans" cxnId="{47316470-6AB5-4F9A-86B3-B95DCD5191A6}">
      <dgm:prSet/>
      <dgm:spPr/>
      <dgm:t>
        <a:bodyPr/>
        <a:lstStyle/>
        <a:p>
          <a:endParaRPr lang="en-US" sz="1600"/>
        </a:p>
      </dgm:t>
    </dgm:pt>
    <dgm:pt modelId="{51724974-F227-450E-83DB-5D2783549F32}">
      <dgm:prSet custT="1"/>
      <dgm:spPr/>
      <dgm:t>
        <a:bodyPr/>
        <a:lstStyle/>
        <a:p>
          <a:r>
            <a:rPr lang="en-US" sz="1600" dirty="0" smtClean="0"/>
            <a:t>Ultimate period: 90sec</a:t>
          </a:r>
        </a:p>
      </dgm:t>
    </dgm:pt>
    <dgm:pt modelId="{E8A06BBD-5BCC-4976-A2BE-FB81283CBBE8}" type="parTrans" cxnId="{F7356377-4627-40A2-93A5-1528AC4409F8}">
      <dgm:prSet/>
      <dgm:spPr/>
      <dgm:t>
        <a:bodyPr/>
        <a:lstStyle/>
        <a:p>
          <a:endParaRPr lang="en-US" sz="1600"/>
        </a:p>
      </dgm:t>
    </dgm:pt>
    <dgm:pt modelId="{8FF4A1AF-0FE5-4D9E-B472-7C1175A36AE5}" type="sibTrans" cxnId="{F7356377-4627-40A2-93A5-1528AC4409F8}">
      <dgm:prSet/>
      <dgm:spPr/>
      <dgm:t>
        <a:bodyPr/>
        <a:lstStyle/>
        <a:p>
          <a:endParaRPr lang="en-US" sz="1600"/>
        </a:p>
      </dgm:t>
    </dgm:pt>
    <dgm:pt modelId="{CE32097E-803F-4A9B-9949-799C600774EA}">
      <dgm:prSet custT="1"/>
      <dgm:spPr/>
      <dgm:t>
        <a:bodyPr/>
        <a:lstStyle/>
        <a:p>
          <a:r>
            <a:rPr lang="en-US" sz="1600" dirty="0" smtClean="0"/>
            <a:t>Valve position control equation:</a:t>
          </a:r>
        </a:p>
      </dgm:t>
    </dgm:pt>
    <dgm:pt modelId="{EC582627-53EE-4EEA-A670-C887FEF4E927}" type="parTrans" cxnId="{4692110C-9A90-4D95-9CF5-5F35E40AAC3C}">
      <dgm:prSet/>
      <dgm:spPr/>
      <dgm:t>
        <a:bodyPr/>
        <a:lstStyle/>
        <a:p>
          <a:endParaRPr lang="en-US" sz="1600"/>
        </a:p>
      </dgm:t>
    </dgm:pt>
    <dgm:pt modelId="{391B37C3-295B-413E-AA89-EEFB26B9143A}" type="sibTrans" cxnId="{4692110C-9A90-4D95-9CF5-5F35E40AAC3C}">
      <dgm:prSet/>
      <dgm:spPr/>
      <dgm:t>
        <a:bodyPr/>
        <a:lstStyle/>
        <a:p>
          <a:endParaRPr lang="en-US" sz="1600"/>
        </a:p>
      </dgm:t>
    </dgm:pt>
    <dgm:pt modelId="{8C3BA972-5E2A-4B23-981B-BD7763E4C843}" type="pres">
      <dgm:prSet presAssocID="{F9B17765-8B51-49A8-A4C7-040EEDE75C81}" presName="linear" presStyleCnt="0">
        <dgm:presLayoutVars>
          <dgm:animLvl val="lvl"/>
          <dgm:resizeHandles val="exact"/>
        </dgm:presLayoutVars>
      </dgm:prSet>
      <dgm:spPr/>
      <dgm:t>
        <a:bodyPr/>
        <a:lstStyle/>
        <a:p>
          <a:endParaRPr lang="en-US"/>
        </a:p>
      </dgm:t>
    </dgm:pt>
    <dgm:pt modelId="{FD609401-780C-4AEB-A9B8-144C8CDA774F}" type="pres">
      <dgm:prSet presAssocID="{76179412-FA5F-4981-AEF8-25540CF2DFCF}" presName="parentText" presStyleLbl="node1" presStyleIdx="0" presStyleCnt="3">
        <dgm:presLayoutVars>
          <dgm:chMax val="0"/>
          <dgm:bulletEnabled val="1"/>
        </dgm:presLayoutVars>
      </dgm:prSet>
      <dgm:spPr/>
      <dgm:t>
        <a:bodyPr/>
        <a:lstStyle/>
        <a:p>
          <a:endParaRPr lang="en-US"/>
        </a:p>
      </dgm:t>
    </dgm:pt>
    <dgm:pt modelId="{5617B316-A075-4065-8C88-CB8D76537303}" type="pres">
      <dgm:prSet presAssocID="{7635FEB5-DDC1-4756-AAA4-12D87F35CECC}" presName="spacer" presStyleCnt="0"/>
      <dgm:spPr/>
    </dgm:pt>
    <dgm:pt modelId="{FB3F63AB-B08B-4D92-BED2-A7188AD04428}" type="pres">
      <dgm:prSet presAssocID="{0E200C0B-6998-4EC7-B8ED-5302829F8D3E}" presName="parentText" presStyleLbl="node1" presStyleIdx="1" presStyleCnt="3">
        <dgm:presLayoutVars>
          <dgm:chMax val="0"/>
          <dgm:bulletEnabled val="1"/>
        </dgm:presLayoutVars>
      </dgm:prSet>
      <dgm:spPr/>
      <dgm:t>
        <a:bodyPr/>
        <a:lstStyle/>
        <a:p>
          <a:endParaRPr lang="en-US"/>
        </a:p>
      </dgm:t>
    </dgm:pt>
    <dgm:pt modelId="{5FCFE9D0-812B-454B-A5B0-48A763E6E903}" type="pres">
      <dgm:prSet presAssocID="{0E200C0B-6998-4EC7-B8ED-5302829F8D3E}" presName="childText" presStyleLbl="revTx" presStyleIdx="0" presStyleCnt="1">
        <dgm:presLayoutVars>
          <dgm:bulletEnabled val="1"/>
        </dgm:presLayoutVars>
      </dgm:prSet>
      <dgm:spPr/>
      <dgm:t>
        <a:bodyPr/>
        <a:lstStyle/>
        <a:p>
          <a:endParaRPr lang="en-US"/>
        </a:p>
      </dgm:t>
    </dgm:pt>
    <dgm:pt modelId="{478D7C7F-5EC9-46E6-81D6-06F6B0044C0F}" type="pres">
      <dgm:prSet presAssocID="{CE32097E-803F-4A9B-9949-799C600774EA}" presName="parentText" presStyleLbl="node1" presStyleIdx="2" presStyleCnt="3">
        <dgm:presLayoutVars>
          <dgm:chMax val="0"/>
          <dgm:bulletEnabled val="1"/>
        </dgm:presLayoutVars>
      </dgm:prSet>
      <dgm:spPr/>
      <dgm:t>
        <a:bodyPr/>
        <a:lstStyle/>
        <a:p>
          <a:endParaRPr lang="en-US"/>
        </a:p>
      </dgm:t>
    </dgm:pt>
  </dgm:ptLst>
  <dgm:cxnLst>
    <dgm:cxn modelId="{F7356377-4627-40A2-93A5-1528AC4409F8}" srcId="{0E200C0B-6998-4EC7-B8ED-5302829F8D3E}" destId="{51724974-F227-450E-83DB-5D2783549F32}" srcOrd="1" destOrd="0" parTransId="{E8A06BBD-5BCC-4976-A2BE-FB81283CBBE8}" sibTransId="{8FF4A1AF-0FE5-4D9E-B472-7C1175A36AE5}"/>
    <dgm:cxn modelId="{6EDDA91A-2A95-466C-8773-0DEA91781AA4}" type="presOf" srcId="{76179412-FA5F-4981-AEF8-25540CF2DFCF}" destId="{FD609401-780C-4AEB-A9B8-144C8CDA774F}" srcOrd="0" destOrd="0" presId="urn:microsoft.com/office/officeart/2005/8/layout/vList2"/>
    <dgm:cxn modelId="{756D3F49-5FC4-4773-AB2C-5AAE8238C21F}" type="presOf" srcId="{0E200C0B-6998-4EC7-B8ED-5302829F8D3E}" destId="{FB3F63AB-B08B-4D92-BED2-A7188AD04428}" srcOrd="0" destOrd="0" presId="urn:microsoft.com/office/officeart/2005/8/layout/vList2"/>
    <dgm:cxn modelId="{E353E806-B9C9-4BEC-9A22-4D36A22B601C}" srcId="{F9B17765-8B51-49A8-A4C7-040EEDE75C81}" destId="{0E200C0B-6998-4EC7-B8ED-5302829F8D3E}" srcOrd="1" destOrd="0" parTransId="{7D75873E-9675-4D99-B910-E09A0606D74A}" sibTransId="{8D41280A-EAA7-44BC-8D0D-969A8A936C90}"/>
    <dgm:cxn modelId="{9653572B-F193-4DAA-A991-1273BB3DFDD8}" srcId="{F9B17765-8B51-49A8-A4C7-040EEDE75C81}" destId="{76179412-FA5F-4981-AEF8-25540CF2DFCF}" srcOrd="0" destOrd="0" parTransId="{4DB29834-948A-472A-B270-49AC5469B0CB}" sibTransId="{7635FEB5-DDC1-4756-AAA4-12D87F35CECC}"/>
    <dgm:cxn modelId="{312CD8CE-488C-479F-88EA-9275218E51E2}" type="presOf" srcId="{CE32097E-803F-4A9B-9949-799C600774EA}" destId="{478D7C7F-5EC9-46E6-81D6-06F6B0044C0F}" srcOrd="0" destOrd="0" presId="urn:microsoft.com/office/officeart/2005/8/layout/vList2"/>
    <dgm:cxn modelId="{4692110C-9A90-4D95-9CF5-5F35E40AAC3C}" srcId="{F9B17765-8B51-49A8-A4C7-040EEDE75C81}" destId="{CE32097E-803F-4A9B-9949-799C600774EA}" srcOrd="2" destOrd="0" parTransId="{EC582627-53EE-4EEA-A670-C887FEF4E927}" sibTransId="{391B37C3-295B-413E-AA89-EEFB26B9143A}"/>
    <dgm:cxn modelId="{1E22EDF7-0D26-4BA6-BC03-3476357FBF99}" type="presOf" srcId="{51724974-F227-450E-83DB-5D2783549F32}" destId="{5FCFE9D0-812B-454B-A5B0-48A763E6E903}" srcOrd="0" destOrd="1" presId="urn:microsoft.com/office/officeart/2005/8/layout/vList2"/>
    <dgm:cxn modelId="{47316470-6AB5-4F9A-86B3-B95DCD5191A6}" srcId="{0E200C0B-6998-4EC7-B8ED-5302829F8D3E}" destId="{A88E9CFE-A712-4C65-9DC4-78DFF65026E8}" srcOrd="0" destOrd="0" parTransId="{A26C67E8-D159-4D7F-BBD6-0A1D403C5978}" sibTransId="{15905A58-A7D8-404B-8DE1-B7A06FD1D9D0}"/>
    <dgm:cxn modelId="{76E750EC-45C8-4475-92D1-F11F6D7326F3}" type="presOf" srcId="{A88E9CFE-A712-4C65-9DC4-78DFF65026E8}" destId="{5FCFE9D0-812B-454B-A5B0-48A763E6E903}" srcOrd="0" destOrd="0" presId="urn:microsoft.com/office/officeart/2005/8/layout/vList2"/>
    <dgm:cxn modelId="{2BF911BD-E108-4A47-AF02-F45E2B1C284A}" type="presOf" srcId="{F9B17765-8B51-49A8-A4C7-040EEDE75C81}" destId="{8C3BA972-5E2A-4B23-981B-BD7763E4C843}" srcOrd="0" destOrd="0" presId="urn:microsoft.com/office/officeart/2005/8/layout/vList2"/>
    <dgm:cxn modelId="{D5728468-0773-4833-A663-73A734AF93A5}" type="presParOf" srcId="{8C3BA972-5E2A-4B23-981B-BD7763E4C843}" destId="{FD609401-780C-4AEB-A9B8-144C8CDA774F}" srcOrd="0" destOrd="0" presId="urn:microsoft.com/office/officeart/2005/8/layout/vList2"/>
    <dgm:cxn modelId="{8E568BA3-8F37-4B20-A4FB-98E45C3E8D9E}" type="presParOf" srcId="{8C3BA972-5E2A-4B23-981B-BD7763E4C843}" destId="{5617B316-A075-4065-8C88-CB8D76537303}" srcOrd="1" destOrd="0" presId="urn:microsoft.com/office/officeart/2005/8/layout/vList2"/>
    <dgm:cxn modelId="{E8B151EB-BE77-4E92-9A98-02DBB721F691}" type="presParOf" srcId="{8C3BA972-5E2A-4B23-981B-BD7763E4C843}" destId="{FB3F63AB-B08B-4D92-BED2-A7188AD04428}" srcOrd="2" destOrd="0" presId="urn:microsoft.com/office/officeart/2005/8/layout/vList2"/>
    <dgm:cxn modelId="{9B2EE178-C0AF-4E11-BDA5-52CA6E6CEA32}" type="presParOf" srcId="{8C3BA972-5E2A-4B23-981B-BD7763E4C843}" destId="{5FCFE9D0-812B-454B-A5B0-48A763E6E903}" srcOrd="3" destOrd="0" presId="urn:microsoft.com/office/officeart/2005/8/layout/vList2"/>
    <dgm:cxn modelId="{E73CE1F8-2CD9-4845-B371-996657517510}" type="presParOf" srcId="{8C3BA972-5E2A-4B23-981B-BD7763E4C843}" destId="{478D7C7F-5EC9-46E6-81D6-06F6B0044C0F}"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22B2B8A4-45A0-4693-B1C4-ED500196464D}" type="presOf" srcId="{B4D1D94E-DFB4-40A7-9EA8-B5B23E548028}" destId="{607E050A-EFB1-4AA9-9AD9-D6FB63E27A5D}" srcOrd="0" destOrd="0" presId="urn:microsoft.com/office/officeart/2005/8/layout/process5"/>
    <dgm:cxn modelId="{11E96246-1E31-4D72-BF70-A3DA8819BC6D}" type="presOf" srcId="{AF5DEC33-C8F3-4997-B05F-F47BC13D1883}" destId="{5C04745D-D1AA-401A-B7F3-9837811AD84D}" srcOrd="1" destOrd="0" presId="urn:microsoft.com/office/officeart/2005/8/layout/process5"/>
    <dgm:cxn modelId="{56FC2C6E-129E-4992-8853-941C1144ED72}" type="presOf" srcId="{42C9F2A1-2DCF-49CE-8D41-B1651F5603D5}" destId="{87EF486F-EC3F-4A90-AC72-F73162F151AE}" srcOrd="0" destOrd="0" presId="urn:microsoft.com/office/officeart/2005/8/layout/process5"/>
    <dgm:cxn modelId="{E7BDF92D-F0FC-4C68-9023-1C1EF5C5682B}" type="presOf" srcId="{AF5DEC33-C8F3-4997-B05F-F47BC13D1883}" destId="{73DF84A4-FB57-4770-BDA0-98F476F5D0F3}" srcOrd="0" destOrd="0" presId="urn:microsoft.com/office/officeart/2005/8/layout/process5"/>
    <dgm:cxn modelId="{4EDED666-06C4-402F-8527-2A3F51A0C8A6}" type="presOf" srcId="{7D1F60AE-4E59-4C3F-9DCA-4EAAB9C524E5}" destId="{C4654BE6-7878-4095-A137-FD6B57056188}" srcOrd="0" destOrd="0" presId="urn:microsoft.com/office/officeart/2005/8/layout/process5"/>
    <dgm:cxn modelId="{077E3D0C-76CE-4038-A058-A0882CB71953}" type="presOf" srcId="{C97FF10C-3D3E-47C6-895A-BF1FBB0E5E39}" destId="{F0A9432F-072D-4BB2-B005-2F79BAA40F39}" srcOrd="0" destOrd="0" presId="urn:microsoft.com/office/officeart/2005/8/layout/process5"/>
    <dgm:cxn modelId="{3CB36955-AEA1-4257-85ED-B4FB89FDCB6E}" type="presOf" srcId="{CED12D7E-E5FD-4BAA-B81F-3ACF7752B945}" destId="{F811DC83-A1F7-4DC6-B183-B2AD3B98CA86}"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7E4747F7-C1E1-43B9-83AE-D115E034A736}" type="presOf" srcId="{BEACA570-28A0-489B-BB16-1AE83F0BFDDB}" destId="{8BCBE9CE-491A-4D4B-A7D6-DCC6864C0A33}"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BE00F540-65A2-4AEC-AB31-5511ED33B14A}" srcId="{607A1BC6-56D3-48E8-BE25-8CE762B85D06}" destId="{D7BA2FEA-2D5A-4AE7-AB19-D2F39D6DEB3B}" srcOrd="1" destOrd="0" parTransId="{46C1FAFC-3EA7-41AB-BE8C-970790A1D38B}" sibTransId="{4071ABB1-9119-42EC-8BAF-F680D6762182}"/>
    <dgm:cxn modelId="{E90F9CD8-8AD8-4408-8D30-B970810233B5}" type="presOf" srcId="{DFD7D1B5-945E-4091-9349-FB89EB49EF71}" destId="{B45B8795-B440-488F-A4CF-A3946DED56BC}" srcOrd="1"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53361889-1791-46FF-9F14-A59595B7F984}" type="presOf" srcId="{7D1F60AE-4E59-4C3F-9DCA-4EAAB9C524E5}" destId="{40A2E0D5-280B-4AC8-A936-873075024B9F}"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0FA43ED1-5F6F-4C5A-B41E-4891B6C21254}" type="presOf" srcId="{DFD7D1B5-945E-4091-9349-FB89EB49EF71}" destId="{8369A7E4-056F-4ADC-822B-FD280021C0FF}" srcOrd="0" destOrd="0" presId="urn:microsoft.com/office/officeart/2005/8/layout/process5"/>
    <dgm:cxn modelId="{2C9DF4A6-A79D-4E69-93BC-69A06770B7BB}" type="presOf" srcId="{4071ABB1-9119-42EC-8BAF-F680D6762182}" destId="{9357D2E6-55C6-4C89-B52D-00B1EF89F6AB}" srcOrd="0" destOrd="0" presId="urn:microsoft.com/office/officeart/2005/8/layout/process5"/>
    <dgm:cxn modelId="{CECE477A-F82C-4CE0-89BA-67A3AB97154D}" type="presOf" srcId="{4071ABB1-9119-42EC-8BAF-F680D6762182}" destId="{1087A1FD-C4D9-4A75-81E8-E29054905375}" srcOrd="1" destOrd="0" presId="urn:microsoft.com/office/officeart/2005/8/layout/process5"/>
    <dgm:cxn modelId="{77CD6D3D-F32F-4869-920E-1F238DCD11BA}" type="presOf" srcId="{23896CD7-9D50-4A2C-888C-979C84A23AFE}" destId="{6456373C-DB1C-406B-A07E-DCCB07A34331}"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D61CAB5D-F719-488D-BBA0-AC4682BB7E14}" type="presOf" srcId="{607A1BC6-56D3-48E8-BE25-8CE762B85D06}" destId="{C39FF3E8-8C84-4879-94FB-C62D35C9BB24}" srcOrd="0" destOrd="0" presId="urn:microsoft.com/office/officeart/2005/8/layout/process5"/>
    <dgm:cxn modelId="{C2C14AF4-58C6-4E60-A26A-70C8A79E85F9}" type="presOf" srcId="{B4D1D94E-DFB4-40A7-9EA8-B5B23E548028}" destId="{B358914C-994F-46AB-8E0E-C1F7C1E24602}" srcOrd="1" destOrd="0" presId="urn:microsoft.com/office/officeart/2005/8/layout/process5"/>
    <dgm:cxn modelId="{7C201C5F-B8FB-4767-8C0D-7FDE6127D300}" type="presOf" srcId="{D7BA2FEA-2D5A-4AE7-AB19-D2F39D6DEB3B}" destId="{55C5E03F-F826-4625-ABA5-D2CD593EFDA7}" srcOrd="0" destOrd="0" presId="urn:microsoft.com/office/officeart/2005/8/layout/process5"/>
    <dgm:cxn modelId="{2E064319-8324-491F-BD23-543256AAF300}" type="presParOf" srcId="{C39FF3E8-8C84-4879-94FB-C62D35C9BB24}" destId="{8BCBE9CE-491A-4D4B-A7D6-DCC6864C0A33}" srcOrd="0" destOrd="0" presId="urn:microsoft.com/office/officeart/2005/8/layout/process5"/>
    <dgm:cxn modelId="{4FD7C795-9DB5-4D3E-AEA1-E413BC9BC731}" type="presParOf" srcId="{C39FF3E8-8C84-4879-94FB-C62D35C9BB24}" destId="{C4654BE6-7878-4095-A137-FD6B57056188}" srcOrd="1" destOrd="0" presId="urn:microsoft.com/office/officeart/2005/8/layout/process5"/>
    <dgm:cxn modelId="{7265E328-B00D-4B03-80E2-AE9542174BAB}" type="presParOf" srcId="{C4654BE6-7878-4095-A137-FD6B57056188}" destId="{40A2E0D5-280B-4AC8-A936-873075024B9F}" srcOrd="0" destOrd="0" presId="urn:microsoft.com/office/officeart/2005/8/layout/process5"/>
    <dgm:cxn modelId="{C843B32F-74ED-4497-8C2D-8AA1846065B1}" type="presParOf" srcId="{C39FF3E8-8C84-4879-94FB-C62D35C9BB24}" destId="{55C5E03F-F826-4625-ABA5-D2CD593EFDA7}" srcOrd="2" destOrd="0" presId="urn:microsoft.com/office/officeart/2005/8/layout/process5"/>
    <dgm:cxn modelId="{FDB10026-7D3C-4F16-B222-2755C4D291F6}" type="presParOf" srcId="{C39FF3E8-8C84-4879-94FB-C62D35C9BB24}" destId="{9357D2E6-55C6-4C89-B52D-00B1EF89F6AB}" srcOrd="3" destOrd="0" presId="urn:microsoft.com/office/officeart/2005/8/layout/process5"/>
    <dgm:cxn modelId="{17F3B81A-F083-4C33-BDE2-25958A527837}" type="presParOf" srcId="{9357D2E6-55C6-4C89-B52D-00B1EF89F6AB}" destId="{1087A1FD-C4D9-4A75-81E8-E29054905375}" srcOrd="0" destOrd="0" presId="urn:microsoft.com/office/officeart/2005/8/layout/process5"/>
    <dgm:cxn modelId="{5EB56505-AFF2-4F9A-ACF3-C61DB38A4D12}" type="presParOf" srcId="{C39FF3E8-8C84-4879-94FB-C62D35C9BB24}" destId="{F0A9432F-072D-4BB2-B005-2F79BAA40F39}" srcOrd="4" destOrd="0" presId="urn:microsoft.com/office/officeart/2005/8/layout/process5"/>
    <dgm:cxn modelId="{CC1E9EF4-099E-49D9-BC0A-D71781ECFF3A}" type="presParOf" srcId="{C39FF3E8-8C84-4879-94FB-C62D35C9BB24}" destId="{8369A7E4-056F-4ADC-822B-FD280021C0FF}" srcOrd="5" destOrd="0" presId="urn:microsoft.com/office/officeart/2005/8/layout/process5"/>
    <dgm:cxn modelId="{8BE7929E-5073-4804-BD16-94F0B622FA1D}" type="presParOf" srcId="{8369A7E4-056F-4ADC-822B-FD280021C0FF}" destId="{B45B8795-B440-488F-A4CF-A3946DED56BC}" srcOrd="0" destOrd="0" presId="urn:microsoft.com/office/officeart/2005/8/layout/process5"/>
    <dgm:cxn modelId="{264B8302-75AD-4CB0-846E-2DC6CE2BBCE2}" type="presParOf" srcId="{C39FF3E8-8C84-4879-94FB-C62D35C9BB24}" destId="{6456373C-DB1C-406B-A07E-DCCB07A34331}" srcOrd="6" destOrd="0" presId="urn:microsoft.com/office/officeart/2005/8/layout/process5"/>
    <dgm:cxn modelId="{F8C47021-D68F-47F4-BF68-32AD4F5032E2}" type="presParOf" srcId="{C39FF3E8-8C84-4879-94FB-C62D35C9BB24}" destId="{607E050A-EFB1-4AA9-9AD9-D6FB63E27A5D}" srcOrd="7" destOrd="0" presId="urn:microsoft.com/office/officeart/2005/8/layout/process5"/>
    <dgm:cxn modelId="{4E0322C5-A917-4E1D-9A14-EC1C953E0F29}" type="presParOf" srcId="{607E050A-EFB1-4AA9-9AD9-D6FB63E27A5D}" destId="{B358914C-994F-46AB-8E0E-C1F7C1E24602}" srcOrd="0" destOrd="0" presId="urn:microsoft.com/office/officeart/2005/8/layout/process5"/>
    <dgm:cxn modelId="{72CAC43F-E55C-4C30-B89E-C7EA5EF2D40E}" type="presParOf" srcId="{C39FF3E8-8C84-4879-94FB-C62D35C9BB24}" destId="{F811DC83-A1F7-4DC6-B183-B2AD3B98CA86}" srcOrd="8" destOrd="0" presId="urn:microsoft.com/office/officeart/2005/8/layout/process5"/>
    <dgm:cxn modelId="{FFFBC854-8763-4E4A-9267-3487F8E4EC32}" type="presParOf" srcId="{C39FF3E8-8C84-4879-94FB-C62D35C9BB24}" destId="{73DF84A4-FB57-4770-BDA0-98F476F5D0F3}" srcOrd="9" destOrd="0" presId="urn:microsoft.com/office/officeart/2005/8/layout/process5"/>
    <dgm:cxn modelId="{E07A4CE4-377E-46EC-8B01-62DD33E5247D}" type="presParOf" srcId="{73DF84A4-FB57-4770-BDA0-98F476F5D0F3}" destId="{5C04745D-D1AA-401A-B7F3-9837811AD84D}" srcOrd="0" destOrd="0" presId="urn:microsoft.com/office/officeart/2005/8/layout/process5"/>
    <dgm:cxn modelId="{45AE41EC-52F7-4BF5-9D9A-42D3A3388970}"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F9B17765-8B51-49A8-A4C7-040EEDE75C8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76179412-FA5F-4981-AEF8-25540CF2DFCF}">
      <dgm:prSet phldrT="[Text]" custT="1"/>
      <dgm:spPr/>
      <dgm:t>
        <a:bodyPr/>
        <a:lstStyle/>
        <a:p>
          <a:r>
            <a:rPr lang="en-US" sz="1600" dirty="0" smtClean="0"/>
            <a:t>The integral term S(t) is zeroed when the valve reach its limits</a:t>
          </a:r>
          <a:endParaRPr lang="en-US" sz="1600" dirty="0"/>
        </a:p>
      </dgm:t>
    </dgm:pt>
    <dgm:pt modelId="{4DB29834-948A-472A-B270-49AC5469B0CB}" type="parTrans" cxnId="{9653572B-F193-4DAA-A991-1273BB3DFDD8}">
      <dgm:prSet/>
      <dgm:spPr/>
      <dgm:t>
        <a:bodyPr/>
        <a:lstStyle/>
        <a:p>
          <a:endParaRPr lang="en-US" sz="1600"/>
        </a:p>
      </dgm:t>
    </dgm:pt>
    <dgm:pt modelId="{7635FEB5-DDC1-4756-AAA4-12D87F35CECC}" type="sibTrans" cxnId="{9653572B-F193-4DAA-A991-1273BB3DFDD8}">
      <dgm:prSet/>
      <dgm:spPr/>
      <dgm:t>
        <a:bodyPr/>
        <a:lstStyle/>
        <a:p>
          <a:endParaRPr lang="en-US" sz="1600"/>
        </a:p>
      </dgm:t>
    </dgm:pt>
    <dgm:pt modelId="{F6517413-4937-4098-8B0B-7D737EBC98DA}">
      <dgm:prSet phldrT="[Text]" custT="1"/>
      <dgm:spPr/>
      <dgm:t>
        <a:bodyPr/>
        <a:lstStyle/>
        <a:p>
          <a:r>
            <a:rPr lang="en-US" sz="1600" dirty="0" smtClean="0"/>
            <a:t>LEV is brought to initial position after a day to eliminate position drift error because of inaccuracy in estimation of full open to full close timing</a:t>
          </a:r>
          <a:endParaRPr lang="en-US" sz="1600" dirty="0"/>
        </a:p>
      </dgm:t>
    </dgm:pt>
    <dgm:pt modelId="{BE3E1D95-282E-468A-8496-D5C3162BAA43}" type="parTrans" cxnId="{84B1749D-EFF6-47A8-9665-97EB8D24DC3F}">
      <dgm:prSet/>
      <dgm:spPr/>
      <dgm:t>
        <a:bodyPr/>
        <a:lstStyle/>
        <a:p>
          <a:endParaRPr lang="en-US"/>
        </a:p>
      </dgm:t>
    </dgm:pt>
    <dgm:pt modelId="{0A3AB815-ACB9-45EB-BA93-55F4E09DA42A}" type="sibTrans" cxnId="{84B1749D-EFF6-47A8-9665-97EB8D24DC3F}">
      <dgm:prSet/>
      <dgm:spPr/>
      <dgm:t>
        <a:bodyPr/>
        <a:lstStyle/>
        <a:p>
          <a:endParaRPr lang="en-US"/>
        </a:p>
      </dgm:t>
    </dgm:pt>
    <dgm:pt modelId="{8C3BA972-5E2A-4B23-981B-BD7763E4C843}" type="pres">
      <dgm:prSet presAssocID="{F9B17765-8B51-49A8-A4C7-040EEDE75C81}" presName="linear" presStyleCnt="0">
        <dgm:presLayoutVars>
          <dgm:animLvl val="lvl"/>
          <dgm:resizeHandles val="exact"/>
        </dgm:presLayoutVars>
      </dgm:prSet>
      <dgm:spPr/>
      <dgm:t>
        <a:bodyPr/>
        <a:lstStyle/>
        <a:p>
          <a:endParaRPr lang="en-US"/>
        </a:p>
      </dgm:t>
    </dgm:pt>
    <dgm:pt modelId="{FD609401-780C-4AEB-A9B8-144C8CDA774F}" type="pres">
      <dgm:prSet presAssocID="{76179412-FA5F-4981-AEF8-25540CF2DFCF}" presName="parentText" presStyleLbl="node1" presStyleIdx="0" presStyleCnt="2">
        <dgm:presLayoutVars>
          <dgm:chMax val="0"/>
          <dgm:bulletEnabled val="1"/>
        </dgm:presLayoutVars>
      </dgm:prSet>
      <dgm:spPr/>
      <dgm:t>
        <a:bodyPr/>
        <a:lstStyle/>
        <a:p>
          <a:endParaRPr lang="en-US"/>
        </a:p>
      </dgm:t>
    </dgm:pt>
    <dgm:pt modelId="{5617B316-A075-4065-8C88-CB8D76537303}" type="pres">
      <dgm:prSet presAssocID="{7635FEB5-DDC1-4756-AAA4-12D87F35CECC}" presName="spacer" presStyleCnt="0"/>
      <dgm:spPr/>
    </dgm:pt>
    <dgm:pt modelId="{AB093EEA-3DE8-4EE4-A64F-FFCF3469FC64}" type="pres">
      <dgm:prSet presAssocID="{F6517413-4937-4098-8B0B-7D737EBC98DA}" presName="parentText" presStyleLbl="node1" presStyleIdx="1" presStyleCnt="2">
        <dgm:presLayoutVars>
          <dgm:chMax val="0"/>
          <dgm:bulletEnabled val="1"/>
        </dgm:presLayoutVars>
      </dgm:prSet>
      <dgm:spPr/>
      <dgm:t>
        <a:bodyPr/>
        <a:lstStyle/>
        <a:p>
          <a:endParaRPr lang="en-US"/>
        </a:p>
      </dgm:t>
    </dgm:pt>
  </dgm:ptLst>
  <dgm:cxnLst>
    <dgm:cxn modelId="{9653572B-F193-4DAA-A991-1273BB3DFDD8}" srcId="{F9B17765-8B51-49A8-A4C7-040EEDE75C81}" destId="{76179412-FA5F-4981-AEF8-25540CF2DFCF}" srcOrd="0" destOrd="0" parTransId="{4DB29834-948A-472A-B270-49AC5469B0CB}" sibTransId="{7635FEB5-DDC1-4756-AAA4-12D87F35CECC}"/>
    <dgm:cxn modelId="{84B1749D-EFF6-47A8-9665-97EB8D24DC3F}" srcId="{F9B17765-8B51-49A8-A4C7-040EEDE75C81}" destId="{F6517413-4937-4098-8B0B-7D737EBC98DA}" srcOrd="1" destOrd="0" parTransId="{BE3E1D95-282E-468A-8496-D5C3162BAA43}" sibTransId="{0A3AB815-ACB9-45EB-BA93-55F4E09DA42A}"/>
    <dgm:cxn modelId="{6B4257FE-651E-4326-958D-DD06F4478AC0}" type="presOf" srcId="{76179412-FA5F-4981-AEF8-25540CF2DFCF}" destId="{FD609401-780C-4AEB-A9B8-144C8CDA774F}" srcOrd="0" destOrd="0" presId="urn:microsoft.com/office/officeart/2005/8/layout/vList2"/>
    <dgm:cxn modelId="{AD7441F2-144E-47ED-AE77-4B3337DE6371}" type="presOf" srcId="{F9B17765-8B51-49A8-A4C7-040EEDE75C81}" destId="{8C3BA972-5E2A-4B23-981B-BD7763E4C843}" srcOrd="0" destOrd="0" presId="urn:microsoft.com/office/officeart/2005/8/layout/vList2"/>
    <dgm:cxn modelId="{612A1F25-2B82-4870-A9D4-A67532F43DDB}" type="presOf" srcId="{F6517413-4937-4098-8B0B-7D737EBC98DA}" destId="{AB093EEA-3DE8-4EE4-A64F-FFCF3469FC64}" srcOrd="0" destOrd="0" presId="urn:microsoft.com/office/officeart/2005/8/layout/vList2"/>
    <dgm:cxn modelId="{150500F9-4E3F-49E6-A866-0EB871B05ACB}" type="presParOf" srcId="{8C3BA972-5E2A-4B23-981B-BD7763E4C843}" destId="{FD609401-780C-4AEB-A9B8-144C8CDA774F}" srcOrd="0" destOrd="0" presId="urn:microsoft.com/office/officeart/2005/8/layout/vList2"/>
    <dgm:cxn modelId="{E8ED5996-53A3-405B-89DC-471ECE76ED75}" type="presParOf" srcId="{8C3BA972-5E2A-4B23-981B-BD7763E4C843}" destId="{5617B316-A075-4065-8C88-CB8D76537303}" srcOrd="1" destOrd="0" presId="urn:microsoft.com/office/officeart/2005/8/layout/vList2"/>
    <dgm:cxn modelId="{9F26637A-34AD-4697-A9C1-433746DDBAEA}" type="presParOf" srcId="{8C3BA972-5E2A-4B23-981B-BD7763E4C843}" destId="{AB093EEA-3DE8-4EE4-A64F-FFCF3469FC64}" srcOrd="2" destOrd="0" presId="urn:microsoft.com/office/officeart/2005/8/layout/vList2"/>
  </dgm:cxnLst>
  <dgm:bg/>
  <dgm:whole/>
  <dgm:extLst>
    <a:ext uri="http://schemas.microsoft.com/office/drawing/2008/diagram">
      <dsp:dataModelExt xmlns:dsp="http://schemas.microsoft.com/office/drawing/2008/diagram" relId="rId20"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8E1610C2-D241-488F-9421-B2DEAA439E9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E213814D-E3AA-4F56-92FC-96F2A00E9664}">
      <dgm:prSet/>
      <dgm:spPr/>
      <dgm:t>
        <a:bodyPr/>
        <a:lstStyle/>
        <a:p>
          <a:pPr rtl="0"/>
          <a:r>
            <a:rPr lang="en-US" dirty="0" smtClean="0"/>
            <a:t>PID Control Parameters</a:t>
          </a:r>
          <a:endParaRPr lang="en-US" dirty="0"/>
        </a:p>
      </dgm:t>
    </dgm:pt>
    <dgm:pt modelId="{1948E04F-AA7C-4954-9B53-20ADB0035DE4}" type="parTrans" cxnId="{45154732-6AC6-41D9-8C32-1448CDE782C0}">
      <dgm:prSet/>
      <dgm:spPr/>
      <dgm:t>
        <a:bodyPr/>
        <a:lstStyle/>
        <a:p>
          <a:endParaRPr lang="en-US"/>
        </a:p>
      </dgm:t>
    </dgm:pt>
    <dgm:pt modelId="{43F4D394-74CE-474B-A490-2B812CD89A6F}" type="sibTrans" cxnId="{45154732-6AC6-41D9-8C32-1448CDE782C0}">
      <dgm:prSet/>
      <dgm:spPr/>
      <dgm:t>
        <a:bodyPr/>
        <a:lstStyle/>
        <a:p>
          <a:endParaRPr lang="en-US"/>
        </a:p>
      </dgm:t>
    </dgm:pt>
    <dgm:pt modelId="{E58CA2A5-6ED7-4F6A-AFDA-5D18F9B1CC6B}" type="pres">
      <dgm:prSet presAssocID="{8E1610C2-D241-488F-9421-B2DEAA439E92}" presName="linear" presStyleCnt="0">
        <dgm:presLayoutVars>
          <dgm:animLvl val="lvl"/>
          <dgm:resizeHandles val="exact"/>
        </dgm:presLayoutVars>
      </dgm:prSet>
      <dgm:spPr/>
      <dgm:t>
        <a:bodyPr/>
        <a:lstStyle/>
        <a:p>
          <a:endParaRPr lang="en-US"/>
        </a:p>
      </dgm:t>
    </dgm:pt>
    <dgm:pt modelId="{E68EB20B-751D-4052-A5BE-31D9CD42C829}" type="pres">
      <dgm:prSet presAssocID="{E213814D-E3AA-4F56-92FC-96F2A00E9664}" presName="parentText" presStyleLbl="node1" presStyleIdx="0" presStyleCnt="1">
        <dgm:presLayoutVars>
          <dgm:chMax val="0"/>
          <dgm:bulletEnabled val="1"/>
        </dgm:presLayoutVars>
      </dgm:prSet>
      <dgm:spPr/>
      <dgm:t>
        <a:bodyPr/>
        <a:lstStyle/>
        <a:p>
          <a:endParaRPr lang="en-US"/>
        </a:p>
      </dgm:t>
    </dgm:pt>
  </dgm:ptLst>
  <dgm:cxnLst>
    <dgm:cxn modelId="{42457572-9BB9-4A3F-8008-C6B38CD61F12}" type="presOf" srcId="{8E1610C2-D241-488F-9421-B2DEAA439E92}" destId="{E58CA2A5-6ED7-4F6A-AFDA-5D18F9B1CC6B}" srcOrd="0" destOrd="0" presId="urn:microsoft.com/office/officeart/2005/8/layout/vList2"/>
    <dgm:cxn modelId="{45154732-6AC6-41D9-8C32-1448CDE782C0}" srcId="{8E1610C2-D241-488F-9421-B2DEAA439E92}" destId="{E213814D-E3AA-4F56-92FC-96F2A00E9664}" srcOrd="0" destOrd="0" parTransId="{1948E04F-AA7C-4954-9B53-20ADB0035DE4}" sibTransId="{43F4D394-74CE-474B-A490-2B812CD89A6F}"/>
    <dgm:cxn modelId="{735034DF-ED6A-4B6B-B556-91D29DFAE5E1}" type="presOf" srcId="{E213814D-E3AA-4F56-92FC-96F2A00E9664}" destId="{E68EB20B-751D-4052-A5BE-31D9CD42C829}" srcOrd="0" destOrd="0" presId="urn:microsoft.com/office/officeart/2005/8/layout/vList2"/>
    <dgm:cxn modelId="{3D593142-A97E-4C29-8F42-2D84588E67A7}" type="presParOf" srcId="{E58CA2A5-6ED7-4F6A-AFDA-5D18F9B1CC6B}" destId="{E68EB20B-751D-4052-A5BE-31D9CD42C829}"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3E97DF25-EC49-40E9-BDF0-446BABDAD971}" type="presOf" srcId="{BEACA570-28A0-489B-BB16-1AE83F0BFDDB}" destId="{8BCBE9CE-491A-4D4B-A7D6-DCC6864C0A33}" srcOrd="0" destOrd="0" presId="urn:microsoft.com/office/officeart/2005/8/layout/process5"/>
    <dgm:cxn modelId="{17C2BF87-EA40-4AAE-B8C8-026FF9364609}" type="presOf" srcId="{607A1BC6-56D3-48E8-BE25-8CE762B85D06}" destId="{C39FF3E8-8C84-4879-94FB-C62D35C9BB24}" srcOrd="0" destOrd="0" presId="urn:microsoft.com/office/officeart/2005/8/layout/process5"/>
    <dgm:cxn modelId="{8D4C912B-8855-4A53-B8B0-21CE4855DEEC}" type="presOf" srcId="{D7BA2FEA-2D5A-4AE7-AB19-D2F39D6DEB3B}" destId="{55C5E03F-F826-4625-ABA5-D2CD593EFDA7}" srcOrd="0" destOrd="0" presId="urn:microsoft.com/office/officeart/2005/8/layout/process5"/>
    <dgm:cxn modelId="{EB48221E-7FF1-43B4-9268-98DBFBD9BFD3}" type="presOf" srcId="{B4D1D94E-DFB4-40A7-9EA8-B5B23E548028}" destId="{607E050A-EFB1-4AA9-9AD9-D6FB63E27A5D}" srcOrd="0" destOrd="0" presId="urn:microsoft.com/office/officeart/2005/8/layout/process5"/>
    <dgm:cxn modelId="{9AD7D7F8-45E9-4B2F-81F9-40F99DE73A16}" type="presOf" srcId="{AF5DEC33-C8F3-4997-B05F-F47BC13D1883}" destId="{73DF84A4-FB57-4770-BDA0-98F476F5D0F3}"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82A867EE-944D-44C3-920C-D983D8FCE25D}" type="presOf" srcId="{DFD7D1B5-945E-4091-9349-FB89EB49EF71}" destId="{B45B8795-B440-488F-A4CF-A3946DED56BC}" srcOrd="1" destOrd="0" presId="urn:microsoft.com/office/officeart/2005/8/layout/process5"/>
    <dgm:cxn modelId="{4FC591BA-30ED-45C0-B574-5B31F34975BF}" type="presOf" srcId="{C97FF10C-3D3E-47C6-895A-BF1FBB0E5E39}" destId="{F0A9432F-072D-4BB2-B005-2F79BAA40F39}" srcOrd="0" destOrd="0" presId="urn:microsoft.com/office/officeart/2005/8/layout/process5"/>
    <dgm:cxn modelId="{503293E4-B45F-4CE2-AD46-312A7AB8673B}" type="presOf" srcId="{CED12D7E-E5FD-4BAA-B81F-3ACF7752B945}" destId="{F811DC83-A1F7-4DC6-B183-B2AD3B98CA86}" srcOrd="0" destOrd="0" presId="urn:microsoft.com/office/officeart/2005/8/layout/process5"/>
    <dgm:cxn modelId="{04BBEC72-8545-4527-89A1-87D4868FB339}" type="presOf" srcId="{42C9F2A1-2DCF-49CE-8D41-B1651F5603D5}" destId="{87EF486F-EC3F-4A90-AC72-F73162F151AE}" srcOrd="0" destOrd="0" presId="urn:microsoft.com/office/officeart/2005/8/layout/process5"/>
    <dgm:cxn modelId="{8D52C0FE-A69D-487B-82B2-32CA9679C74E}" type="presOf" srcId="{AF5DEC33-C8F3-4997-B05F-F47BC13D1883}" destId="{5C04745D-D1AA-401A-B7F3-9837811AD84D}" srcOrd="1"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30ABEB3C-FFDF-4E0A-9C1D-56BCC6D252F2}" type="presOf" srcId="{23896CD7-9D50-4A2C-888C-979C84A23AFE}" destId="{6456373C-DB1C-406B-A07E-DCCB07A34331}"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33F2E7E0-CFDB-4C07-A0F7-4D0AE58FA65F}" type="presOf" srcId="{DFD7D1B5-945E-4091-9349-FB89EB49EF71}" destId="{8369A7E4-056F-4ADC-822B-FD280021C0FF}" srcOrd="0" destOrd="0" presId="urn:microsoft.com/office/officeart/2005/8/layout/process5"/>
    <dgm:cxn modelId="{A7AAF8E3-8232-4867-924F-5B4F129C5489}" type="presOf" srcId="{7D1F60AE-4E59-4C3F-9DCA-4EAAB9C524E5}" destId="{C4654BE6-7878-4095-A137-FD6B57056188}" srcOrd="0" destOrd="0" presId="urn:microsoft.com/office/officeart/2005/8/layout/process5"/>
    <dgm:cxn modelId="{75FABC21-DCCF-433A-BFC4-C96D351195E5}" type="presOf" srcId="{4071ABB1-9119-42EC-8BAF-F680D6762182}" destId="{1087A1FD-C4D9-4A75-81E8-E29054905375}" srcOrd="1" destOrd="0" presId="urn:microsoft.com/office/officeart/2005/8/layout/process5"/>
    <dgm:cxn modelId="{FB43FFD3-7E9B-4F88-9B2F-B9F3646D6761}" type="presOf" srcId="{B4D1D94E-DFB4-40A7-9EA8-B5B23E548028}" destId="{B358914C-994F-46AB-8E0E-C1F7C1E24602}"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BE00F540-65A2-4AEC-AB31-5511ED33B14A}" srcId="{607A1BC6-56D3-48E8-BE25-8CE762B85D06}" destId="{D7BA2FEA-2D5A-4AE7-AB19-D2F39D6DEB3B}" srcOrd="1" destOrd="0" parTransId="{46C1FAFC-3EA7-41AB-BE8C-970790A1D38B}" sibTransId="{4071ABB1-9119-42EC-8BAF-F680D6762182}"/>
    <dgm:cxn modelId="{9A0C14B6-FC1D-4F7E-B057-704F8CFC425A}" type="presOf" srcId="{7D1F60AE-4E59-4C3F-9DCA-4EAAB9C524E5}" destId="{40A2E0D5-280B-4AC8-A936-873075024B9F}" srcOrd="1" destOrd="0" presId="urn:microsoft.com/office/officeart/2005/8/layout/process5"/>
    <dgm:cxn modelId="{38C37847-6325-441D-BCA6-A65DB4DD5B07}" type="presOf" srcId="{4071ABB1-9119-42EC-8BAF-F680D6762182}" destId="{9357D2E6-55C6-4C89-B52D-00B1EF89F6AB}"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BB8F6551-AEAD-43E9-B9CB-DE3CFC865B03}" type="presParOf" srcId="{C39FF3E8-8C84-4879-94FB-C62D35C9BB24}" destId="{8BCBE9CE-491A-4D4B-A7D6-DCC6864C0A33}" srcOrd="0" destOrd="0" presId="urn:microsoft.com/office/officeart/2005/8/layout/process5"/>
    <dgm:cxn modelId="{E38E495D-6F66-4858-87ED-D0DEEBA22A10}" type="presParOf" srcId="{C39FF3E8-8C84-4879-94FB-C62D35C9BB24}" destId="{C4654BE6-7878-4095-A137-FD6B57056188}" srcOrd="1" destOrd="0" presId="urn:microsoft.com/office/officeart/2005/8/layout/process5"/>
    <dgm:cxn modelId="{70FD5226-9B77-40D3-9E89-1E86C2627C4A}" type="presParOf" srcId="{C4654BE6-7878-4095-A137-FD6B57056188}" destId="{40A2E0D5-280B-4AC8-A936-873075024B9F}" srcOrd="0" destOrd="0" presId="urn:microsoft.com/office/officeart/2005/8/layout/process5"/>
    <dgm:cxn modelId="{FFD5221D-7249-41E8-BEEF-576F381EAB36}" type="presParOf" srcId="{C39FF3E8-8C84-4879-94FB-C62D35C9BB24}" destId="{55C5E03F-F826-4625-ABA5-D2CD593EFDA7}" srcOrd="2" destOrd="0" presId="urn:microsoft.com/office/officeart/2005/8/layout/process5"/>
    <dgm:cxn modelId="{F3A13785-441E-4D11-B450-1F41E0AEC57D}" type="presParOf" srcId="{C39FF3E8-8C84-4879-94FB-C62D35C9BB24}" destId="{9357D2E6-55C6-4C89-B52D-00B1EF89F6AB}" srcOrd="3" destOrd="0" presId="urn:microsoft.com/office/officeart/2005/8/layout/process5"/>
    <dgm:cxn modelId="{D5AAA5C1-F227-4D35-93DB-FCF86F3DC09C}" type="presParOf" srcId="{9357D2E6-55C6-4C89-B52D-00B1EF89F6AB}" destId="{1087A1FD-C4D9-4A75-81E8-E29054905375}" srcOrd="0" destOrd="0" presId="urn:microsoft.com/office/officeart/2005/8/layout/process5"/>
    <dgm:cxn modelId="{B11D04E2-ADC4-40A8-9BC3-8C616AC44F94}" type="presParOf" srcId="{C39FF3E8-8C84-4879-94FB-C62D35C9BB24}" destId="{F0A9432F-072D-4BB2-B005-2F79BAA40F39}" srcOrd="4" destOrd="0" presId="urn:microsoft.com/office/officeart/2005/8/layout/process5"/>
    <dgm:cxn modelId="{F2EC6BC5-A238-49AF-80EB-36921C394D15}" type="presParOf" srcId="{C39FF3E8-8C84-4879-94FB-C62D35C9BB24}" destId="{8369A7E4-056F-4ADC-822B-FD280021C0FF}" srcOrd="5" destOrd="0" presId="urn:microsoft.com/office/officeart/2005/8/layout/process5"/>
    <dgm:cxn modelId="{782DEDEA-C831-4FA3-95FC-3DD9AADB5DF5}" type="presParOf" srcId="{8369A7E4-056F-4ADC-822B-FD280021C0FF}" destId="{B45B8795-B440-488F-A4CF-A3946DED56BC}" srcOrd="0" destOrd="0" presId="urn:microsoft.com/office/officeart/2005/8/layout/process5"/>
    <dgm:cxn modelId="{A2266116-2947-4161-AF1E-FC51E883FCCF}" type="presParOf" srcId="{C39FF3E8-8C84-4879-94FB-C62D35C9BB24}" destId="{6456373C-DB1C-406B-A07E-DCCB07A34331}" srcOrd="6" destOrd="0" presId="urn:microsoft.com/office/officeart/2005/8/layout/process5"/>
    <dgm:cxn modelId="{9369F94C-4336-42F4-8051-B87E52C9A1BF}" type="presParOf" srcId="{C39FF3E8-8C84-4879-94FB-C62D35C9BB24}" destId="{607E050A-EFB1-4AA9-9AD9-D6FB63E27A5D}" srcOrd="7" destOrd="0" presId="urn:microsoft.com/office/officeart/2005/8/layout/process5"/>
    <dgm:cxn modelId="{D1BB3411-CC3E-4859-BC74-03840D9DA1AD}" type="presParOf" srcId="{607E050A-EFB1-4AA9-9AD9-D6FB63E27A5D}" destId="{B358914C-994F-46AB-8E0E-C1F7C1E24602}" srcOrd="0" destOrd="0" presId="urn:microsoft.com/office/officeart/2005/8/layout/process5"/>
    <dgm:cxn modelId="{614537FE-3C6B-4B5E-B8DE-0BAC3857C97A}" type="presParOf" srcId="{C39FF3E8-8C84-4879-94FB-C62D35C9BB24}" destId="{F811DC83-A1F7-4DC6-B183-B2AD3B98CA86}" srcOrd="8" destOrd="0" presId="urn:microsoft.com/office/officeart/2005/8/layout/process5"/>
    <dgm:cxn modelId="{A3673991-2E19-4619-BE9D-943FFA9A90B2}" type="presParOf" srcId="{C39FF3E8-8C84-4879-94FB-C62D35C9BB24}" destId="{73DF84A4-FB57-4770-BDA0-98F476F5D0F3}" srcOrd="9" destOrd="0" presId="urn:microsoft.com/office/officeart/2005/8/layout/process5"/>
    <dgm:cxn modelId="{21FD1BD8-5411-44A8-B904-AB3AF740F0B1}" type="presParOf" srcId="{73DF84A4-FB57-4770-BDA0-98F476F5D0F3}" destId="{5C04745D-D1AA-401A-B7F3-9837811AD84D}" srcOrd="0" destOrd="0" presId="urn:microsoft.com/office/officeart/2005/8/layout/process5"/>
    <dgm:cxn modelId="{12D90156-65C5-4800-9F72-4F7E9FF58FC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F9B3C3E-4C9A-40BC-A09F-5840A14A229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342069C4-0FB5-4CBE-874B-0C5C0EBA8471}">
      <dgm:prSet/>
      <dgm:spPr/>
      <dgm:t>
        <a:bodyPr/>
        <a:lstStyle/>
        <a:p>
          <a:pPr rtl="0"/>
          <a:r>
            <a:rPr lang="en-US" dirty="0" smtClean="0"/>
            <a:t>4 pressure transducers are installed for measuring:</a:t>
          </a:r>
          <a:endParaRPr lang="en-US" dirty="0"/>
        </a:p>
      </dgm:t>
    </dgm:pt>
    <dgm:pt modelId="{0B1C309B-D638-480F-98E3-79A5BB5556F6}" type="parTrans" cxnId="{6FED2713-5754-41FF-8146-B61C46F56E50}">
      <dgm:prSet/>
      <dgm:spPr/>
      <dgm:t>
        <a:bodyPr/>
        <a:lstStyle/>
        <a:p>
          <a:endParaRPr lang="en-US"/>
        </a:p>
      </dgm:t>
    </dgm:pt>
    <dgm:pt modelId="{7E03D5EC-2106-4496-887C-B4368299DC00}" type="sibTrans" cxnId="{6FED2713-5754-41FF-8146-B61C46F56E50}">
      <dgm:prSet/>
      <dgm:spPr/>
      <dgm:t>
        <a:bodyPr/>
        <a:lstStyle/>
        <a:p>
          <a:endParaRPr lang="en-US"/>
        </a:p>
      </dgm:t>
    </dgm:pt>
    <dgm:pt modelId="{A8742438-B08D-451E-943E-BC5BA923463D}">
      <dgm:prSet/>
      <dgm:spPr/>
      <dgm:t>
        <a:bodyPr/>
        <a:lstStyle/>
        <a:p>
          <a:pPr rtl="0"/>
          <a:r>
            <a:rPr lang="en-US" dirty="0" smtClean="0"/>
            <a:t>Discharge pressure</a:t>
          </a:r>
          <a:endParaRPr lang="en-US" dirty="0"/>
        </a:p>
      </dgm:t>
    </dgm:pt>
    <dgm:pt modelId="{9136FC51-E94F-4E79-BDD9-EA7840E86C45}" type="parTrans" cxnId="{E5821530-D6FE-437C-8832-4D426B7A4C36}">
      <dgm:prSet/>
      <dgm:spPr/>
      <dgm:t>
        <a:bodyPr/>
        <a:lstStyle/>
        <a:p>
          <a:endParaRPr lang="en-US"/>
        </a:p>
      </dgm:t>
    </dgm:pt>
    <dgm:pt modelId="{C51AE695-DF0D-4DD4-8EA1-3BFAD28D24B6}" type="sibTrans" cxnId="{E5821530-D6FE-437C-8832-4D426B7A4C36}">
      <dgm:prSet/>
      <dgm:spPr/>
      <dgm:t>
        <a:bodyPr/>
        <a:lstStyle/>
        <a:p>
          <a:endParaRPr lang="en-US"/>
        </a:p>
      </dgm:t>
    </dgm:pt>
    <dgm:pt modelId="{0C6A708B-F6EC-4795-BA08-6555EC464D74}">
      <dgm:prSet/>
      <dgm:spPr/>
      <dgm:t>
        <a:bodyPr/>
        <a:lstStyle/>
        <a:p>
          <a:pPr rtl="0"/>
          <a:r>
            <a:rPr lang="en-US" dirty="0" smtClean="0"/>
            <a:t>Condenser outlet pressure</a:t>
          </a:r>
          <a:endParaRPr lang="en-US" dirty="0"/>
        </a:p>
      </dgm:t>
    </dgm:pt>
    <dgm:pt modelId="{0EBED4CD-98C2-475E-8107-E0FB774D6AEF}" type="parTrans" cxnId="{5469EC59-79B5-4805-9F41-B794AF64FE28}">
      <dgm:prSet/>
      <dgm:spPr/>
      <dgm:t>
        <a:bodyPr/>
        <a:lstStyle/>
        <a:p>
          <a:endParaRPr lang="en-US"/>
        </a:p>
      </dgm:t>
    </dgm:pt>
    <dgm:pt modelId="{F3063AE3-F0D0-43DA-A5E8-6F4875A19E47}" type="sibTrans" cxnId="{5469EC59-79B5-4805-9F41-B794AF64FE28}">
      <dgm:prSet/>
      <dgm:spPr/>
      <dgm:t>
        <a:bodyPr/>
        <a:lstStyle/>
        <a:p>
          <a:endParaRPr lang="en-US"/>
        </a:p>
      </dgm:t>
    </dgm:pt>
    <dgm:pt modelId="{87D44408-A32B-4C04-B803-CCA8A31B6731}">
      <dgm:prSet/>
      <dgm:spPr/>
      <dgm:t>
        <a:bodyPr/>
        <a:lstStyle/>
        <a:p>
          <a:pPr rtl="0"/>
          <a:r>
            <a:rPr lang="en-US" dirty="0" smtClean="0"/>
            <a:t>Evaporator inlet pressure</a:t>
          </a:r>
          <a:endParaRPr lang="en-US" dirty="0"/>
        </a:p>
      </dgm:t>
    </dgm:pt>
    <dgm:pt modelId="{77B29CA5-97ED-4A96-BEFA-3218A8F5014E}" type="parTrans" cxnId="{72C56925-80DF-435E-AB5F-DB8B891609BE}">
      <dgm:prSet/>
      <dgm:spPr/>
      <dgm:t>
        <a:bodyPr/>
        <a:lstStyle/>
        <a:p>
          <a:endParaRPr lang="en-US"/>
        </a:p>
      </dgm:t>
    </dgm:pt>
    <dgm:pt modelId="{CCCA5781-8EBB-4024-A35E-34F18C60F7F6}" type="sibTrans" cxnId="{72C56925-80DF-435E-AB5F-DB8B891609BE}">
      <dgm:prSet/>
      <dgm:spPr/>
      <dgm:t>
        <a:bodyPr/>
        <a:lstStyle/>
        <a:p>
          <a:endParaRPr lang="en-US"/>
        </a:p>
      </dgm:t>
    </dgm:pt>
    <dgm:pt modelId="{70A718B5-0366-4ECD-A5EA-1172271A0449}">
      <dgm:prSet/>
      <dgm:spPr/>
      <dgm:t>
        <a:bodyPr/>
        <a:lstStyle/>
        <a:p>
          <a:pPr rtl="0"/>
          <a:r>
            <a:rPr lang="en-US" dirty="0" smtClean="0"/>
            <a:t>Suction pressure</a:t>
          </a:r>
          <a:endParaRPr lang="en-US" dirty="0"/>
        </a:p>
      </dgm:t>
    </dgm:pt>
    <dgm:pt modelId="{6BB7F63A-A613-41ED-B387-A7D0D8F1BC95}" type="parTrans" cxnId="{A085CDF8-85BD-4CDB-B53F-2136D133B430}">
      <dgm:prSet/>
      <dgm:spPr/>
      <dgm:t>
        <a:bodyPr/>
        <a:lstStyle/>
        <a:p>
          <a:endParaRPr lang="en-US"/>
        </a:p>
      </dgm:t>
    </dgm:pt>
    <dgm:pt modelId="{975CAFC5-92A8-4DB3-A1EA-DC2D089BAE43}" type="sibTrans" cxnId="{A085CDF8-85BD-4CDB-B53F-2136D133B430}">
      <dgm:prSet/>
      <dgm:spPr/>
      <dgm:t>
        <a:bodyPr/>
        <a:lstStyle/>
        <a:p>
          <a:endParaRPr lang="en-US"/>
        </a:p>
      </dgm:t>
    </dgm:pt>
    <dgm:pt modelId="{C23C2E00-F9BF-45F3-99EA-A7960E2F9070}">
      <dgm:prSet/>
      <dgm:spPr/>
      <dgm:t>
        <a:bodyPr/>
        <a:lstStyle/>
        <a:p>
          <a:pPr rtl="0"/>
          <a:r>
            <a:rPr lang="en-US" dirty="0" smtClean="0"/>
            <a:t>Dead weight tester is used for calibration</a:t>
          </a:r>
          <a:endParaRPr lang="en-US" dirty="0"/>
        </a:p>
      </dgm:t>
    </dgm:pt>
    <dgm:pt modelId="{002055C7-A206-4084-AC6E-869A362CAE5D}" type="parTrans" cxnId="{E8BF15C1-8173-4143-80F5-5AF73FDD4A68}">
      <dgm:prSet/>
      <dgm:spPr/>
      <dgm:t>
        <a:bodyPr/>
        <a:lstStyle/>
        <a:p>
          <a:endParaRPr lang="en-US"/>
        </a:p>
      </dgm:t>
    </dgm:pt>
    <dgm:pt modelId="{D9805A23-D84A-4F4A-9065-48B72B3EB49A}" type="sibTrans" cxnId="{E8BF15C1-8173-4143-80F5-5AF73FDD4A68}">
      <dgm:prSet/>
      <dgm:spPr/>
      <dgm:t>
        <a:bodyPr/>
        <a:lstStyle/>
        <a:p>
          <a:endParaRPr lang="en-US"/>
        </a:p>
      </dgm:t>
    </dgm:pt>
    <dgm:pt modelId="{440FE132-B2AE-4048-83D9-B3F1F2721FAD}" type="pres">
      <dgm:prSet presAssocID="{AF9B3C3E-4C9A-40BC-A09F-5840A14A229E}" presName="linear" presStyleCnt="0">
        <dgm:presLayoutVars>
          <dgm:animLvl val="lvl"/>
          <dgm:resizeHandles val="exact"/>
        </dgm:presLayoutVars>
      </dgm:prSet>
      <dgm:spPr/>
      <dgm:t>
        <a:bodyPr/>
        <a:lstStyle/>
        <a:p>
          <a:endParaRPr lang="en-US"/>
        </a:p>
      </dgm:t>
    </dgm:pt>
    <dgm:pt modelId="{0256D48F-0AE8-4398-9C7E-504F9EFC82E3}" type="pres">
      <dgm:prSet presAssocID="{342069C4-0FB5-4CBE-874B-0C5C0EBA8471}" presName="parentText" presStyleLbl="node1" presStyleIdx="0" presStyleCnt="2">
        <dgm:presLayoutVars>
          <dgm:chMax val="0"/>
          <dgm:bulletEnabled val="1"/>
        </dgm:presLayoutVars>
      </dgm:prSet>
      <dgm:spPr/>
      <dgm:t>
        <a:bodyPr/>
        <a:lstStyle/>
        <a:p>
          <a:endParaRPr lang="en-US"/>
        </a:p>
      </dgm:t>
    </dgm:pt>
    <dgm:pt modelId="{6852A5E5-E954-43F0-8C58-B7C71E5D1932}" type="pres">
      <dgm:prSet presAssocID="{342069C4-0FB5-4CBE-874B-0C5C0EBA8471}" presName="childText" presStyleLbl="revTx" presStyleIdx="0" presStyleCnt="1">
        <dgm:presLayoutVars>
          <dgm:bulletEnabled val="1"/>
        </dgm:presLayoutVars>
      </dgm:prSet>
      <dgm:spPr/>
      <dgm:t>
        <a:bodyPr/>
        <a:lstStyle/>
        <a:p>
          <a:endParaRPr lang="en-US"/>
        </a:p>
      </dgm:t>
    </dgm:pt>
    <dgm:pt modelId="{A601FAF7-7F35-4B97-B6C3-7D89143CDFBA}" type="pres">
      <dgm:prSet presAssocID="{C23C2E00-F9BF-45F3-99EA-A7960E2F9070}" presName="parentText" presStyleLbl="node1" presStyleIdx="1" presStyleCnt="2">
        <dgm:presLayoutVars>
          <dgm:chMax val="0"/>
          <dgm:bulletEnabled val="1"/>
        </dgm:presLayoutVars>
      </dgm:prSet>
      <dgm:spPr/>
      <dgm:t>
        <a:bodyPr/>
        <a:lstStyle/>
        <a:p>
          <a:endParaRPr lang="en-US"/>
        </a:p>
      </dgm:t>
    </dgm:pt>
  </dgm:ptLst>
  <dgm:cxnLst>
    <dgm:cxn modelId="{6FED2713-5754-41FF-8146-B61C46F56E50}" srcId="{AF9B3C3E-4C9A-40BC-A09F-5840A14A229E}" destId="{342069C4-0FB5-4CBE-874B-0C5C0EBA8471}" srcOrd="0" destOrd="0" parTransId="{0B1C309B-D638-480F-98E3-79A5BB5556F6}" sibTransId="{7E03D5EC-2106-4496-887C-B4368299DC00}"/>
    <dgm:cxn modelId="{72C56925-80DF-435E-AB5F-DB8B891609BE}" srcId="{342069C4-0FB5-4CBE-874B-0C5C0EBA8471}" destId="{87D44408-A32B-4C04-B803-CCA8A31B6731}" srcOrd="2" destOrd="0" parTransId="{77B29CA5-97ED-4A96-BEFA-3218A8F5014E}" sibTransId="{CCCA5781-8EBB-4024-A35E-34F18C60F7F6}"/>
    <dgm:cxn modelId="{E8BF15C1-8173-4143-80F5-5AF73FDD4A68}" srcId="{AF9B3C3E-4C9A-40BC-A09F-5840A14A229E}" destId="{C23C2E00-F9BF-45F3-99EA-A7960E2F9070}" srcOrd="1" destOrd="0" parTransId="{002055C7-A206-4084-AC6E-869A362CAE5D}" sibTransId="{D9805A23-D84A-4F4A-9065-48B72B3EB49A}"/>
    <dgm:cxn modelId="{7829E38D-871D-4FA6-8CDD-426FA73FB543}" type="presOf" srcId="{342069C4-0FB5-4CBE-874B-0C5C0EBA8471}" destId="{0256D48F-0AE8-4398-9C7E-504F9EFC82E3}" srcOrd="0" destOrd="0" presId="urn:microsoft.com/office/officeart/2005/8/layout/vList2"/>
    <dgm:cxn modelId="{5469EC59-79B5-4805-9F41-B794AF64FE28}" srcId="{342069C4-0FB5-4CBE-874B-0C5C0EBA8471}" destId="{0C6A708B-F6EC-4795-BA08-6555EC464D74}" srcOrd="1" destOrd="0" parTransId="{0EBED4CD-98C2-475E-8107-E0FB774D6AEF}" sibTransId="{F3063AE3-F0D0-43DA-A5E8-6F4875A19E47}"/>
    <dgm:cxn modelId="{0A176878-18B9-40B4-BE43-8E5A224E31B4}" type="presOf" srcId="{AF9B3C3E-4C9A-40BC-A09F-5840A14A229E}" destId="{440FE132-B2AE-4048-83D9-B3F1F2721FAD}" srcOrd="0" destOrd="0" presId="urn:microsoft.com/office/officeart/2005/8/layout/vList2"/>
    <dgm:cxn modelId="{2C2AEA3E-1CC4-49B9-9EB1-EB7D75C18A1F}" type="presOf" srcId="{A8742438-B08D-451E-943E-BC5BA923463D}" destId="{6852A5E5-E954-43F0-8C58-B7C71E5D1932}" srcOrd="0" destOrd="0" presId="urn:microsoft.com/office/officeart/2005/8/layout/vList2"/>
    <dgm:cxn modelId="{F4AEF7AD-2506-47FC-BE75-8F9E64C99DAF}" type="presOf" srcId="{C23C2E00-F9BF-45F3-99EA-A7960E2F9070}" destId="{A601FAF7-7F35-4B97-B6C3-7D89143CDFBA}" srcOrd="0" destOrd="0" presId="urn:microsoft.com/office/officeart/2005/8/layout/vList2"/>
    <dgm:cxn modelId="{803D8F60-6065-45CA-9123-5B74C40F904D}" type="presOf" srcId="{87D44408-A32B-4C04-B803-CCA8A31B6731}" destId="{6852A5E5-E954-43F0-8C58-B7C71E5D1932}" srcOrd="0" destOrd="2" presId="urn:microsoft.com/office/officeart/2005/8/layout/vList2"/>
    <dgm:cxn modelId="{E5821530-D6FE-437C-8832-4D426B7A4C36}" srcId="{342069C4-0FB5-4CBE-874B-0C5C0EBA8471}" destId="{A8742438-B08D-451E-943E-BC5BA923463D}" srcOrd="0" destOrd="0" parTransId="{9136FC51-E94F-4E79-BDD9-EA7840E86C45}" sibTransId="{C51AE695-DF0D-4DD4-8EA1-3BFAD28D24B6}"/>
    <dgm:cxn modelId="{5B39787D-7CD9-42B7-B152-375B14291C74}" type="presOf" srcId="{70A718B5-0366-4ECD-A5EA-1172271A0449}" destId="{6852A5E5-E954-43F0-8C58-B7C71E5D1932}" srcOrd="0" destOrd="3" presId="urn:microsoft.com/office/officeart/2005/8/layout/vList2"/>
    <dgm:cxn modelId="{A085CDF8-85BD-4CDB-B53F-2136D133B430}" srcId="{342069C4-0FB5-4CBE-874B-0C5C0EBA8471}" destId="{70A718B5-0366-4ECD-A5EA-1172271A0449}" srcOrd="3" destOrd="0" parTransId="{6BB7F63A-A613-41ED-B387-A7D0D8F1BC95}" sibTransId="{975CAFC5-92A8-4DB3-A1EA-DC2D089BAE43}"/>
    <dgm:cxn modelId="{C4BF849F-1461-49B9-869F-59B3981DBE5D}" type="presOf" srcId="{0C6A708B-F6EC-4795-BA08-6555EC464D74}" destId="{6852A5E5-E954-43F0-8C58-B7C71E5D1932}" srcOrd="0" destOrd="1" presId="urn:microsoft.com/office/officeart/2005/8/layout/vList2"/>
    <dgm:cxn modelId="{80BE4F79-278C-470A-AF35-9FAE6825A972}" type="presParOf" srcId="{440FE132-B2AE-4048-83D9-B3F1F2721FAD}" destId="{0256D48F-0AE8-4398-9C7E-504F9EFC82E3}" srcOrd="0" destOrd="0" presId="urn:microsoft.com/office/officeart/2005/8/layout/vList2"/>
    <dgm:cxn modelId="{D70472FB-49B0-41B9-92EF-632A860EC552}" type="presParOf" srcId="{440FE132-B2AE-4048-83D9-B3F1F2721FAD}" destId="{6852A5E5-E954-43F0-8C58-B7C71E5D1932}" srcOrd="1" destOrd="0" presId="urn:microsoft.com/office/officeart/2005/8/layout/vList2"/>
    <dgm:cxn modelId="{5945D53C-B424-4FCC-9AB7-5CB726032273}" type="presParOf" srcId="{440FE132-B2AE-4048-83D9-B3F1F2721FAD}" destId="{A601FAF7-7F35-4B97-B6C3-7D89143CDFBA}"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3FDF2346-36F8-4B84-A026-0D6728D4D3A4}" type="presOf" srcId="{7D1F60AE-4E59-4C3F-9DCA-4EAAB9C524E5}" destId="{C4654BE6-7878-4095-A137-FD6B57056188}" srcOrd="0" destOrd="0" presId="urn:microsoft.com/office/officeart/2005/8/layout/process5"/>
    <dgm:cxn modelId="{AE8E95DD-EFA8-4B8E-AE18-652E0BC56E82}" type="presOf" srcId="{AF5DEC33-C8F3-4997-B05F-F47BC13D1883}" destId="{5C04745D-D1AA-401A-B7F3-9837811AD84D}" srcOrd="1" destOrd="0" presId="urn:microsoft.com/office/officeart/2005/8/layout/process5"/>
    <dgm:cxn modelId="{30362D58-BDCD-4DEE-8691-12F3E69BAA4B}" type="presOf" srcId="{23896CD7-9D50-4A2C-888C-979C84A23AFE}" destId="{6456373C-DB1C-406B-A07E-DCCB07A34331}" srcOrd="0" destOrd="0" presId="urn:microsoft.com/office/officeart/2005/8/layout/process5"/>
    <dgm:cxn modelId="{33083287-3B50-460B-97E3-1A65B335D239}" type="presOf" srcId="{4071ABB1-9119-42EC-8BAF-F680D6762182}" destId="{9357D2E6-55C6-4C89-B52D-00B1EF89F6AB}" srcOrd="0" destOrd="0" presId="urn:microsoft.com/office/officeart/2005/8/layout/process5"/>
    <dgm:cxn modelId="{18925F69-18C2-4D45-B8FE-DADEE5721648}" type="presOf" srcId="{42C9F2A1-2DCF-49CE-8D41-B1651F5603D5}" destId="{87EF486F-EC3F-4A90-AC72-F73162F151AE}"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0465CFB3-2BA7-46B7-87CD-55F4CB1EA6BE}" type="presOf" srcId="{AF5DEC33-C8F3-4997-B05F-F47BC13D1883}" destId="{73DF84A4-FB57-4770-BDA0-98F476F5D0F3}" srcOrd="0" destOrd="0" presId="urn:microsoft.com/office/officeart/2005/8/layout/process5"/>
    <dgm:cxn modelId="{F0051896-7F39-4C29-8DD9-8446354CF1EF}" type="presOf" srcId="{D7BA2FEA-2D5A-4AE7-AB19-D2F39D6DEB3B}" destId="{55C5E03F-F826-4625-ABA5-D2CD593EFDA7}" srcOrd="0" destOrd="0" presId="urn:microsoft.com/office/officeart/2005/8/layout/process5"/>
    <dgm:cxn modelId="{9704FE4D-AC95-4CFA-B579-526CD4F83A7A}" type="presOf" srcId="{BEACA570-28A0-489B-BB16-1AE83F0BFDDB}" destId="{8BCBE9CE-491A-4D4B-A7D6-DCC6864C0A33}" srcOrd="0" destOrd="0" presId="urn:microsoft.com/office/officeart/2005/8/layout/process5"/>
    <dgm:cxn modelId="{ED0FA399-192A-4BE1-9E3F-19CF7068EB64}" type="presOf" srcId="{607A1BC6-56D3-48E8-BE25-8CE762B85D06}" destId="{C39FF3E8-8C84-4879-94FB-C62D35C9BB24}" srcOrd="0" destOrd="0" presId="urn:microsoft.com/office/officeart/2005/8/layout/process5"/>
    <dgm:cxn modelId="{0C83A229-9FA3-40EC-A109-C11F57636F88}" type="presOf" srcId="{B4D1D94E-DFB4-40A7-9EA8-B5B23E548028}" destId="{B358914C-994F-46AB-8E0E-C1F7C1E24602}" srcOrd="1"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24E1B9CE-00C0-4E0F-B2AA-0A4D83D8559E}" type="presOf" srcId="{CED12D7E-E5FD-4BAA-B81F-3ACF7752B945}" destId="{F811DC83-A1F7-4DC6-B183-B2AD3B98CA86}"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F0D08D67-661B-4F55-B427-E47DC51EB1F2}" type="presOf" srcId="{DFD7D1B5-945E-4091-9349-FB89EB49EF71}" destId="{8369A7E4-056F-4ADC-822B-FD280021C0FF}"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AB3F0045-5398-4884-A73A-F73B4AC3D8AE}" type="presOf" srcId="{B4D1D94E-DFB4-40A7-9EA8-B5B23E548028}" destId="{607E050A-EFB1-4AA9-9AD9-D6FB63E27A5D}" srcOrd="0" destOrd="0" presId="urn:microsoft.com/office/officeart/2005/8/layout/process5"/>
    <dgm:cxn modelId="{0A8F2B8B-14B4-4D31-BF93-77E7AFC733CD}" type="presOf" srcId="{C97FF10C-3D3E-47C6-895A-BF1FBB0E5E39}" destId="{F0A9432F-072D-4BB2-B005-2F79BAA40F39}"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3AC896A9-21F3-4361-BC5F-37D7D86734D6}" type="presOf" srcId="{DFD7D1B5-945E-4091-9349-FB89EB49EF71}" destId="{B45B8795-B440-488F-A4CF-A3946DED56BC}"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0E51330D-E5E1-4A9C-BBB7-85552E379A1A}" type="presOf" srcId="{4071ABB1-9119-42EC-8BAF-F680D6762182}" destId="{1087A1FD-C4D9-4A75-81E8-E29054905375}" srcOrd="1" destOrd="0" presId="urn:microsoft.com/office/officeart/2005/8/layout/process5"/>
    <dgm:cxn modelId="{3B7EC189-2443-4DEB-BADC-E6E3256D1A1D}" type="presOf" srcId="{7D1F60AE-4E59-4C3F-9DCA-4EAAB9C524E5}" destId="{40A2E0D5-280B-4AC8-A936-873075024B9F}" srcOrd="1" destOrd="0" presId="urn:microsoft.com/office/officeart/2005/8/layout/process5"/>
    <dgm:cxn modelId="{3C4642C8-9D74-4450-85B3-0A8DF18D8188}" type="presParOf" srcId="{C39FF3E8-8C84-4879-94FB-C62D35C9BB24}" destId="{8BCBE9CE-491A-4D4B-A7D6-DCC6864C0A33}" srcOrd="0" destOrd="0" presId="urn:microsoft.com/office/officeart/2005/8/layout/process5"/>
    <dgm:cxn modelId="{BFE832F3-9CF8-4560-9904-1C2BFB3F0DF0}" type="presParOf" srcId="{C39FF3E8-8C84-4879-94FB-C62D35C9BB24}" destId="{C4654BE6-7878-4095-A137-FD6B57056188}" srcOrd="1" destOrd="0" presId="urn:microsoft.com/office/officeart/2005/8/layout/process5"/>
    <dgm:cxn modelId="{6996A4F7-6938-4596-99FA-B20B47A3C0D0}" type="presParOf" srcId="{C4654BE6-7878-4095-A137-FD6B57056188}" destId="{40A2E0D5-280B-4AC8-A936-873075024B9F}" srcOrd="0" destOrd="0" presId="urn:microsoft.com/office/officeart/2005/8/layout/process5"/>
    <dgm:cxn modelId="{FAFA3ABD-12F9-4F75-B0F7-F98739481914}" type="presParOf" srcId="{C39FF3E8-8C84-4879-94FB-C62D35C9BB24}" destId="{55C5E03F-F826-4625-ABA5-D2CD593EFDA7}" srcOrd="2" destOrd="0" presId="urn:microsoft.com/office/officeart/2005/8/layout/process5"/>
    <dgm:cxn modelId="{C884E1FE-7E49-4856-B297-21705F17B327}" type="presParOf" srcId="{C39FF3E8-8C84-4879-94FB-C62D35C9BB24}" destId="{9357D2E6-55C6-4C89-B52D-00B1EF89F6AB}" srcOrd="3" destOrd="0" presId="urn:microsoft.com/office/officeart/2005/8/layout/process5"/>
    <dgm:cxn modelId="{5389F215-BC98-41B5-8CFD-669B72A420EB}" type="presParOf" srcId="{9357D2E6-55C6-4C89-B52D-00B1EF89F6AB}" destId="{1087A1FD-C4D9-4A75-81E8-E29054905375}" srcOrd="0" destOrd="0" presId="urn:microsoft.com/office/officeart/2005/8/layout/process5"/>
    <dgm:cxn modelId="{C0FD97D3-17D0-444F-86E1-0EECCFA505B3}" type="presParOf" srcId="{C39FF3E8-8C84-4879-94FB-C62D35C9BB24}" destId="{F0A9432F-072D-4BB2-B005-2F79BAA40F39}" srcOrd="4" destOrd="0" presId="urn:microsoft.com/office/officeart/2005/8/layout/process5"/>
    <dgm:cxn modelId="{0C47CCEB-66B9-4207-BFC3-5D7BDA0AC437}" type="presParOf" srcId="{C39FF3E8-8C84-4879-94FB-C62D35C9BB24}" destId="{8369A7E4-056F-4ADC-822B-FD280021C0FF}" srcOrd="5" destOrd="0" presId="urn:microsoft.com/office/officeart/2005/8/layout/process5"/>
    <dgm:cxn modelId="{C4184FA3-FA62-4548-BB73-C0C42E48EDF2}" type="presParOf" srcId="{8369A7E4-056F-4ADC-822B-FD280021C0FF}" destId="{B45B8795-B440-488F-A4CF-A3946DED56BC}" srcOrd="0" destOrd="0" presId="urn:microsoft.com/office/officeart/2005/8/layout/process5"/>
    <dgm:cxn modelId="{278F0FED-10CF-4EBD-89D2-B961B3E6032D}" type="presParOf" srcId="{C39FF3E8-8C84-4879-94FB-C62D35C9BB24}" destId="{6456373C-DB1C-406B-A07E-DCCB07A34331}" srcOrd="6" destOrd="0" presId="urn:microsoft.com/office/officeart/2005/8/layout/process5"/>
    <dgm:cxn modelId="{6BD7EE1B-E9B8-4751-889A-A6C444EE1320}" type="presParOf" srcId="{C39FF3E8-8C84-4879-94FB-C62D35C9BB24}" destId="{607E050A-EFB1-4AA9-9AD9-D6FB63E27A5D}" srcOrd="7" destOrd="0" presId="urn:microsoft.com/office/officeart/2005/8/layout/process5"/>
    <dgm:cxn modelId="{B2634633-4095-4735-870F-F3D9C9881A40}" type="presParOf" srcId="{607E050A-EFB1-4AA9-9AD9-D6FB63E27A5D}" destId="{B358914C-994F-46AB-8E0E-C1F7C1E24602}" srcOrd="0" destOrd="0" presId="urn:microsoft.com/office/officeart/2005/8/layout/process5"/>
    <dgm:cxn modelId="{291F54AB-EF2D-4C68-846E-AE483959FAE5}" type="presParOf" srcId="{C39FF3E8-8C84-4879-94FB-C62D35C9BB24}" destId="{F811DC83-A1F7-4DC6-B183-B2AD3B98CA86}" srcOrd="8" destOrd="0" presId="urn:microsoft.com/office/officeart/2005/8/layout/process5"/>
    <dgm:cxn modelId="{2CD5BC27-273B-4327-AD0D-67A0D9174AA0}" type="presParOf" srcId="{C39FF3E8-8C84-4879-94FB-C62D35C9BB24}" destId="{73DF84A4-FB57-4770-BDA0-98F476F5D0F3}" srcOrd="9" destOrd="0" presId="urn:microsoft.com/office/officeart/2005/8/layout/process5"/>
    <dgm:cxn modelId="{9E892E43-B619-419F-BA43-6A302A25916D}" type="presParOf" srcId="{73DF84A4-FB57-4770-BDA0-98F476F5D0F3}" destId="{5C04745D-D1AA-401A-B7F3-9837811AD84D}" srcOrd="0" destOrd="0" presId="urn:microsoft.com/office/officeart/2005/8/layout/process5"/>
    <dgm:cxn modelId="{7202A2B9-586A-4BC0-900D-DB8969E50B5E}"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F3076E6-2252-4BD4-BEF3-79D42A9EA5E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22868CF-D913-47EA-A214-D985D2B63013}">
      <dgm:prSet phldrT="[Text]" custT="1"/>
      <dgm:spPr/>
      <dgm:t>
        <a:bodyPr/>
        <a:lstStyle/>
        <a:p>
          <a:r>
            <a:rPr lang="en-US" sz="1800" dirty="0" smtClean="0"/>
            <a:t>20-40% savings through variable speed compressor</a:t>
          </a:r>
          <a:endParaRPr lang="en-US" sz="1800" dirty="0"/>
        </a:p>
      </dgm:t>
    </dgm:pt>
    <dgm:pt modelId="{31102820-3B37-4D31-8287-028983FE1C1C}" type="parTrans" cxnId="{DB58F024-6BA6-4FE4-963E-C8E6FC25A4F2}">
      <dgm:prSet/>
      <dgm:spPr/>
      <dgm:t>
        <a:bodyPr/>
        <a:lstStyle/>
        <a:p>
          <a:endParaRPr lang="en-US" sz="1800"/>
        </a:p>
      </dgm:t>
    </dgm:pt>
    <dgm:pt modelId="{1F3F9EC2-1D6B-4BFA-BC79-A95A0457804F}" type="sibTrans" cxnId="{DB58F024-6BA6-4FE4-963E-C8E6FC25A4F2}">
      <dgm:prSet/>
      <dgm:spPr/>
      <dgm:t>
        <a:bodyPr/>
        <a:lstStyle/>
        <a:p>
          <a:endParaRPr lang="en-US" sz="1800"/>
        </a:p>
      </dgm:t>
    </dgm:pt>
    <dgm:pt modelId="{42F932B7-0131-45E5-A9D4-1F1931D94425}">
      <dgm:prSet custT="1"/>
      <dgm:spPr/>
      <dgm:t>
        <a:bodyPr/>
        <a:lstStyle/>
        <a:p>
          <a:r>
            <a:rPr lang="en-US" sz="1800" dirty="0" smtClean="0"/>
            <a:t>Use variable speed compressor to provide cooling energy at peak efficiency</a:t>
          </a:r>
        </a:p>
      </dgm:t>
    </dgm:pt>
    <dgm:pt modelId="{55089558-4DD1-4657-9E64-DE069F1E7A2D}" type="parTrans" cxnId="{3CFC3763-DEBD-4BA5-A3D8-2650A76EA394}">
      <dgm:prSet/>
      <dgm:spPr/>
      <dgm:t>
        <a:bodyPr/>
        <a:lstStyle/>
        <a:p>
          <a:endParaRPr lang="en-US" sz="1800"/>
        </a:p>
      </dgm:t>
    </dgm:pt>
    <dgm:pt modelId="{7B2A559E-F967-4CC9-8514-AD3CE085D570}" type="sibTrans" cxnId="{3CFC3763-DEBD-4BA5-A3D8-2650A76EA394}">
      <dgm:prSet/>
      <dgm:spPr/>
      <dgm:t>
        <a:bodyPr/>
        <a:lstStyle/>
        <a:p>
          <a:endParaRPr lang="en-US" sz="1800"/>
        </a:p>
      </dgm:t>
    </dgm:pt>
    <dgm:pt modelId="{3BD2F241-A46E-44AB-9E82-64FA266D6DBD}">
      <dgm:prSet custT="1"/>
      <dgm:spPr/>
      <dgm:t>
        <a:bodyPr/>
        <a:lstStyle/>
        <a:p>
          <a:r>
            <a:rPr lang="en-US" sz="1800" dirty="0" smtClean="0"/>
            <a:t>Forecast cooling load based on predicted outdoor temperature and radiation</a:t>
          </a:r>
        </a:p>
      </dgm:t>
    </dgm:pt>
    <dgm:pt modelId="{6D22FB23-DA2B-466C-8860-3A7E71425F99}" type="parTrans" cxnId="{224E2079-0628-4E4B-9CCD-042D9C00BAF1}">
      <dgm:prSet/>
      <dgm:spPr/>
      <dgm:t>
        <a:bodyPr/>
        <a:lstStyle/>
        <a:p>
          <a:endParaRPr lang="en-US" sz="1800"/>
        </a:p>
      </dgm:t>
    </dgm:pt>
    <dgm:pt modelId="{C7C27E27-BD66-422D-AB33-F855C163DCD2}" type="sibTrans" cxnId="{224E2079-0628-4E4B-9CCD-042D9C00BAF1}">
      <dgm:prSet/>
      <dgm:spPr/>
      <dgm:t>
        <a:bodyPr/>
        <a:lstStyle/>
        <a:p>
          <a:endParaRPr lang="en-US" sz="1800"/>
        </a:p>
      </dgm:t>
    </dgm:pt>
    <dgm:pt modelId="{CD65CBA1-8D27-4C5A-87E3-EE56308738E0}">
      <dgm:prSet custT="1"/>
      <dgm:spPr/>
      <dgm:t>
        <a:bodyPr/>
        <a:lstStyle/>
        <a:p>
          <a:r>
            <a:rPr lang="en-US" sz="1800" dirty="0" smtClean="0"/>
            <a:t>Store predicted cooling energy in building envelope mainly floor slab at times of high chiller efficiency operation</a:t>
          </a:r>
        </a:p>
      </dgm:t>
    </dgm:pt>
    <dgm:pt modelId="{96E5885C-76F8-4168-9749-BE37EA47A13F}" type="parTrans" cxnId="{4B19A9E5-B486-4C9F-A2F2-24BF4BDB81BE}">
      <dgm:prSet/>
      <dgm:spPr/>
      <dgm:t>
        <a:bodyPr/>
        <a:lstStyle/>
        <a:p>
          <a:endParaRPr lang="en-US" sz="1800"/>
        </a:p>
      </dgm:t>
    </dgm:pt>
    <dgm:pt modelId="{E091F4DE-B697-4560-9EAB-70C6D0D85B2D}" type="sibTrans" cxnId="{4B19A9E5-B486-4C9F-A2F2-24BF4BDB81BE}">
      <dgm:prSet/>
      <dgm:spPr/>
      <dgm:t>
        <a:bodyPr/>
        <a:lstStyle/>
        <a:p>
          <a:endParaRPr lang="en-US" sz="1800"/>
        </a:p>
      </dgm:t>
    </dgm:pt>
    <dgm:pt modelId="{71B80CCF-AEB1-4ACF-9D76-28862981FCBD}">
      <dgm:prSet phldrT="[Text]" custT="1"/>
      <dgm:spPr/>
      <dgm:t>
        <a:bodyPr/>
        <a:lstStyle/>
        <a:p>
          <a:r>
            <a:rPr lang="en-US" sz="1800" smtClean="0"/>
            <a:t>Over 40% increase in efficiency through radiant cooling</a:t>
          </a:r>
          <a:endParaRPr lang="en-US" sz="1800" dirty="0"/>
        </a:p>
      </dgm:t>
    </dgm:pt>
    <dgm:pt modelId="{46FAB786-FD67-4445-86B7-130B3FF930DB}" type="parTrans" cxnId="{3FE837D1-0ECC-479A-BC1F-29C512F313DA}">
      <dgm:prSet/>
      <dgm:spPr/>
      <dgm:t>
        <a:bodyPr/>
        <a:lstStyle/>
        <a:p>
          <a:endParaRPr lang="en-US" sz="1800"/>
        </a:p>
      </dgm:t>
    </dgm:pt>
    <dgm:pt modelId="{49CC8C09-69BC-4B16-A2BE-91CAC1C090DC}" type="sibTrans" cxnId="{3FE837D1-0ECC-479A-BC1F-29C512F313DA}">
      <dgm:prSet/>
      <dgm:spPr/>
      <dgm:t>
        <a:bodyPr/>
        <a:lstStyle/>
        <a:p>
          <a:endParaRPr lang="en-US" sz="1800"/>
        </a:p>
      </dgm:t>
    </dgm:pt>
    <dgm:pt modelId="{5A8D37A6-57A7-49AA-A126-5CD8A20035B3}" type="pres">
      <dgm:prSet presAssocID="{AF3076E6-2252-4BD4-BEF3-79D42A9EA5E3}" presName="linear" presStyleCnt="0">
        <dgm:presLayoutVars>
          <dgm:animLvl val="lvl"/>
          <dgm:resizeHandles val="exact"/>
        </dgm:presLayoutVars>
      </dgm:prSet>
      <dgm:spPr/>
      <dgm:t>
        <a:bodyPr/>
        <a:lstStyle/>
        <a:p>
          <a:endParaRPr lang="en-US"/>
        </a:p>
      </dgm:t>
    </dgm:pt>
    <dgm:pt modelId="{53C9C4F1-C9FE-4598-BF24-64FCB007C3BD}" type="pres">
      <dgm:prSet presAssocID="{C22868CF-D913-47EA-A214-D985D2B63013}" presName="parentText" presStyleLbl="node1" presStyleIdx="0" presStyleCnt="5">
        <dgm:presLayoutVars>
          <dgm:chMax val="0"/>
          <dgm:bulletEnabled val="1"/>
        </dgm:presLayoutVars>
      </dgm:prSet>
      <dgm:spPr/>
      <dgm:t>
        <a:bodyPr/>
        <a:lstStyle/>
        <a:p>
          <a:endParaRPr lang="en-US"/>
        </a:p>
      </dgm:t>
    </dgm:pt>
    <dgm:pt modelId="{52306A8E-E26F-487A-9C46-CFCC85DD7083}" type="pres">
      <dgm:prSet presAssocID="{1F3F9EC2-1D6B-4BFA-BC79-A95A0457804F}" presName="spacer" presStyleCnt="0"/>
      <dgm:spPr/>
    </dgm:pt>
    <dgm:pt modelId="{8FB183BB-3CF3-442B-9BCB-06AE8A3CAAF9}" type="pres">
      <dgm:prSet presAssocID="{71B80CCF-AEB1-4ACF-9D76-28862981FCBD}" presName="parentText" presStyleLbl="node1" presStyleIdx="1" presStyleCnt="5">
        <dgm:presLayoutVars>
          <dgm:chMax val="0"/>
          <dgm:bulletEnabled val="1"/>
        </dgm:presLayoutVars>
      </dgm:prSet>
      <dgm:spPr/>
      <dgm:t>
        <a:bodyPr/>
        <a:lstStyle/>
        <a:p>
          <a:endParaRPr lang="en-US"/>
        </a:p>
      </dgm:t>
    </dgm:pt>
    <dgm:pt modelId="{E815A49A-C829-413D-8BED-0FCAF4FF1EDC}" type="pres">
      <dgm:prSet presAssocID="{49CC8C09-69BC-4B16-A2BE-91CAC1C090DC}" presName="spacer" presStyleCnt="0"/>
      <dgm:spPr/>
    </dgm:pt>
    <dgm:pt modelId="{DC8B8B81-3971-45C8-9B21-559B29859C92}" type="pres">
      <dgm:prSet presAssocID="{42F932B7-0131-45E5-A9D4-1F1931D94425}" presName="parentText" presStyleLbl="node1" presStyleIdx="2" presStyleCnt="5">
        <dgm:presLayoutVars>
          <dgm:chMax val="0"/>
          <dgm:bulletEnabled val="1"/>
        </dgm:presLayoutVars>
      </dgm:prSet>
      <dgm:spPr/>
      <dgm:t>
        <a:bodyPr/>
        <a:lstStyle/>
        <a:p>
          <a:endParaRPr lang="en-US"/>
        </a:p>
      </dgm:t>
    </dgm:pt>
    <dgm:pt modelId="{7928A25F-44A8-4E96-908C-AA28F433583F}" type="pres">
      <dgm:prSet presAssocID="{7B2A559E-F967-4CC9-8514-AD3CE085D570}" presName="spacer" presStyleCnt="0"/>
      <dgm:spPr/>
    </dgm:pt>
    <dgm:pt modelId="{973DBAE7-9495-4FF1-B63E-B03471370A78}" type="pres">
      <dgm:prSet presAssocID="{3BD2F241-A46E-44AB-9E82-64FA266D6DBD}" presName="parentText" presStyleLbl="node1" presStyleIdx="3" presStyleCnt="5">
        <dgm:presLayoutVars>
          <dgm:chMax val="0"/>
          <dgm:bulletEnabled val="1"/>
        </dgm:presLayoutVars>
      </dgm:prSet>
      <dgm:spPr/>
      <dgm:t>
        <a:bodyPr/>
        <a:lstStyle/>
        <a:p>
          <a:endParaRPr lang="en-US"/>
        </a:p>
      </dgm:t>
    </dgm:pt>
    <dgm:pt modelId="{6038FAB9-AA8A-4D63-9361-677B95A03EA2}" type="pres">
      <dgm:prSet presAssocID="{C7C27E27-BD66-422D-AB33-F855C163DCD2}" presName="spacer" presStyleCnt="0"/>
      <dgm:spPr/>
    </dgm:pt>
    <dgm:pt modelId="{D722CFF9-7D04-46DD-9A53-8CCB5E9EEA1E}" type="pres">
      <dgm:prSet presAssocID="{CD65CBA1-8D27-4C5A-87E3-EE56308738E0}" presName="parentText" presStyleLbl="node1" presStyleIdx="4" presStyleCnt="5">
        <dgm:presLayoutVars>
          <dgm:chMax val="0"/>
          <dgm:bulletEnabled val="1"/>
        </dgm:presLayoutVars>
      </dgm:prSet>
      <dgm:spPr/>
      <dgm:t>
        <a:bodyPr/>
        <a:lstStyle/>
        <a:p>
          <a:endParaRPr lang="en-US"/>
        </a:p>
      </dgm:t>
    </dgm:pt>
  </dgm:ptLst>
  <dgm:cxnLst>
    <dgm:cxn modelId="{3CFC3763-DEBD-4BA5-A3D8-2650A76EA394}" srcId="{AF3076E6-2252-4BD4-BEF3-79D42A9EA5E3}" destId="{42F932B7-0131-45E5-A9D4-1F1931D94425}" srcOrd="2" destOrd="0" parTransId="{55089558-4DD1-4657-9E64-DE069F1E7A2D}" sibTransId="{7B2A559E-F967-4CC9-8514-AD3CE085D570}"/>
    <dgm:cxn modelId="{DB58F024-6BA6-4FE4-963E-C8E6FC25A4F2}" srcId="{AF3076E6-2252-4BD4-BEF3-79D42A9EA5E3}" destId="{C22868CF-D913-47EA-A214-D985D2B63013}" srcOrd="0" destOrd="0" parTransId="{31102820-3B37-4D31-8287-028983FE1C1C}" sibTransId="{1F3F9EC2-1D6B-4BFA-BC79-A95A0457804F}"/>
    <dgm:cxn modelId="{9189B522-F9D2-4811-B00E-0654741FCA43}" type="presOf" srcId="{71B80CCF-AEB1-4ACF-9D76-28862981FCBD}" destId="{8FB183BB-3CF3-442B-9BCB-06AE8A3CAAF9}" srcOrd="0" destOrd="0" presId="urn:microsoft.com/office/officeart/2005/8/layout/vList2"/>
    <dgm:cxn modelId="{3FE837D1-0ECC-479A-BC1F-29C512F313DA}" srcId="{AF3076E6-2252-4BD4-BEF3-79D42A9EA5E3}" destId="{71B80CCF-AEB1-4ACF-9D76-28862981FCBD}" srcOrd="1" destOrd="0" parTransId="{46FAB786-FD67-4445-86B7-130B3FF930DB}" sibTransId="{49CC8C09-69BC-4B16-A2BE-91CAC1C090DC}"/>
    <dgm:cxn modelId="{9896FA86-9077-43C0-B4DD-B54DF54E57F1}" type="presOf" srcId="{C22868CF-D913-47EA-A214-D985D2B63013}" destId="{53C9C4F1-C9FE-4598-BF24-64FCB007C3BD}" srcOrd="0" destOrd="0" presId="urn:microsoft.com/office/officeart/2005/8/layout/vList2"/>
    <dgm:cxn modelId="{3C62A1F7-322F-4858-AC86-8281F5AE065A}" type="presOf" srcId="{CD65CBA1-8D27-4C5A-87E3-EE56308738E0}" destId="{D722CFF9-7D04-46DD-9A53-8CCB5E9EEA1E}" srcOrd="0" destOrd="0" presId="urn:microsoft.com/office/officeart/2005/8/layout/vList2"/>
    <dgm:cxn modelId="{224E2079-0628-4E4B-9CCD-042D9C00BAF1}" srcId="{AF3076E6-2252-4BD4-BEF3-79D42A9EA5E3}" destId="{3BD2F241-A46E-44AB-9E82-64FA266D6DBD}" srcOrd="3" destOrd="0" parTransId="{6D22FB23-DA2B-466C-8860-3A7E71425F99}" sibTransId="{C7C27E27-BD66-422D-AB33-F855C163DCD2}"/>
    <dgm:cxn modelId="{0F9FC18B-4B29-44A1-8331-6F8AEF0AC9FF}" type="presOf" srcId="{42F932B7-0131-45E5-A9D4-1F1931D94425}" destId="{DC8B8B81-3971-45C8-9B21-559B29859C92}" srcOrd="0" destOrd="0" presId="urn:microsoft.com/office/officeart/2005/8/layout/vList2"/>
    <dgm:cxn modelId="{FD0F54B3-2F04-4D4A-911E-E677C2792314}" type="presOf" srcId="{AF3076E6-2252-4BD4-BEF3-79D42A9EA5E3}" destId="{5A8D37A6-57A7-49AA-A126-5CD8A20035B3}" srcOrd="0" destOrd="0" presId="urn:microsoft.com/office/officeart/2005/8/layout/vList2"/>
    <dgm:cxn modelId="{4B19A9E5-B486-4C9F-A2F2-24BF4BDB81BE}" srcId="{AF3076E6-2252-4BD4-BEF3-79D42A9EA5E3}" destId="{CD65CBA1-8D27-4C5A-87E3-EE56308738E0}" srcOrd="4" destOrd="0" parTransId="{96E5885C-76F8-4168-9749-BE37EA47A13F}" sibTransId="{E091F4DE-B697-4560-9EAB-70C6D0D85B2D}"/>
    <dgm:cxn modelId="{E76E1194-8C87-439B-BDC1-79F0C3C44648}" type="presOf" srcId="{3BD2F241-A46E-44AB-9E82-64FA266D6DBD}" destId="{973DBAE7-9495-4FF1-B63E-B03471370A78}" srcOrd="0" destOrd="0" presId="urn:microsoft.com/office/officeart/2005/8/layout/vList2"/>
    <dgm:cxn modelId="{CC4A4D01-3E4D-41F0-9C5F-C85CE61D206C}" type="presParOf" srcId="{5A8D37A6-57A7-49AA-A126-5CD8A20035B3}" destId="{53C9C4F1-C9FE-4598-BF24-64FCB007C3BD}" srcOrd="0" destOrd="0" presId="urn:microsoft.com/office/officeart/2005/8/layout/vList2"/>
    <dgm:cxn modelId="{1D7C8336-7E5E-44B9-9DCA-F05FD1AA3D85}" type="presParOf" srcId="{5A8D37A6-57A7-49AA-A126-5CD8A20035B3}" destId="{52306A8E-E26F-487A-9C46-CFCC85DD7083}" srcOrd="1" destOrd="0" presId="urn:microsoft.com/office/officeart/2005/8/layout/vList2"/>
    <dgm:cxn modelId="{D9F92FAE-05B2-444F-8A8E-D899D2DCCF8D}" type="presParOf" srcId="{5A8D37A6-57A7-49AA-A126-5CD8A20035B3}" destId="{8FB183BB-3CF3-442B-9BCB-06AE8A3CAAF9}" srcOrd="2" destOrd="0" presId="urn:microsoft.com/office/officeart/2005/8/layout/vList2"/>
    <dgm:cxn modelId="{9CAC33F8-7B96-4E72-81E4-E0BFEF472F3C}" type="presParOf" srcId="{5A8D37A6-57A7-49AA-A126-5CD8A20035B3}" destId="{E815A49A-C829-413D-8BED-0FCAF4FF1EDC}" srcOrd="3" destOrd="0" presId="urn:microsoft.com/office/officeart/2005/8/layout/vList2"/>
    <dgm:cxn modelId="{D07AC9CB-0AF3-426D-BBA7-4BD1C606D3F0}" type="presParOf" srcId="{5A8D37A6-57A7-49AA-A126-5CD8A20035B3}" destId="{DC8B8B81-3971-45C8-9B21-559B29859C92}" srcOrd="4" destOrd="0" presId="urn:microsoft.com/office/officeart/2005/8/layout/vList2"/>
    <dgm:cxn modelId="{B18DF66F-790B-442D-9C3F-3435761D0668}" type="presParOf" srcId="{5A8D37A6-57A7-49AA-A126-5CD8A20035B3}" destId="{7928A25F-44A8-4E96-908C-AA28F433583F}" srcOrd="5" destOrd="0" presId="urn:microsoft.com/office/officeart/2005/8/layout/vList2"/>
    <dgm:cxn modelId="{427445F2-CCDC-401B-AC49-A682EB54570E}" type="presParOf" srcId="{5A8D37A6-57A7-49AA-A126-5CD8A20035B3}" destId="{973DBAE7-9495-4FF1-B63E-B03471370A78}" srcOrd="6" destOrd="0" presId="urn:microsoft.com/office/officeart/2005/8/layout/vList2"/>
    <dgm:cxn modelId="{BC05170E-79B1-4C06-A27D-3E3A5490FC65}" type="presParOf" srcId="{5A8D37A6-57A7-49AA-A126-5CD8A20035B3}" destId="{6038FAB9-AA8A-4D63-9361-677B95A03EA2}" srcOrd="7" destOrd="0" presId="urn:microsoft.com/office/officeart/2005/8/layout/vList2"/>
    <dgm:cxn modelId="{CB2F4A43-CDAA-40D3-909D-9A422D5F7C56}" type="presParOf" srcId="{5A8D37A6-57A7-49AA-A126-5CD8A20035B3}" destId="{D722CFF9-7D04-46DD-9A53-8CCB5E9EEA1E}"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F9B3C3E-4C9A-40BC-A09F-5840A14A229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342069C4-0FB5-4CBE-874B-0C5C0EBA8471}">
      <dgm:prSet custT="1"/>
      <dgm:spPr/>
      <dgm:t>
        <a:bodyPr/>
        <a:lstStyle/>
        <a:p>
          <a:pPr rtl="0"/>
          <a:r>
            <a:rPr lang="en-US" sz="1600" dirty="0" smtClean="0"/>
            <a:t>Flow hood testing for condenser fan characterization</a:t>
          </a:r>
          <a:endParaRPr lang="en-US" sz="1600" dirty="0"/>
        </a:p>
      </dgm:t>
    </dgm:pt>
    <dgm:pt modelId="{0B1C309B-D638-480F-98E3-79A5BB5556F6}" type="parTrans" cxnId="{6FED2713-5754-41FF-8146-B61C46F56E50}">
      <dgm:prSet/>
      <dgm:spPr/>
      <dgm:t>
        <a:bodyPr/>
        <a:lstStyle/>
        <a:p>
          <a:endParaRPr lang="en-US" sz="1600"/>
        </a:p>
      </dgm:t>
    </dgm:pt>
    <dgm:pt modelId="{7E03D5EC-2106-4496-887C-B4368299DC00}" type="sibTrans" cxnId="{6FED2713-5754-41FF-8146-B61C46F56E50}">
      <dgm:prSet/>
      <dgm:spPr/>
      <dgm:t>
        <a:bodyPr/>
        <a:lstStyle/>
        <a:p>
          <a:endParaRPr lang="en-US" sz="1600"/>
        </a:p>
      </dgm:t>
    </dgm:pt>
    <dgm:pt modelId="{3B7F81AC-584F-45BE-B640-5019E81B337A}">
      <dgm:prSet custT="1"/>
      <dgm:spPr/>
      <dgm:t>
        <a:bodyPr/>
        <a:lstStyle/>
        <a:p>
          <a:pPr rtl="0"/>
          <a:r>
            <a:rPr lang="en-US" sz="1600" dirty="0" smtClean="0"/>
            <a:t>Relationship between fan speed, air flow and power was determined</a:t>
          </a:r>
          <a:endParaRPr lang="en-US" sz="1600" dirty="0"/>
        </a:p>
      </dgm:t>
    </dgm:pt>
    <dgm:pt modelId="{2CF64B42-99BC-44B3-95F4-3B15193CD7DC}" type="parTrans" cxnId="{CBB5D05E-C306-4BCD-84C9-203C0A25EAE4}">
      <dgm:prSet/>
      <dgm:spPr/>
      <dgm:t>
        <a:bodyPr/>
        <a:lstStyle/>
        <a:p>
          <a:endParaRPr lang="en-US" sz="1600"/>
        </a:p>
      </dgm:t>
    </dgm:pt>
    <dgm:pt modelId="{71042935-1091-407E-AE37-C1215173C250}" type="sibTrans" cxnId="{CBB5D05E-C306-4BCD-84C9-203C0A25EAE4}">
      <dgm:prSet/>
      <dgm:spPr/>
      <dgm:t>
        <a:bodyPr/>
        <a:lstStyle/>
        <a:p>
          <a:endParaRPr lang="en-US" sz="1600"/>
        </a:p>
      </dgm:t>
    </dgm:pt>
    <dgm:pt modelId="{440FE132-B2AE-4048-83D9-B3F1F2721FAD}" type="pres">
      <dgm:prSet presAssocID="{AF9B3C3E-4C9A-40BC-A09F-5840A14A229E}" presName="linear" presStyleCnt="0">
        <dgm:presLayoutVars>
          <dgm:animLvl val="lvl"/>
          <dgm:resizeHandles val="exact"/>
        </dgm:presLayoutVars>
      </dgm:prSet>
      <dgm:spPr/>
      <dgm:t>
        <a:bodyPr/>
        <a:lstStyle/>
        <a:p>
          <a:endParaRPr lang="en-US"/>
        </a:p>
      </dgm:t>
    </dgm:pt>
    <dgm:pt modelId="{0256D48F-0AE8-4398-9C7E-504F9EFC82E3}" type="pres">
      <dgm:prSet presAssocID="{342069C4-0FB5-4CBE-874B-0C5C0EBA8471}" presName="parentText" presStyleLbl="node1" presStyleIdx="0" presStyleCnt="2">
        <dgm:presLayoutVars>
          <dgm:chMax val="0"/>
          <dgm:bulletEnabled val="1"/>
        </dgm:presLayoutVars>
      </dgm:prSet>
      <dgm:spPr/>
      <dgm:t>
        <a:bodyPr/>
        <a:lstStyle/>
        <a:p>
          <a:endParaRPr lang="en-US"/>
        </a:p>
      </dgm:t>
    </dgm:pt>
    <dgm:pt modelId="{654DB536-3491-466A-BA20-865D9D5BAE0C}" type="pres">
      <dgm:prSet presAssocID="{7E03D5EC-2106-4496-887C-B4368299DC00}" presName="spacer" presStyleCnt="0"/>
      <dgm:spPr/>
    </dgm:pt>
    <dgm:pt modelId="{E31F8367-B546-43DC-8147-131DD06487D0}" type="pres">
      <dgm:prSet presAssocID="{3B7F81AC-584F-45BE-B640-5019E81B337A}" presName="parentText" presStyleLbl="node1" presStyleIdx="1" presStyleCnt="2">
        <dgm:presLayoutVars>
          <dgm:chMax val="0"/>
          <dgm:bulletEnabled val="1"/>
        </dgm:presLayoutVars>
      </dgm:prSet>
      <dgm:spPr/>
      <dgm:t>
        <a:bodyPr/>
        <a:lstStyle/>
        <a:p>
          <a:endParaRPr lang="en-US"/>
        </a:p>
      </dgm:t>
    </dgm:pt>
  </dgm:ptLst>
  <dgm:cxnLst>
    <dgm:cxn modelId="{CBB5D05E-C306-4BCD-84C9-203C0A25EAE4}" srcId="{AF9B3C3E-4C9A-40BC-A09F-5840A14A229E}" destId="{3B7F81AC-584F-45BE-B640-5019E81B337A}" srcOrd="1" destOrd="0" parTransId="{2CF64B42-99BC-44B3-95F4-3B15193CD7DC}" sibTransId="{71042935-1091-407E-AE37-C1215173C250}"/>
    <dgm:cxn modelId="{45588CBF-B6BE-43FB-B792-7B2CDB6133D5}" type="presOf" srcId="{342069C4-0FB5-4CBE-874B-0C5C0EBA8471}" destId="{0256D48F-0AE8-4398-9C7E-504F9EFC82E3}" srcOrd="0" destOrd="0" presId="urn:microsoft.com/office/officeart/2005/8/layout/vList2"/>
    <dgm:cxn modelId="{6093FC6D-C0C4-421E-BE00-A5E1A3CBCAFD}" type="presOf" srcId="{3B7F81AC-584F-45BE-B640-5019E81B337A}" destId="{E31F8367-B546-43DC-8147-131DD06487D0}" srcOrd="0" destOrd="0" presId="urn:microsoft.com/office/officeart/2005/8/layout/vList2"/>
    <dgm:cxn modelId="{D87CF563-9C01-4E86-99A3-6845CECE1AC2}" type="presOf" srcId="{AF9B3C3E-4C9A-40BC-A09F-5840A14A229E}" destId="{440FE132-B2AE-4048-83D9-B3F1F2721FAD}" srcOrd="0" destOrd="0" presId="urn:microsoft.com/office/officeart/2005/8/layout/vList2"/>
    <dgm:cxn modelId="{6FED2713-5754-41FF-8146-B61C46F56E50}" srcId="{AF9B3C3E-4C9A-40BC-A09F-5840A14A229E}" destId="{342069C4-0FB5-4CBE-874B-0C5C0EBA8471}" srcOrd="0" destOrd="0" parTransId="{0B1C309B-D638-480F-98E3-79A5BB5556F6}" sibTransId="{7E03D5EC-2106-4496-887C-B4368299DC00}"/>
    <dgm:cxn modelId="{39007B15-1005-4530-B45D-47689F589536}" type="presParOf" srcId="{440FE132-B2AE-4048-83D9-B3F1F2721FAD}" destId="{0256D48F-0AE8-4398-9C7E-504F9EFC82E3}" srcOrd="0" destOrd="0" presId="urn:microsoft.com/office/officeart/2005/8/layout/vList2"/>
    <dgm:cxn modelId="{3EC77919-4FD8-4B29-B160-21B42A661A60}" type="presParOf" srcId="{440FE132-B2AE-4048-83D9-B3F1F2721FAD}" destId="{654DB536-3491-466A-BA20-865D9D5BAE0C}" srcOrd="1" destOrd="0" presId="urn:microsoft.com/office/officeart/2005/8/layout/vList2"/>
    <dgm:cxn modelId="{48676619-6556-4C28-B5BF-19D15F0638D1}" type="presParOf" srcId="{440FE132-B2AE-4048-83D9-B3F1F2721FAD}" destId="{E31F8367-B546-43DC-8147-131DD06487D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B4AE7E07-8E28-49AB-BEF2-0B6F485981FA}" type="presOf" srcId="{4071ABB1-9119-42EC-8BAF-F680D6762182}" destId="{9357D2E6-55C6-4C89-B52D-00B1EF89F6AB}" srcOrd="0" destOrd="0" presId="urn:microsoft.com/office/officeart/2005/8/layout/process5"/>
    <dgm:cxn modelId="{F90280DE-1407-4017-92B2-931B5CCC4C41}" type="presOf" srcId="{AF5DEC33-C8F3-4997-B05F-F47BC13D1883}" destId="{73DF84A4-FB57-4770-BDA0-98F476F5D0F3}" srcOrd="0" destOrd="0" presId="urn:microsoft.com/office/officeart/2005/8/layout/process5"/>
    <dgm:cxn modelId="{A4AA08B3-56FB-4249-8C80-425C7FFAC86B}" type="presOf" srcId="{DFD7D1B5-945E-4091-9349-FB89EB49EF71}" destId="{8369A7E4-056F-4ADC-822B-FD280021C0FF}" srcOrd="0" destOrd="0" presId="urn:microsoft.com/office/officeart/2005/8/layout/process5"/>
    <dgm:cxn modelId="{43772D72-5BC2-444B-8C86-A5D76E99ED0E}" type="presOf" srcId="{4071ABB1-9119-42EC-8BAF-F680D6762182}" destId="{1087A1FD-C4D9-4A75-81E8-E29054905375}"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65A29E64-F4EF-4C52-BE51-B4DB40AC3805}" type="presOf" srcId="{23896CD7-9D50-4A2C-888C-979C84A23AFE}" destId="{6456373C-DB1C-406B-A07E-DCCB07A34331}" srcOrd="0" destOrd="0" presId="urn:microsoft.com/office/officeart/2005/8/layout/process5"/>
    <dgm:cxn modelId="{72C3AB63-41F7-4B8F-BCA0-95B7CE67CD9A}" type="presOf" srcId="{CED12D7E-E5FD-4BAA-B81F-3ACF7752B945}" destId="{F811DC83-A1F7-4DC6-B183-B2AD3B98CA86}" srcOrd="0" destOrd="0" presId="urn:microsoft.com/office/officeart/2005/8/layout/process5"/>
    <dgm:cxn modelId="{3B655800-2A52-46F7-A775-D81E5DCAB51C}" type="presOf" srcId="{BEACA570-28A0-489B-BB16-1AE83F0BFDDB}" destId="{8BCBE9CE-491A-4D4B-A7D6-DCC6864C0A33}" srcOrd="0" destOrd="0" presId="urn:microsoft.com/office/officeart/2005/8/layout/process5"/>
    <dgm:cxn modelId="{4E72E4FD-69FB-4EB8-96C7-D6C9CAF935CC}" type="presOf" srcId="{607A1BC6-56D3-48E8-BE25-8CE762B85D06}" destId="{C39FF3E8-8C84-4879-94FB-C62D35C9BB24}" srcOrd="0" destOrd="0" presId="urn:microsoft.com/office/officeart/2005/8/layout/process5"/>
    <dgm:cxn modelId="{C63E9DF8-AA72-4AB1-8627-DA118F6A7CBA}" type="presOf" srcId="{AF5DEC33-C8F3-4997-B05F-F47BC13D1883}" destId="{5C04745D-D1AA-401A-B7F3-9837811AD84D}" srcOrd="1"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6AE52FDB-925C-4B35-A3B9-AC45F6D83821}" srcId="{607A1BC6-56D3-48E8-BE25-8CE762B85D06}" destId="{23896CD7-9D50-4A2C-888C-979C84A23AFE}" srcOrd="3" destOrd="0" parTransId="{039886CA-468B-45A6-825F-4E800B9BC9CA}" sibTransId="{B4D1D94E-DFB4-40A7-9EA8-B5B23E548028}"/>
    <dgm:cxn modelId="{57E000FC-9972-4BF1-A499-60F3E676078C}" type="presOf" srcId="{7D1F60AE-4E59-4C3F-9DCA-4EAAB9C524E5}" destId="{40A2E0D5-280B-4AC8-A936-873075024B9F}" srcOrd="1" destOrd="0" presId="urn:microsoft.com/office/officeart/2005/8/layout/process5"/>
    <dgm:cxn modelId="{3C76BF9C-A16F-4153-B6D3-6239B40B2BAA}" type="presOf" srcId="{B4D1D94E-DFB4-40A7-9EA8-B5B23E548028}" destId="{B358914C-994F-46AB-8E0E-C1F7C1E24602}" srcOrd="1" destOrd="0" presId="urn:microsoft.com/office/officeart/2005/8/layout/process5"/>
    <dgm:cxn modelId="{0FA13627-2B89-40F6-B4BC-6DD2DB71D25A}" type="presOf" srcId="{B4D1D94E-DFB4-40A7-9EA8-B5B23E548028}" destId="{607E050A-EFB1-4AA9-9AD9-D6FB63E27A5D}" srcOrd="0" destOrd="0" presId="urn:microsoft.com/office/officeart/2005/8/layout/process5"/>
    <dgm:cxn modelId="{C9181FE0-E313-49CF-8BA7-1FAE4B78E0C9}" type="presOf" srcId="{7D1F60AE-4E59-4C3F-9DCA-4EAAB9C524E5}" destId="{C4654BE6-7878-4095-A137-FD6B57056188}"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12FE0BD5-8F47-4603-B83C-6899684B2C39}" type="presOf" srcId="{C97FF10C-3D3E-47C6-895A-BF1FBB0E5E39}" destId="{F0A9432F-072D-4BB2-B005-2F79BAA40F39}"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E6866755-3B0F-48BA-8B2F-9FA7D579EEDF}" type="presOf" srcId="{42C9F2A1-2DCF-49CE-8D41-B1651F5603D5}" destId="{87EF486F-EC3F-4A90-AC72-F73162F151AE}" srcOrd="0" destOrd="0" presId="urn:microsoft.com/office/officeart/2005/8/layout/process5"/>
    <dgm:cxn modelId="{1D414BCC-0AFE-4AF1-9703-6B8CBB06AE7F}" type="presOf" srcId="{DFD7D1B5-945E-4091-9349-FB89EB49EF71}" destId="{B45B8795-B440-488F-A4CF-A3946DED56BC}" srcOrd="1" destOrd="0" presId="urn:microsoft.com/office/officeart/2005/8/layout/process5"/>
    <dgm:cxn modelId="{966F5F7E-FF33-4C05-9EC0-606A908F0274}" type="presOf" srcId="{D7BA2FEA-2D5A-4AE7-AB19-D2F39D6DEB3B}" destId="{55C5E03F-F826-4625-ABA5-D2CD593EFDA7}" srcOrd="0" destOrd="0" presId="urn:microsoft.com/office/officeart/2005/8/layout/process5"/>
    <dgm:cxn modelId="{D31CFCB6-F796-421F-A8FE-BA84F8D329B0}" type="presParOf" srcId="{C39FF3E8-8C84-4879-94FB-C62D35C9BB24}" destId="{8BCBE9CE-491A-4D4B-A7D6-DCC6864C0A33}" srcOrd="0" destOrd="0" presId="urn:microsoft.com/office/officeart/2005/8/layout/process5"/>
    <dgm:cxn modelId="{0AFD349F-3AAD-4E9C-9D6F-04ECD40E7E76}" type="presParOf" srcId="{C39FF3E8-8C84-4879-94FB-C62D35C9BB24}" destId="{C4654BE6-7878-4095-A137-FD6B57056188}" srcOrd="1" destOrd="0" presId="urn:microsoft.com/office/officeart/2005/8/layout/process5"/>
    <dgm:cxn modelId="{1DC4E60D-0AA3-4D6A-BDDE-40108219FF4C}" type="presParOf" srcId="{C4654BE6-7878-4095-A137-FD6B57056188}" destId="{40A2E0D5-280B-4AC8-A936-873075024B9F}" srcOrd="0" destOrd="0" presId="urn:microsoft.com/office/officeart/2005/8/layout/process5"/>
    <dgm:cxn modelId="{12C0489B-0A59-4A4B-B81A-D9EFBA2F7363}" type="presParOf" srcId="{C39FF3E8-8C84-4879-94FB-C62D35C9BB24}" destId="{55C5E03F-F826-4625-ABA5-D2CD593EFDA7}" srcOrd="2" destOrd="0" presId="urn:microsoft.com/office/officeart/2005/8/layout/process5"/>
    <dgm:cxn modelId="{B9F0AFBC-B883-42DB-82D3-C2370FC2C21E}" type="presParOf" srcId="{C39FF3E8-8C84-4879-94FB-C62D35C9BB24}" destId="{9357D2E6-55C6-4C89-B52D-00B1EF89F6AB}" srcOrd="3" destOrd="0" presId="urn:microsoft.com/office/officeart/2005/8/layout/process5"/>
    <dgm:cxn modelId="{8A90DE4D-07C6-4A0B-AAE7-B2310151C75A}" type="presParOf" srcId="{9357D2E6-55C6-4C89-B52D-00B1EF89F6AB}" destId="{1087A1FD-C4D9-4A75-81E8-E29054905375}" srcOrd="0" destOrd="0" presId="urn:microsoft.com/office/officeart/2005/8/layout/process5"/>
    <dgm:cxn modelId="{572C661E-0A95-43BA-AE4D-479C8EEFF2D9}" type="presParOf" srcId="{C39FF3E8-8C84-4879-94FB-C62D35C9BB24}" destId="{F0A9432F-072D-4BB2-B005-2F79BAA40F39}" srcOrd="4" destOrd="0" presId="urn:microsoft.com/office/officeart/2005/8/layout/process5"/>
    <dgm:cxn modelId="{59CF648B-BA56-4093-BF62-0281D2D7EE40}" type="presParOf" srcId="{C39FF3E8-8C84-4879-94FB-C62D35C9BB24}" destId="{8369A7E4-056F-4ADC-822B-FD280021C0FF}" srcOrd="5" destOrd="0" presId="urn:microsoft.com/office/officeart/2005/8/layout/process5"/>
    <dgm:cxn modelId="{70D50421-B201-4620-874D-63490619958F}" type="presParOf" srcId="{8369A7E4-056F-4ADC-822B-FD280021C0FF}" destId="{B45B8795-B440-488F-A4CF-A3946DED56BC}" srcOrd="0" destOrd="0" presId="urn:microsoft.com/office/officeart/2005/8/layout/process5"/>
    <dgm:cxn modelId="{36B65562-B1B3-4ABC-830A-D46A4C6819B5}" type="presParOf" srcId="{C39FF3E8-8C84-4879-94FB-C62D35C9BB24}" destId="{6456373C-DB1C-406B-A07E-DCCB07A34331}" srcOrd="6" destOrd="0" presId="urn:microsoft.com/office/officeart/2005/8/layout/process5"/>
    <dgm:cxn modelId="{3642B427-144F-415E-91A1-166742924A9C}" type="presParOf" srcId="{C39FF3E8-8C84-4879-94FB-C62D35C9BB24}" destId="{607E050A-EFB1-4AA9-9AD9-D6FB63E27A5D}" srcOrd="7" destOrd="0" presId="urn:microsoft.com/office/officeart/2005/8/layout/process5"/>
    <dgm:cxn modelId="{1E63D231-1ABE-4D23-80C8-CE7196783DC9}" type="presParOf" srcId="{607E050A-EFB1-4AA9-9AD9-D6FB63E27A5D}" destId="{B358914C-994F-46AB-8E0E-C1F7C1E24602}" srcOrd="0" destOrd="0" presId="urn:microsoft.com/office/officeart/2005/8/layout/process5"/>
    <dgm:cxn modelId="{B1820D59-5618-471D-B5A6-2A409BFC2673}" type="presParOf" srcId="{C39FF3E8-8C84-4879-94FB-C62D35C9BB24}" destId="{F811DC83-A1F7-4DC6-B183-B2AD3B98CA86}" srcOrd="8" destOrd="0" presId="urn:microsoft.com/office/officeart/2005/8/layout/process5"/>
    <dgm:cxn modelId="{B595212C-A21F-48E3-A755-4C4CF6C45946}" type="presParOf" srcId="{C39FF3E8-8C84-4879-94FB-C62D35C9BB24}" destId="{73DF84A4-FB57-4770-BDA0-98F476F5D0F3}" srcOrd="9" destOrd="0" presId="urn:microsoft.com/office/officeart/2005/8/layout/process5"/>
    <dgm:cxn modelId="{EEA8A7CC-EC5D-414A-B9B9-53F9DEA5C8A7}" type="presParOf" srcId="{73DF84A4-FB57-4770-BDA0-98F476F5D0F3}" destId="{5C04745D-D1AA-401A-B7F3-9837811AD84D}" srcOrd="0" destOrd="0" presId="urn:microsoft.com/office/officeart/2005/8/layout/process5"/>
    <dgm:cxn modelId="{159ECD21-6D79-4694-89D5-E9C7D33AE6DA}"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AF9B3C3E-4C9A-40BC-A09F-5840A14A229E}"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342069C4-0FB5-4CBE-874B-0C5C0EBA8471}">
      <dgm:prSet custT="1"/>
      <dgm:spPr/>
      <dgm:t>
        <a:bodyPr/>
        <a:lstStyle/>
        <a:p>
          <a:pPr rtl="0"/>
          <a:r>
            <a:rPr lang="en-US" sz="1600" dirty="0" smtClean="0"/>
            <a:t>Fan laws</a:t>
          </a:r>
          <a:endParaRPr lang="en-US" sz="1600" dirty="0"/>
        </a:p>
      </dgm:t>
    </dgm:pt>
    <dgm:pt modelId="{0B1C309B-D638-480F-98E3-79A5BB5556F6}" type="parTrans" cxnId="{6FED2713-5754-41FF-8146-B61C46F56E50}">
      <dgm:prSet/>
      <dgm:spPr/>
      <dgm:t>
        <a:bodyPr/>
        <a:lstStyle/>
        <a:p>
          <a:endParaRPr lang="en-US" sz="1600"/>
        </a:p>
      </dgm:t>
    </dgm:pt>
    <dgm:pt modelId="{7E03D5EC-2106-4496-887C-B4368299DC00}" type="sibTrans" cxnId="{6FED2713-5754-41FF-8146-B61C46F56E50}">
      <dgm:prSet/>
      <dgm:spPr/>
      <dgm:t>
        <a:bodyPr/>
        <a:lstStyle/>
        <a:p>
          <a:endParaRPr lang="en-US" sz="1600"/>
        </a:p>
      </dgm:t>
    </dgm:pt>
    <dgm:pt modelId="{CBFE6BFC-4920-4EB6-B2F8-752C5C715197}">
      <dgm:prSet custT="1"/>
      <dgm:spPr/>
      <dgm:t>
        <a:bodyPr/>
        <a:lstStyle/>
        <a:p>
          <a:pPr rtl="0"/>
          <a:r>
            <a:rPr lang="en-US" sz="1600" dirty="0" smtClean="0"/>
            <a:t>Speed </a:t>
          </a:r>
          <a:r>
            <a:rPr lang="el-GR" sz="1600" dirty="0" smtClean="0">
              <a:latin typeface="Calibri"/>
            </a:rPr>
            <a:t>α</a:t>
          </a:r>
          <a:r>
            <a:rPr lang="en-US" sz="1600" dirty="0" smtClean="0">
              <a:latin typeface="Calibri"/>
            </a:rPr>
            <a:t> Flow</a:t>
          </a:r>
          <a:endParaRPr lang="en-US" sz="1600" dirty="0"/>
        </a:p>
      </dgm:t>
    </dgm:pt>
    <dgm:pt modelId="{2237F02C-E630-4A73-B8E6-9EE376A4F60F}" type="parTrans" cxnId="{EED7CD8B-4401-4624-AC40-DB1EA379A3B2}">
      <dgm:prSet/>
      <dgm:spPr/>
      <dgm:t>
        <a:bodyPr/>
        <a:lstStyle/>
        <a:p>
          <a:endParaRPr lang="en-US"/>
        </a:p>
      </dgm:t>
    </dgm:pt>
    <dgm:pt modelId="{77996C55-624F-4A38-9138-FEC505CB3BE8}" type="sibTrans" cxnId="{EED7CD8B-4401-4624-AC40-DB1EA379A3B2}">
      <dgm:prSet/>
      <dgm:spPr/>
      <dgm:t>
        <a:bodyPr/>
        <a:lstStyle/>
        <a:p>
          <a:endParaRPr lang="en-US"/>
        </a:p>
      </dgm:t>
    </dgm:pt>
    <dgm:pt modelId="{8E3E2213-BECD-48E3-AA5A-67140ED8A873}">
      <dgm:prSet custT="1"/>
      <dgm:spPr/>
      <dgm:t>
        <a:bodyPr/>
        <a:lstStyle/>
        <a:p>
          <a:pPr rtl="0"/>
          <a:r>
            <a:rPr lang="en-US" sz="1600" dirty="0" smtClean="0"/>
            <a:t>Speed </a:t>
          </a:r>
          <a:r>
            <a:rPr lang="el-GR" sz="1600" dirty="0" smtClean="0">
              <a:latin typeface="Calibri"/>
            </a:rPr>
            <a:t>α</a:t>
          </a:r>
          <a:r>
            <a:rPr lang="en-US" sz="1600" dirty="0" smtClean="0">
              <a:latin typeface="Calibri"/>
            </a:rPr>
            <a:t> Power</a:t>
          </a:r>
          <a:r>
            <a:rPr lang="en-US" sz="1600" baseline="30000" dirty="0" smtClean="0">
              <a:latin typeface="Calibri"/>
            </a:rPr>
            <a:t>3</a:t>
          </a:r>
          <a:r>
            <a:rPr lang="en-US" sz="1600" dirty="0" smtClean="0">
              <a:latin typeface="Calibri"/>
            </a:rPr>
            <a:t> </a:t>
          </a:r>
          <a:endParaRPr lang="en-US" sz="1600" dirty="0"/>
        </a:p>
      </dgm:t>
    </dgm:pt>
    <dgm:pt modelId="{E1883321-99AF-43A3-86CF-3DDA199D858E}" type="parTrans" cxnId="{D142FDF3-96A9-4A60-831D-603EA6D1C734}">
      <dgm:prSet/>
      <dgm:spPr/>
      <dgm:t>
        <a:bodyPr/>
        <a:lstStyle/>
        <a:p>
          <a:endParaRPr lang="en-US"/>
        </a:p>
      </dgm:t>
    </dgm:pt>
    <dgm:pt modelId="{EAAE3CBF-D6D0-4454-916F-0AF4911A48BE}" type="sibTrans" cxnId="{D142FDF3-96A9-4A60-831D-603EA6D1C734}">
      <dgm:prSet/>
      <dgm:spPr/>
      <dgm:t>
        <a:bodyPr/>
        <a:lstStyle/>
        <a:p>
          <a:endParaRPr lang="en-US"/>
        </a:p>
      </dgm:t>
    </dgm:pt>
    <dgm:pt modelId="{36FC3CFA-295F-4500-A655-E694EC264D25}" type="pres">
      <dgm:prSet presAssocID="{AF9B3C3E-4C9A-40BC-A09F-5840A14A229E}" presName="linear" presStyleCnt="0">
        <dgm:presLayoutVars>
          <dgm:dir/>
          <dgm:animLvl val="lvl"/>
          <dgm:resizeHandles val="exact"/>
        </dgm:presLayoutVars>
      </dgm:prSet>
      <dgm:spPr/>
      <dgm:t>
        <a:bodyPr/>
        <a:lstStyle/>
        <a:p>
          <a:endParaRPr lang="en-US"/>
        </a:p>
      </dgm:t>
    </dgm:pt>
    <dgm:pt modelId="{146B6671-0251-4DCE-A235-E4CD1C6263D2}" type="pres">
      <dgm:prSet presAssocID="{342069C4-0FB5-4CBE-874B-0C5C0EBA8471}" presName="parentLin" presStyleCnt="0"/>
      <dgm:spPr/>
    </dgm:pt>
    <dgm:pt modelId="{0DB29E9C-4420-4C98-9324-20B7F5308F4A}" type="pres">
      <dgm:prSet presAssocID="{342069C4-0FB5-4CBE-874B-0C5C0EBA8471}" presName="parentLeftMargin" presStyleLbl="node1" presStyleIdx="0" presStyleCnt="1"/>
      <dgm:spPr/>
      <dgm:t>
        <a:bodyPr/>
        <a:lstStyle/>
        <a:p>
          <a:endParaRPr lang="en-US"/>
        </a:p>
      </dgm:t>
    </dgm:pt>
    <dgm:pt modelId="{27A66ECC-4ABA-49BF-BED2-0148F8F1D3F6}" type="pres">
      <dgm:prSet presAssocID="{342069C4-0FB5-4CBE-874B-0C5C0EBA8471}" presName="parentText" presStyleLbl="node1" presStyleIdx="0" presStyleCnt="1">
        <dgm:presLayoutVars>
          <dgm:chMax val="0"/>
          <dgm:bulletEnabled val="1"/>
        </dgm:presLayoutVars>
      </dgm:prSet>
      <dgm:spPr/>
      <dgm:t>
        <a:bodyPr/>
        <a:lstStyle/>
        <a:p>
          <a:endParaRPr lang="en-US"/>
        </a:p>
      </dgm:t>
    </dgm:pt>
    <dgm:pt modelId="{3F3599C8-D427-4C8E-BD2A-442CE73B2B43}" type="pres">
      <dgm:prSet presAssocID="{342069C4-0FB5-4CBE-874B-0C5C0EBA8471}" presName="negativeSpace" presStyleCnt="0"/>
      <dgm:spPr/>
    </dgm:pt>
    <dgm:pt modelId="{F93FAADE-EBC0-4733-B7CE-9D37022361B1}" type="pres">
      <dgm:prSet presAssocID="{342069C4-0FB5-4CBE-874B-0C5C0EBA8471}" presName="childText" presStyleLbl="conFgAcc1" presStyleIdx="0" presStyleCnt="1">
        <dgm:presLayoutVars>
          <dgm:bulletEnabled val="1"/>
        </dgm:presLayoutVars>
      </dgm:prSet>
      <dgm:spPr/>
      <dgm:t>
        <a:bodyPr/>
        <a:lstStyle/>
        <a:p>
          <a:endParaRPr lang="en-US"/>
        </a:p>
      </dgm:t>
    </dgm:pt>
  </dgm:ptLst>
  <dgm:cxnLst>
    <dgm:cxn modelId="{9E195871-9955-402E-BA1E-C9A0B532D1C6}" type="presOf" srcId="{342069C4-0FB5-4CBE-874B-0C5C0EBA8471}" destId="{0DB29E9C-4420-4C98-9324-20B7F5308F4A}" srcOrd="0" destOrd="0" presId="urn:microsoft.com/office/officeart/2005/8/layout/list1"/>
    <dgm:cxn modelId="{19CF9A0B-E80A-4825-8E14-088F2B267C64}" type="presOf" srcId="{AF9B3C3E-4C9A-40BC-A09F-5840A14A229E}" destId="{36FC3CFA-295F-4500-A655-E694EC264D25}" srcOrd="0" destOrd="0" presId="urn:microsoft.com/office/officeart/2005/8/layout/list1"/>
    <dgm:cxn modelId="{8B139763-E18A-4425-A3CC-4334BED783A3}" type="presOf" srcId="{CBFE6BFC-4920-4EB6-B2F8-752C5C715197}" destId="{F93FAADE-EBC0-4733-B7CE-9D37022361B1}" srcOrd="0" destOrd="0" presId="urn:microsoft.com/office/officeart/2005/8/layout/list1"/>
    <dgm:cxn modelId="{D142FDF3-96A9-4A60-831D-603EA6D1C734}" srcId="{342069C4-0FB5-4CBE-874B-0C5C0EBA8471}" destId="{8E3E2213-BECD-48E3-AA5A-67140ED8A873}" srcOrd="1" destOrd="0" parTransId="{E1883321-99AF-43A3-86CF-3DDA199D858E}" sibTransId="{EAAE3CBF-D6D0-4454-916F-0AF4911A48BE}"/>
    <dgm:cxn modelId="{6FED2713-5754-41FF-8146-B61C46F56E50}" srcId="{AF9B3C3E-4C9A-40BC-A09F-5840A14A229E}" destId="{342069C4-0FB5-4CBE-874B-0C5C0EBA8471}" srcOrd="0" destOrd="0" parTransId="{0B1C309B-D638-480F-98E3-79A5BB5556F6}" sibTransId="{7E03D5EC-2106-4496-887C-B4368299DC00}"/>
    <dgm:cxn modelId="{D3DE8E80-9C6F-43F8-9D64-F7D4458DB313}" type="presOf" srcId="{8E3E2213-BECD-48E3-AA5A-67140ED8A873}" destId="{F93FAADE-EBC0-4733-B7CE-9D37022361B1}" srcOrd="0" destOrd="1" presId="urn:microsoft.com/office/officeart/2005/8/layout/list1"/>
    <dgm:cxn modelId="{BF3DFDB5-7554-4F5D-B4A2-CD32DB6853E0}" type="presOf" srcId="{342069C4-0FB5-4CBE-874B-0C5C0EBA8471}" destId="{27A66ECC-4ABA-49BF-BED2-0148F8F1D3F6}" srcOrd="1" destOrd="0" presId="urn:microsoft.com/office/officeart/2005/8/layout/list1"/>
    <dgm:cxn modelId="{EED7CD8B-4401-4624-AC40-DB1EA379A3B2}" srcId="{342069C4-0FB5-4CBE-874B-0C5C0EBA8471}" destId="{CBFE6BFC-4920-4EB6-B2F8-752C5C715197}" srcOrd="0" destOrd="0" parTransId="{2237F02C-E630-4A73-B8E6-9EE376A4F60F}" sibTransId="{77996C55-624F-4A38-9138-FEC505CB3BE8}"/>
    <dgm:cxn modelId="{F0BD52DC-FA17-459B-BE3E-AF6CB9767E05}" type="presParOf" srcId="{36FC3CFA-295F-4500-A655-E694EC264D25}" destId="{146B6671-0251-4DCE-A235-E4CD1C6263D2}" srcOrd="0" destOrd="0" presId="urn:microsoft.com/office/officeart/2005/8/layout/list1"/>
    <dgm:cxn modelId="{CDF5D4D9-22A1-40EB-ADCB-BE4AB9B1B81F}" type="presParOf" srcId="{146B6671-0251-4DCE-A235-E4CD1C6263D2}" destId="{0DB29E9C-4420-4C98-9324-20B7F5308F4A}" srcOrd="0" destOrd="0" presId="urn:microsoft.com/office/officeart/2005/8/layout/list1"/>
    <dgm:cxn modelId="{2B084537-41DF-4A51-B723-745DB56773B3}" type="presParOf" srcId="{146B6671-0251-4DCE-A235-E4CD1C6263D2}" destId="{27A66ECC-4ABA-49BF-BED2-0148F8F1D3F6}" srcOrd="1" destOrd="0" presId="urn:microsoft.com/office/officeart/2005/8/layout/list1"/>
    <dgm:cxn modelId="{7DD3C0C8-A0E4-475E-980A-1EBFB588B8AF}" type="presParOf" srcId="{36FC3CFA-295F-4500-A655-E694EC264D25}" destId="{3F3599C8-D427-4C8E-BD2A-442CE73B2B43}" srcOrd="1" destOrd="0" presId="urn:microsoft.com/office/officeart/2005/8/layout/list1"/>
    <dgm:cxn modelId="{0939037F-9B24-4C20-A9FE-D3C096E466BB}" type="presParOf" srcId="{36FC3CFA-295F-4500-A655-E694EC264D25}" destId="{F93FAADE-EBC0-4733-B7CE-9D37022361B1}" srcOrd="2" destOrd="0" presId="urn:microsoft.com/office/officeart/2005/8/layout/list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D8AC6EC6-479F-4E41-A7AC-38C1A5ACD69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US"/>
        </a:p>
      </dgm:t>
    </dgm:pt>
    <dgm:pt modelId="{01474ADA-5A57-4816-A44A-070AC2E88E84}">
      <dgm:prSet custT="1"/>
      <dgm:spPr/>
      <dgm:t>
        <a:bodyPr/>
        <a:lstStyle/>
        <a:p>
          <a:pPr rtl="0"/>
          <a:r>
            <a:rPr lang="en-US" sz="1600" dirty="0" smtClean="0"/>
            <a:t>Condenser Energy Balance</a:t>
          </a:r>
          <a:endParaRPr lang="en-US" sz="1600" dirty="0"/>
        </a:p>
      </dgm:t>
    </dgm:pt>
    <dgm:pt modelId="{82B395B0-F33D-4BF0-ABF1-CAB952F848C4}" type="parTrans" cxnId="{8E56A18C-DA37-48B8-BA78-845D31F87AED}">
      <dgm:prSet/>
      <dgm:spPr/>
      <dgm:t>
        <a:bodyPr/>
        <a:lstStyle/>
        <a:p>
          <a:endParaRPr lang="en-US"/>
        </a:p>
      </dgm:t>
    </dgm:pt>
    <dgm:pt modelId="{724EAE03-9D2A-45A2-959D-061AAD067D69}" type="sibTrans" cxnId="{8E56A18C-DA37-48B8-BA78-845D31F87AED}">
      <dgm:prSet/>
      <dgm:spPr/>
      <dgm:t>
        <a:bodyPr/>
        <a:lstStyle/>
        <a:p>
          <a:endParaRPr lang="en-US"/>
        </a:p>
      </dgm:t>
    </dgm:pt>
    <dgm:pt modelId="{78BA2EB2-6EB5-423C-A71E-1EC0BD610719}" type="pres">
      <dgm:prSet presAssocID="{D8AC6EC6-479F-4E41-A7AC-38C1A5ACD696}" presName="linear" presStyleCnt="0">
        <dgm:presLayoutVars>
          <dgm:animLvl val="lvl"/>
          <dgm:resizeHandles val="exact"/>
        </dgm:presLayoutVars>
      </dgm:prSet>
      <dgm:spPr/>
      <dgm:t>
        <a:bodyPr/>
        <a:lstStyle/>
        <a:p>
          <a:endParaRPr lang="en-US"/>
        </a:p>
      </dgm:t>
    </dgm:pt>
    <dgm:pt modelId="{03E22DE1-3312-474C-A4B5-0889098319BD}" type="pres">
      <dgm:prSet presAssocID="{01474ADA-5A57-4816-A44A-070AC2E88E84}" presName="parentText" presStyleLbl="node1" presStyleIdx="0" presStyleCnt="1">
        <dgm:presLayoutVars>
          <dgm:chMax val="0"/>
          <dgm:bulletEnabled val="1"/>
        </dgm:presLayoutVars>
      </dgm:prSet>
      <dgm:spPr/>
      <dgm:t>
        <a:bodyPr/>
        <a:lstStyle/>
        <a:p>
          <a:endParaRPr lang="en-US"/>
        </a:p>
      </dgm:t>
    </dgm:pt>
  </dgm:ptLst>
  <dgm:cxnLst>
    <dgm:cxn modelId="{7EAB38A6-A2C2-4A08-A0A7-BD4DEE980255}" type="presOf" srcId="{D8AC6EC6-479F-4E41-A7AC-38C1A5ACD696}" destId="{78BA2EB2-6EB5-423C-A71E-1EC0BD610719}" srcOrd="0" destOrd="0" presId="urn:microsoft.com/office/officeart/2005/8/layout/vList2"/>
    <dgm:cxn modelId="{28E52B31-826C-428F-99F9-7A48B72EA2CF}" type="presOf" srcId="{01474ADA-5A57-4816-A44A-070AC2E88E84}" destId="{03E22DE1-3312-474C-A4B5-0889098319BD}" srcOrd="0" destOrd="0" presId="urn:microsoft.com/office/officeart/2005/8/layout/vList2"/>
    <dgm:cxn modelId="{8E56A18C-DA37-48B8-BA78-845D31F87AED}" srcId="{D8AC6EC6-479F-4E41-A7AC-38C1A5ACD696}" destId="{01474ADA-5A57-4816-A44A-070AC2E88E84}" srcOrd="0" destOrd="0" parTransId="{82B395B0-F33D-4BF0-ABF1-CAB952F848C4}" sibTransId="{724EAE03-9D2A-45A2-959D-061AAD067D69}"/>
    <dgm:cxn modelId="{E7A04782-1DB5-4EF6-9F72-35EAF7BEBE3B}" type="presParOf" srcId="{78BA2EB2-6EB5-423C-A71E-1EC0BD610719}" destId="{03E22DE1-3312-474C-A4B5-0889098319BD}" srcOrd="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D8AC6EC6-479F-4E41-A7AC-38C1A5ACD69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01474ADA-5A57-4816-A44A-070AC2E88E84}">
      <dgm:prSet custT="1"/>
      <dgm:spPr/>
      <dgm:t>
        <a:bodyPr/>
        <a:lstStyle/>
        <a:p>
          <a:pPr rtl="0"/>
          <a:r>
            <a:rPr lang="en-US" sz="1600" dirty="0" smtClean="0"/>
            <a:t>Compressor Energy Balance</a:t>
          </a:r>
          <a:endParaRPr lang="en-US" sz="1600" dirty="0"/>
        </a:p>
      </dgm:t>
    </dgm:pt>
    <dgm:pt modelId="{82B395B0-F33D-4BF0-ABF1-CAB952F848C4}" type="parTrans" cxnId="{8E56A18C-DA37-48B8-BA78-845D31F87AED}">
      <dgm:prSet/>
      <dgm:spPr/>
      <dgm:t>
        <a:bodyPr/>
        <a:lstStyle/>
        <a:p>
          <a:endParaRPr lang="en-US"/>
        </a:p>
      </dgm:t>
    </dgm:pt>
    <dgm:pt modelId="{724EAE03-9D2A-45A2-959D-061AAD067D69}" type="sibTrans" cxnId="{8E56A18C-DA37-48B8-BA78-845D31F87AED}">
      <dgm:prSet/>
      <dgm:spPr/>
      <dgm:t>
        <a:bodyPr/>
        <a:lstStyle/>
        <a:p>
          <a:endParaRPr lang="en-US"/>
        </a:p>
      </dgm:t>
    </dgm:pt>
    <dgm:pt modelId="{78BA2EB2-6EB5-423C-A71E-1EC0BD610719}" type="pres">
      <dgm:prSet presAssocID="{D8AC6EC6-479F-4E41-A7AC-38C1A5ACD696}" presName="linear" presStyleCnt="0">
        <dgm:presLayoutVars>
          <dgm:animLvl val="lvl"/>
          <dgm:resizeHandles val="exact"/>
        </dgm:presLayoutVars>
      </dgm:prSet>
      <dgm:spPr/>
      <dgm:t>
        <a:bodyPr/>
        <a:lstStyle/>
        <a:p>
          <a:endParaRPr lang="en-US"/>
        </a:p>
      </dgm:t>
    </dgm:pt>
    <dgm:pt modelId="{03E22DE1-3312-474C-A4B5-0889098319BD}" type="pres">
      <dgm:prSet presAssocID="{01474ADA-5A57-4816-A44A-070AC2E88E84}" presName="parentText" presStyleLbl="node1" presStyleIdx="0" presStyleCnt="1">
        <dgm:presLayoutVars>
          <dgm:chMax val="0"/>
          <dgm:bulletEnabled val="1"/>
        </dgm:presLayoutVars>
      </dgm:prSet>
      <dgm:spPr/>
      <dgm:t>
        <a:bodyPr/>
        <a:lstStyle/>
        <a:p>
          <a:endParaRPr lang="en-US"/>
        </a:p>
      </dgm:t>
    </dgm:pt>
  </dgm:ptLst>
  <dgm:cxnLst>
    <dgm:cxn modelId="{CA1C7509-4807-4D46-8D87-AC7907112DE2}" type="presOf" srcId="{01474ADA-5A57-4816-A44A-070AC2E88E84}" destId="{03E22DE1-3312-474C-A4B5-0889098319BD}" srcOrd="0" destOrd="0" presId="urn:microsoft.com/office/officeart/2005/8/layout/vList2"/>
    <dgm:cxn modelId="{8E56A18C-DA37-48B8-BA78-845D31F87AED}" srcId="{D8AC6EC6-479F-4E41-A7AC-38C1A5ACD696}" destId="{01474ADA-5A57-4816-A44A-070AC2E88E84}" srcOrd="0" destOrd="0" parTransId="{82B395B0-F33D-4BF0-ABF1-CAB952F848C4}" sibTransId="{724EAE03-9D2A-45A2-959D-061AAD067D69}"/>
    <dgm:cxn modelId="{B2A75BB4-FFD5-47DF-B93D-73E5AED71C0A}" type="presOf" srcId="{D8AC6EC6-479F-4E41-A7AC-38C1A5ACD696}" destId="{78BA2EB2-6EB5-423C-A71E-1EC0BD610719}" srcOrd="0" destOrd="0" presId="urn:microsoft.com/office/officeart/2005/8/layout/vList2"/>
    <dgm:cxn modelId="{8AC78AF5-F311-492B-8CC8-063816EAB93F}" type="presParOf" srcId="{78BA2EB2-6EB5-423C-A71E-1EC0BD610719}" destId="{03E22DE1-3312-474C-A4B5-0889098319BD}" srcOrd="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D8AC6EC6-479F-4E41-A7AC-38C1A5ACD69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01474ADA-5A57-4816-A44A-070AC2E88E84}">
      <dgm:prSet custT="1"/>
      <dgm:spPr/>
      <dgm:t>
        <a:bodyPr/>
        <a:lstStyle/>
        <a:p>
          <a:pPr rtl="0"/>
          <a:r>
            <a:rPr lang="en-US" sz="1600" dirty="0" smtClean="0"/>
            <a:t>Plate Evaporator Energy Balance</a:t>
          </a:r>
          <a:endParaRPr lang="en-US" sz="1600" dirty="0"/>
        </a:p>
      </dgm:t>
    </dgm:pt>
    <dgm:pt modelId="{82B395B0-F33D-4BF0-ABF1-CAB952F848C4}" type="parTrans" cxnId="{8E56A18C-DA37-48B8-BA78-845D31F87AED}">
      <dgm:prSet/>
      <dgm:spPr/>
      <dgm:t>
        <a:bodyPr/>
        <a:lstStyle/>
        <a:p>
          <a:endParaRPr lang="en-US"/>
        </a:p>
      </dgm:t>
    </dgm:pt>
    <dgm:pt modelId="{724EAE03-9D2A-45A2-959D-061AAD067D69}" type="sibTrans" cxnId="{8E56A18C-DA37-48B8-BA78-845D31F87AED}">
      <dgm:prSet/>
      <dgm:spPr/>
      <dgm:t>
        <a:bodyPr/>
        <a:lstStyle/>
        <a:p>
          <a:endParaRPr lang="en-US"/>
        </a:p>
      </dgm:t>
    </dgm:pt>
    <dgm:pt modelId="{78BA2EB2-6EB5-423C-A71E-1EC0BD610719}" type="pres">
      <dgm:prSet presAssocID="{D8AC6EC6-479F-4E41-A7AC-38C1A5ACD696}" presName="linear" presStyleCnt="0">
        <dgm:presLayoutVars>
          <dgm:animLvl val="lvl"/>
          <dgm:resizeHandles val="exact"/>
        </dgm:presLayoutVars>
      </dgm:prSet>
      <dgm:spPr/>
      <dgm:t>
        <a:bodyPr/>
        <a:lstStyle/>
        <a:p>
          <a:endParaRPr lang="en-US"/>
        </a:p>
      </dgm:t>
    </dgm:pt>
    <dgm:pt modelId="{03E22DE1-3312-474C-A4B5-0889098319BD}" type="pres">
      <dgm:prSet presAssocID="{01474ADA-5A57-4816-A44A-070AC2E88E84}" presName="parentText" presStyleLbl="node1" presStyleIdx="0" presStyleCnt="1">
        <dgm:presLayoutVars>
          <dgm:chMax val="0"/>
          <dgm:bulletEnabled val="1"/>
        </dgm:presLayoutVars>
      </dgm:prSet>
      <dgm:spPr/>
      <dgm:t>
        <a:bodyPr/>
        <a:lstStyle/>
        <a:p>
          <a:endParaRPr lang="en-US"/>
        </a:p>
      </dgm:t>
    </dgm:pt>
  </dgm:ptLst>
  <dgm:cxnLst>
    <dgm:cxn modelId="{A808D232-7E84-48C9-AEAC-C3D14F5E463C}" type="presOf" srcId="{01474ADA-5A57-4816-A44A-070AC2E88E84}" destId="{03E22DE1-3312-474C-A4B5-0889098319BD}" srcOrd="0" destOrd="0" presId="urn:microsoft.com/office/officeart/2005/8/layout/vList2"/>
    <dgm:cxn modelId="{8BFB18E1-0C0D-42FD-9957-BAA7D323E580}" type="presOf" srcId="{D8AC6EC6-479F-4E41-A7AC-38C1A5ACD696}" destId="{78BA2EB2-6EB5-423C-A71E-1EC0BD610719}" srcOrd="0" destOrd="0" presId="urn:microsoft.com/office/officeart/2005/8/layout/vList2"/>
    <dgm:cxn modelId="{8E56A18C-DA37-48B8-BA78-845D31F87AED}" srcId="{D8AC6EC6-479F-4E41-A7AC-38C1A5ACD696}" destId="{01474ADA-5A57-4816-A44A-070AC2E88E84}" srcOrd="0" destOrd="0" parTransId="{82B395B0-F33D-4BF0-ABF1-CAB952F848C4}" sibTransId="{724EAE03-9D2A-45A2-959D-061AAD067D69}"/>
    <dgm:cxn modelId="{FB7B41BA-8167-4EDC-8531-3A7894668C1C}" type="presParOf" srcId="{78BA2EB2-6EB5-423C-A71E-1EC0BD610719}" destId="{03E22DE1-3312-474C-A4B5-0889098319BD}" srcOrd="0" destOrd="0" presId="urn:microsoft.com/office/officeart/2005/8/layout/vList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992365D3-E6EE-408E-82C4-7B723FAB85C7}" type="presOf" srcId="{7D1F60AE-4E59-4C3F-9DCA-4EAAB9C524E5}" destId="{C4654BE6-7878-4095-A137-FD6B5705618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F31A49C2-18AF-44E3-B5B7-2969DB27B6DE}" type="presOf" srcId="{4071ABB1-9119-42EC-8BAF-F680D6762182}" destId="{9357D2E6-55C6-4C89-B52D-00B1EF89F6AB}" srcOrd="0"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13436DF9-CC9A-44F8-80F8-FAB9DBE58930}" type="presOf" srcId="{DFD7D1B5-945E-4091-9349-FB89EB49EF71}" destId="{B45B8795-B440-488F-A4CF-A3946DED56BC}" srcOrd="1" destOrd="0" presId="urn:microsoft.com/office/officeart/2005/8/layout/process5"/>
    <dgm:cxn modelId="{3865EF1A-0AFE-448D-899F-5C26DB4ACEBB}" type="presOf" srcId="{42C9F2A1-2DCF-49CE-8D41-B1651F5603D5}" destId="{87EF486F-EC3F-4A90-AC72-F73162F151AE}"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765206B1-3D36-42F0-BCAD-2A51F57DD894}" type="presOf" srcId="{AF5DEC33-C8F3-4997-B05F-F47BC13D1883}" destId="{5C04745D-D1AA-401A-B7F3-9837811AD84D}" srcOrd="1" destOrd="0" presId="urn:microsoft.com/office/officeart/2005/8/layout/process5"/>
    <dgm:cxn modelId="{D69529BC-C887-44D5-B08E-96678623EAF9}" type="presOf" srcId="{B4D1D94E-DFB4-40A7-9EA8-B5B23E548028}" destId="{B358914C-994F-46AB-8E0E-C1F7C1E24602}" srcOrd="1" destOrd="0" presId="urn:microsoft.com/office/officeart/2005/8/layout/process5"/>
    <dgm:cxn modelId="{D274646B-FDAE-4AFF-BE75-DC3265E69348}" type="presOf" srcId="{AF5DEC33-C8F3-4997-B05F-F47BC13D1883}" destId="{73DF84A4-FB57-4770-BDA0-98F476F5D0F3}" srcOrd="0" destOrd="0" presId="urn:microsoft.com/office/officeart/2005/8/layout/process5"/>
    <dgm:cxn modelId="{ED68FF4F-739C-42E5-AD75-05CD6883CBFF}" type="presOf" srcId="{BEACA570-28A0-489B-BB16-1AE83F0BFDDB}" destId="{8BCBE9CE-491A-4D4B-A7D6-DCC6864C0A33}"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6A601D4E-70F3-4702-803F-51FFFF2489DD}" type="presOf" srcId="{23896CD7-9D50-4A2C-888C-979C84A23AFE}" destId="{6456373C-DB1C-406B-A07E-DCCB07A34331}" srcOrd="0" destOrd="0" presId="urn:microsoft.com/office/officeart/2005/8/layout/process5"/>
    <dgm:cxn modelId="{3DA0018A-7D07-401F-8DE4-8AF1EF025792}" type="presOf" srcId="{7D1F60AE-4E59-4C3F-9DCA-4EAAB9C524E5}" destId="{40A2E0D5-280B-4AC8-A936-873075024B9F}" srcOrd="1"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F5726616-5A7A-4B9A-A19C-6F92AFD4EF81}" type="presOf" srcId="{DFD7D1B5-945E-4091-9349-FB89EB49EF71}" destId="{8369A7E4-056F-4ADC-822B-FD280021C0FF}"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944B140C-DD61-40FE-8811-4103BADEAB71}" type="presOf" srcId="{D7BA2FEA-2D5A-4AE7-AB19-D2F39D6DEB3B}" destId="{55C5E03F-F826-4625-ABA5-D2CD593EFDA7}" srcOrd="0" destOrd="0" presId="urn:microsoft.com/office/officeart/2005/8/layout/process5"/>
    <dgm:cxn modelId="{8C61AE7E-7858-4DEC-8567-69ABDAD6AB8D}" type="presOf" srcId="{B4D1D94E-DFB4-40A7-9EA8-B5B23E548028}" destId="{607E050A-EFB1-4AA9-9AD9-D6FB63E27A5D}" srcOrd="0" destOrd="0" presId="urn:microsoft.com/office/officeart/2005/8/layout/process5"/>
    <dgm:cxn modelId="{7E5F0FB5-9A54-48BD-B297-1BEC35E87FA3}" type="presOf" srcId="{CED12D7E-E5FD-4BAA-B81F-3ACF7752B945}" destId="{F811DC83-A1F7-4DC6-B183-B2AD3B98CA86}" srcOrd="0" destOrd="0" presId="urn:microsoft.com/office/officeart/2005/8/layout/process5"/>
    <dgm:cxn modelId="{C2B738C6-2C88-4710-83E5-8FA5125CDBCF}" type="presOf" srcId="{C97FF10C-3D3E-47C6-895A-BF1FBB0E5E39}" destId="{F0A9432F-072D-4BB2-B005-2F79BAA40F39}" srcOrd="0" destOrd="0" presId="urn:microsoft.com/office/officeart/2005/8/layout/process5"/>
    <dgm:cxn modelId="{B7988AE3-2DA7-4827-A99C-795E221711A9}" type="presOf" srcId="{607A1BC6-56D3-48E8-BE25-8CE762B85D06}" destId="{C39FF3E8-8C84-4879-94FB-C62D35C9BB24}" srcOrd="0" destOrd="0" presId="urn:microsoft.com/office/officeart/2005/8/layout/process5"/>
    <dgm:cxn modelId="{1FCB075D-A045-4ADD-8E65-56A2B21DA43C}" type="presOf" srcId="{4071ABB1-9119-42EC-8BAF-F680D6762182}" destId="{1087A1FD-C4D9-4A75-81E8-E29054905375}" srcOrd="1" destOrd="0" presId="urn:microsoft.com/office/officeart/2005/8/layout/process5"/>
    <dgm:cxn modelId="{437B22A8-4BEA-4DC3-8C5D-638983282C97}" type="presParOf" srcId="{C39FF3E8-8C84-4879-94FB-C62D35C9BB24}" destId="{8BCBE9CE-491A-4D4B-A7D6-DCC6864C0A33}" srcOrd="0" destOrd="0" presId="urn:microsoft.com/office/officeart/2005/8/layout/process5"/>
    <dgm:cxn modelId="{D04F6452-65E0-447F-AEB8-C97231C92A2D}" type="presParOf" srcId="{C39FF3E8-8C84-4879-94FB-C62D35C9BB24}" destId="{C4654BE6-7878-4095-A137-FD6B57056188}" srcOrd="1" destOrd="0" presId="urn:microsoft.com/office/officeart/2005/8/layout/process5"/>
    <dgm:cxn modelId="{CC93349E-1782-4975-AA0A-131FEDFCF851}" type="presParOf" srcId="{C4654BE6-7878-4095-A137-FD6B57056188}" destId="{40A2E0D5-280B-4AC8-A936-873075024B9F}" srcOrd="0" destOrd="0" presId="urn:microsoft.com/office/officeart/2005/8/layout/process5"/>
    <dgm:cxn modelId="{D8831FE1-2308-4EDF-8421-136134D69D4D}" type="presParOf" srcId="{C39FF3E8-8C84-4879-94FB-C62D35C9BB24}" destId="{55C5E03F-F826-4625-ABA5-D2CD593EFDA7}" srcOrd="2" destOrd="0" presId="urn:microsoft.com/office/officeart/2005/8/layout/process5"/>
    <dgm:cxn modelId="{AEEDF58C-4CB4-4971-BDBD-88080421B383}" type="presParOf" srcId="{C39FF3E8-8C84-4879-94FB-C62D35C9BB24}" destId="{9357D2E6-55C6-4C89-B52D-00B1EF89F6AB}" srcOrd="3" destOrd="0" presId="urn:microsoft.com/office/officeart/2005/8/layout/process5"/>
    <dgm:cxn modelId="{3FB076B6-9DEF-407B-ACD4-91EF18A13F96}" type="presParOf" srcId="{9357D2E6-55C6-4C89-B52D-00B1EF89F6AB}" destId="{1087A1FD-C4D9-4A75-81E8-E29054905375}" srcOrd="0" destOrd="0" presId="urn:microsoft.com/office/officeart/2005/8/layout/process5"/>
    <dgm:cxn modelId="{ABA67C07-AA73-4756-BD2D-969D39C5DACE}" type="presParOf" srcId="{C39FF3E8-8C84-4879-94FB-C62D35C9BB24}" destId="{F0A9432F-072D-4BB2-B005-2F79BAA40F39}" srcOrd="4" destOrd="0" presId="urn:microsoft.com/office/officeart/2005/8/layout/process5"/>
    <dgm:cxn modelId="{0CAE0A95-7B3D-4CB2-A9C9-1F5AEB5FC949}" type="presParOf" srcId="{C39FF3E8-8C84-4879-94FB-C62D35C9BB24}" destId="{8369A7E4-056F-4ADC-822B-FD280021C0FF}" srcOrd="5" destOrd="0" presId="urn:microsoft.com/office/officeart/2005/8/layout/process5"/>
    <dgm:cxn modelId="{19CB117F-B92E-4FCE-8501-47728C8E305A}" type="presParOf" srcId="{8369A7E4-056F-4ADC-822B-FD280021C0FF}" destId="{B45B8795-B440-488F-A4CF-A3946DED56BC}" srcOrd="0" destOrd="0" presId="urn:microsoft.com/office/officeart/2005/8/layout/process5"/>
    <dgm:cxn modelId="{7A00B8A0-DE58-4B2B-9F8D-FD75802E4FDE}" type="presParOf" srcId="{C39FF3E8-8C84-4879-94FB-C62D35C9BB24}" destId="{6456373C-DB1C-406B-A07E-DCCB07A34331}" srcOrd="6" destOrd="0" presId="urn:microsoft.com/office/officeart/2005/8/layout/process5"/>
    <dgm:cxn modelId="{C4515930-A30E-4BD9-A3B3-C64FC6B4147C}" type="presParOf" srcId="{C39FF3E8-8C84-4879-94FB-C62D35C9BB24}" destId="{607E050A-EFB1-4AA9-9AD9-D6FB63E27A5D}" srcOrd="7" destOrd="0" presId="urn:microsoft.com/office/officeart/2005/8/layout/process5"/>
    <dgm:cxn modelId="{D79E8D4D-429E-43FA-AEF3-368AF505E49D}" type="presParOf" srcId="{607E050A-EFB1-4AA9-9AD9-D6FB63E27A5D}" destId="{B358914C-994F-46AB-8E0E-C1F7C1E24602}" srcOrd="0" destOrd="0" presId="urn:microsoft.com/office/officeart/2005/8/layout/process5"/>
    <dgm:cxn modelId="{76A813BD-9747-4D5B-9594-A8E72B9A0E83}" type="presParOf" srcId="{C39FF3E8-8C84-4879-94FB-C62D35C9BB24}" destId="{F811DC83-A1F7-4DC6-B183-B2AD3B98CA86}" srcOrd="8" destOrd="0" presId="urn:microsoft.com/office/officeart/2005/8/layout/process5"/>
    <dgm:cxn modelId="{49616824-63B9-4083-9A20-F2116E04D7BC}" type="presParOf" srcId="{C39FF3E8-8C84-4879-94FB-C62D35C9BB24}" destId="{73DF84A4-FB57-4770-BDA0-98F476F5D0F3}" srcOrd="9" destOrd="0" presId="urn:microsoft.com/office/officeart/2005/8/layout/process5"/>
    <dgm:cxn modelId="{A87C490A-266A-435F-BB3F-8B6F1992D0D0}" type="presParOf" srcId="{73DF84A4-FB57-4770-BDA0-98F476F5D0F3}" destId="{5C04745D-D1AA-401A-B7F3-9837811AD84D}" srcOrd="0" destOrd="0" presId="urn:microsoft.com/office/officeart/2005/8/layout/process5"/>
    <dgm:cxn modelId="{227F2348-7BD9-42B4-92EE-34B51D98E32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D8AC6EC6-479F-4E41-A7AC-38C1A5ACD69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01474ADA-5A57-4816-A44A-070AC2E88E84}">
      <dgm:prSet custT="1"/>
      <dgm:spPr/>
      <dgm:t>
        <a:bodyPr/>
        <a:lstStyle/>
        <a:p>
          <a:pPr rtl="0"/>
          <a:r>
            <a:rPr lang="en-US" sz="1600" dirty="0" smtClean="0"/>
            <a:t>Fan-Coil Evaporator Energy Balance</a:t>
          </a:r>
          <a:endParaRPr lang="en-US" sz="1600" dirty="0"/>
        </a:p>
      </dgm:t>
    </dgm:pt>
    <dgm:pt modelId="{82B395B0-F33D-4BF0-ABF1-CAB952F848C4}" type="parTrans" cxnId="{8E56A18C-DA37-48B8-BA78-845D31F87AED}">
      <dgm:prSet/>
      <dgm:spPr/>
      <dgm:t>
        <a:bodyPr/>
        <a:lstStyle/>
        <a:p>
          <a:endParaRPr lang="en-US"/>
        </a:p>
      </dgm:t>
    </dgm:pt>
    <dgm:pt modelId="{724EAE03-9D2A-45A2-959D-061AAD067D69}" type="sibTrans" cxnId="{8E56A18C-DA37-48B8-BA78-845D31F87AED}">
      <dgm:prSet/>
      <dgm:spPr/>
      <dgm:t>
        <a:bodyPr/>
        <a:lstStyle/>
        <a:p>
          <a:endParaRPr lang="en-US"/>
        </a:p>
      </dgm:t>
    </dgm:pt>
    <dgm:pt modelId="{78BA2EB2-6EB5-423C-A71E-1EC0BD610719}" type="pres">
      <dgm:prSet presAssocID="{D8AC6EC6-479F-4E41-A7AC-38C1A5ACD696}" presName="linear" presStyleCnt="0">
        <dgm:presLayoutVars>
          <dgm:animLvl val="lvl"/>
          <dgm:resizeHandles val="exact"/>
        </dgm:presLayoutVars>
      </dgm:prSet>
      <dgm:spPr/>
      <dgm:t>
        <a:bodyPr/>
        <a:lstStyle/>
        <a:p>
          <a:endParaRPr lang="en-US"/>
        </a:p>
      </dgm:t>
    </dgm:pt>
    <dgm:pt modelId="{03E22DE1-3312-474C-A4B5-0889098319BD}" type="pres">
      <dgm:prSet presAssocID="{01474ADA-5A57-4816-A44A-070AC2E88E84}" presName="parentText" presStyleLbl="node1" presStyleIdx="0" presStyleCnt="1">
        <dgm:presLayoutVars>
          <dgm:chMax val="0"/>
          <dgm:bulletEnabled val="1"/>
        </dgm:presLayoutVars>
      </dgm:prSet>
      <dgm:spPr/>
      <dgm:t>
        <a:bodyPr/>
        <a:lstStyle/>
        <a:p>
          <a:endParaRPr lang="en-US"/>
        </a:p>
      </dgm:t>
    </dgm:pt>
  </dgm:ptLst>
  <dgm:cxnLst>
    <dgm:cxn modelId="{ED52E6F9-942B-48B0-90C9-7A8C23D8E37B}" type="presOf" srcId="{01474ADA-5A57-4816-A44A-070AC2E88E84}" destId="{03E22DE1-3312-474C-A4B5-0889098319BD}" srcOrd="0" destOrd="0" presId="urn:microsoft.com/office/officeart/2005/8/layout/vList2"/>
    <dgm:cxn modelId="{64EC0767-BA3D-4DAC-B4A5-54BF46BB0F11}" type="presOf" srcId="{D8AC6EC6-479F-4E41-A7AC-38C1A5ACD696}" destId="{78BA2EB2-6EB5-423C-A71E-1EC0BD610719}" srcOrd="0" destOrd="0" presId="urn:microsoft.com/office/officeart/2005/8/layout/vList2"/>
    <dgm:cxn modelId="{8E56A18C-DA37-48B8-BA78-845D31F87AED}" srcId="{D8AC6EC6-479F-4E41-A7AC-38C1A5ACD696}" destId="{01474ADA-5A57-4816-A44A-070AC2E88E84}" srcOrd="0" destOrd="0" parTransId="{82B395B0-F33D-4BF0-ABF1-CAB952F848C4}" sibTransId="{724EAE03-9D2A-45A2-959D-061AAD067D69}"/>
    <dgm:cxn modelId="{AEC04D53-A585-4083-BBCC-885AF4D9966C}" type="presParOf" srcId="{78BA2EB2-6EB5-423C-A71E-1EC0BD610719}" destId="{03E22DE1-3312-474C-A4B5-0889098319BD}" srcOrd="0" destOrd="0" presId="urn:microsoft.com/office/officeart/2005/8/layout/vList2"/>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D8AC6EC6-479F-4E41-A7AC-38C1A5ACD69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01474ADA-5A57-4816-A44A-070AC2E88E84}">
      <dgm:prSet custT="1"/>
      <dgm:spPr/>
      <dgm:t>
        <a:bodyPr/>
        <a:lstStyle/>
        <a:p>
          <a:pPr rtl="0"/>
          <a:r>
            <a:rPr lang="en-US" sz="1600" dirty="0" smtClean="0"/>
            <a:t>Experimental data set consists of the data obtained from the test stand built at MI and the test stands used in (N. N. T. Gayeski, 2010; N. Gayeski, Zakula, PR Armstrong, &amp; L. </a:t>
          </a:r>
          <a:r>
            <a:rPr lang="en-US" sz="1600" dirty="0" err="1" smtClean="0"/>
            <a:t>Norford</a:t>
          </a:r>
          <a:r>
            <a:rPr lang="en-US" sz="1600" dirty="0" smtClean="0"/>
            <a:t>, 2010).</a:t>
          </a:r>
          <a:endParaRPr lang="en-US" sz="1600" dirty="0"/>
        </a:p>
      </dgm:t>
    </dgm:pt>
    <dgm:pt modelId="{82B395B0-F33D-4BF0-ABF1-CAB952F848C4}" type="parTrans" cxnId="{8E56A18C-DA37-48B8-BA78-845D31F87AED}">
      <dgm:prSet/>
      <dgm:spPr/>
      <dgm:t>
        <a:bodyPr/>
        <a:lstStyle/>
        <a:p>
          <a:endParaRPr lang="en-US" sz="1600"/>
        </a:p>
      </dgm:t>
    </dgm:pt>
    <dgm:pt modelId="{724EAE03-9D2A-45A2-959D-061AAD067D69}" type="sibTrans" cxnId="{8E56A18C-DA37-48B8-BA78-845D31F87AED}">
      <dgm:prSet/>
      <dgm:spPr/>
      <dgm:t>
        <a:bodyPr/>
        <a:lstStyle/>
        <a:p>
          <a:endParaRPr lang="en-US" sz="1600"/>
        </a:p>
      </dgm:t>
    </dgm:pt>
    <dgm:pt modelId="{DE780BE5-84C4-4DAD-82B0-B3238BB4CE35}">
      <dgm:prSet custT="1"/>
      <dgm:spPr/>
      <dgm:t>
        <a:bodyPr/>
        <a:lstStyle/>
        <a:p>
          <a:pPr rtl="0"/>
          <a:r>
            <a:rPr lang="en-US" sz="1600" dirty="0" smtClean="0"/>
            <a:t>The data sets from  (N. N. T. Gayeski, 2010; N. Gayeski, Zakula, PR Armstrong, &amp; L. </a:t>
          </a:r>
          <a:r>
            <a:rPr lang="en-US" sz="1600" dirty="0" err="1" smtClean="0"/>
            <a:t>Norford</a:t>
          </a:r>
          <a:r>
            <a:rPr lang="en-US" sz="1600" dirty="0" smtClean="0"/>
            <a:t>, 2010) are represented by “MIT DX” and “MIT Chiller” depending on mode of operation</a:t>
          </a:r>
          <a:endParaRPr lang="en-US" sz="1600" dirty="0"/>
        </a:p>
      </dgm:t>
    </dgm:pt>
    <dgm:pt modelId="{5B57E1D9-2CAE-4566-8D69-D84A38D7C209}" type="parTrans" cxnId="{8C0D93BA-B90E-4F84-8D8E-78EB438AFE70}">
      <dgm:prSet/>
      <dgm:spPr/>
      <dgm:t>
        <a:bodyPr/>
        <a:lstStyle/>
        <a:p>
          <a:endParaRPr lang="en-US" sz="1600"/>
        </a:p>
      </dgm:t>
    </dgm:pt>
    <dgm:pt modelId="{CB846651-333D-4F80-992A-DCD12CE6C653}" type="sibTrans" cxnId="{8C0D93BA-B90E-4F84-8D8E-78EB438AFE70}">
      <dgm:prSet/>
      <dgm:spPr/>
      <dgm:t>
        <a:bodyPr/>
        <a:lstStyle/>
        <a:p>
          <a:endParaRPr lang="en-US" sz="1600"/>
        </a:p>
      </dgm:t>
    </dgm:pt>
    <dgm:pt modelId="{DCECB354-64D8-4D69-98B5-0DE88A439B49}">
      <dgm:prSet custT="1"/>
      <dgm:spPr/>
      <dgm:t>
        <a:bodyPr/>
        <a:lstStyle/>
        <a:p>
          <a:pPr rtl="0"/>
          <a:r>
            <a:rPr lang="en-US" sz="1600" dirty="0" smtClean="0"/>
            <a:t>The data sets obtained from the test stand at MI are represented by “MI DX” and “MI Chiller” depending on mode of operation</a:t>
          </a:r>
          <a:endParaRPr lang="en-US" sz="1600" dirty="0"/>
        </a:p>
      </dgm:t>
    </dgm:pt>
    <dgm:pt modelId="{62B41FD2-9AB6-4A3F-9157-4F2ABD534F17}" type="parTrans" cxnId="{CEF7618D-4714-4096-A7AD-5DFF7794B0BE}">
      <dgm:prSet/>
      <dgm:spPr/>
      <dgm:t>
        <a:bodyPr/>
        <a:lstStyle/>
        <a:p>
          <a:endParaRPr lang="en-US" sz="1600"/>
        </a:p>
      </dgm:t>
    </dgm:pt>
    <dgm:pt modelId="{4E864A8E-2E20-4BE1-AAF7-95C462B096F6}" type="sibTrans" cxnId="{CEF7618D-4714-4096-A7AD-5DFF7794B0BE}">
      <dgm:prSet/>
      <dgm:spPr/>
      <dgm:t>
        <a:bodyPr/>
        <a:lstStyle/>
        <a:p>
          <a:endParaRPr lang="en-US" sz="1600"/>
        </a:p>
      </dgm:t>
    </dgm:pt>
    <dgm:pt modelId="{85DC72E8-73B0-4929-A102-9988A0EE3200}">
      <dgm:prSet custT="1"/>
      <dgm:spPr/>
      <dgm:t>
        <a:bodyPr/>
        <a:lstStyle/>
        <a:p>
          <a:pPr rtl="0"/>
          <a:r>
            <a:rPr lang="en-US" sz="1600" dirty="0" smtClean="0"/>
            <a:t>Constant heat load was maintained for data sets “MIT DX” and “MIT Chiller” by using a resistive heater</a:t>
          </a:r>
          <a:endParaRPr lang="en-US" sz="1600" dirty="0"/>
        </a:p>
      </dgm:t>
    </dgm:pt>
    <dgm:pt modelId="{8670C4FE-2AA9-4F8D-BA4C-B99D0E897299}" type="parTrans" cxnId="{8B7E2C7C-82D7-4139-A696-64A07474D4C5}">
      <dgm:prSet/>
      <dgm:spPr/>
      <dgm:t>
        <a:bodyPr/>
        <a:lstStyle/>
        <a:p>
          <a:endParaRPr lang="en-US" sz="1600"/>
        </a:p>
      </dgm:t>
    </dgm:pt>
    <dgm:pt modelId="{768CF1A7-A26F-4C3F-A45B-CB5615DCB983}" type="sibTrans" cxnId="{8B7E2C7C-82D7-4139-A696-64A07474D4C5}">
      <dgm:prSet/>
      <dgm:spPr/>
      <dgm:t>
        <a:bodyPr/>
        <a:lstStyle/>
        <a:p>
          <a:endParaRPr lang="en-US" sz="1600"/>
        </a:p>
      </dgm:t>
    </dgm:pt>
    <dgm:pt modelId="{0C71C4EC-DF47-47F4-B1C4-6A9AC301802E}">
      <dgm:prSet custT="1"/>
      <dgm:spPr/>
      <dgm:t>
        <a:bodyPr/>
        <a:lstStyle/>
        <a:p>
          <a:pPr rtl="0"/>
          <a:r>
            <a:rPr lang="en-US" sz="1600" dirty="0" smtClean="0"/>
            <a:t>The heat load on the evaporator varied in the case of “MIT Chiller” and “MI DX” data sets depending on simulated or real outdoor conditions. </a:t>
          </a:r>
          <a:endParaRPr lang="en-US" sz="1600" dirty="0"/>
        </a:p>
      </dgm:t>
    </dgm:pt>
    <dgm:pt modelId="{D837A4D2-787F-4CE3-B385-B5485B3A244A}" type="parTrans" cxnId="{C3A3104C-92EF-41B8-8B5E-4C317EF2489F}">
      <dgm:prSet/>
      <dgm:spPr/>
      <dgm:t>
        <a:bodyPr/>
        <a:lstStyle/>
        <a:p>
          <a:endParaRPr lang="en-US" sz="1600"/>
        </a:p>
      </dgm:t>
    </dgm:pt>
    <dgm:pt modelId="{371A9892-B44A-4AB3-9902-1BC3D231AAAD}" type="sibTrans" cxnId="{C3A3104C-92EF-41B8-8B5E-4C317EF2489F}">
      <dgm:prSet/>
      <dgm:spPr/>
      <dgm:t>
        <a:bodyPr/>
        <a:lstStyle/>
        <a:p>
          <a:endParaRPr lang="en-US" sz="1600"/>
        </a:p>
      </dgm:t>
    </dgm:pt>
    <dgm:pt modelId="{78BA2EB2-6EB5-423C-A71E-1EC0BD610719}" type="pres">
      <dgm:prSet presAssocID="{D8AC6EC6-479F-4E41-A7AC-38C1A5ACD696}" presName="linear" presStyleCnt="0">
        <dgm:presLayoutVars>
          <dgm:animLvl val="lvl"/>
          <dgm:resizeHandles val="exact"/>
        </dgm:presLayoutVars>
      </dgm:prSet>
      <dgm:spPr/>
      <dgm:t>
        <a:bodyPr/>
        <a:lstStyle/>
        <a:p>
          <a:endParaRPr lang="en-US"/>
        </a:p>
      </dgm:t>
    </dgm:pt>
    <dgm:pt modelId="{03E22DE1-3312-474C-A4B5-0889098319BD}" type="pres">
      <dgm:prSet presAssocID="{01474ADA-5A57-4816-A44A-070AC2E88E84}" presName="parentText" presStyleLbl="node1" presStyleIdx="0" presStyleCnt="5">
        <dgm:presLayoutVars>
          <dgm:chMax val="0"/>
          <dgm:bulletEnabled val="1"/>
        </dgm:presLayoutVars>
      </dgm:prSet>
      <dgm:spPr/>
      <dgm:t>
        <a:bodyPr/>
        <a:lstStyle/>
        <a:p>
          <a:endParaRPr lang="en-US"/>
        </a:p>
      </dgm:t>
    </dgm:pt>
    <dgm:pt modelId="{79905505-EBBA-4E06-8871-86055E8CA140}" type="pres">
      <dgm:prSet presAssocID="{724EAE03-9D2A-45A2-959D-061AAD067D69}" presName="spacer" presStyleCnt="0"/>
      <dgm:spPr/>
    </dgm:pt>
    <dgm:pt modelId="{7E8B991A-0D9A-47FF-9F6B-BC1853CD7821}" type="pres">
      <dgm:prSet presAssocID="{DE780BE5-84C4-4DAD-82B0-B3238BB4CE35}" presName="parentText" presStyleLbl="node1" presStyleIdx="1" presStyleCnt="5">
        <dgm:presLayoutVars>
          <dgm:chMax val="0"/>
          <dgm:bulletEnabled val="1"/>
        </dgm:presLayoutVars>
      </dgm:prSet>
      <dgm:spPr/>
      <dgm:t>
        <a:bodyPr/>
        <a:lstStyle/>
        <a:p>
          <a:endParaRPr lang="en-US"/>
        </a:p>
      </dgm:t>
    </dgm:pt>
    <dgm:pt modelId="{83499435-F306-4B3E-BEDF-02C37DDDFBF1}" type="pres">
      <dgm:prSet presAssocID="{CB846651-333D-4F80-992A-DCD12CE6C653}" presName="spacer" presStyleCnt="0"/>
      <dgm:spPr/>
    </dgm:pt>
    <dgm:pt modelId="{8BBC5F80-528B-4D2B-8C57-286481E92D35}" type="pres">
      <dgm:prSet presAssocID="{DCECB354-64D8-4D69-98B5-0DE88A439B49}" presName="parentText" presStyleLbl="node1" presStyleIdx="2" presStyleCnt="5">
        <dgm:presLayoutVars>
          <dgm:chMax val="0"/>
          <dgm:bulletEnabled val="1"/>
        </dgm:presLayoutVars>
      </dgm:prSet>
      <dgm:spPr/>
      <dgm:t>
        <a:bodyPr/>
        <a:lstStyle/>
        <a:p>
          <a:endParaRPr lang="en-US"/>
        </a:p>
      </dgm:t>
    </dgm:pt>
    <dgm:pt modelId="{F7EF3AB1-EA7B-43F7-BA71-2D0CC16B1E70}" type="pres">
      <dgm:prSet presAssocID="{4E864A8E-2E20-4BE1-AAF7-95C462B096F6}" presName="spacer" presStyleCnt="0"/>
      <dgm:spPr/>
    </dgm:pt>
    <dgm:pt modelId="{FD62243E-9BE3-4213-84CD-A3E47C251F54}" type="pres">
      <dgm:prSet presAssocID="{85DC72E8-73B0-4929-A102-9988A0EE3200}" presName="parentText" presStyleLbl="node1" presStyleIdx="3" presStyleCnt="5">
        <dgm:presLayoutVars>
          <dgm:chMax val="0"/>
          <dgm:bulletEnabled val="1"/>
        </dgm:presLayoutVars>
      </dgm:prSet>
      <dgm:spPr/>
      <dgm:t>
        <a:bodyPr/>
        <a:lstStyle/>
        <a:p>
          <a:endParaRPr lang="en-US"/>
        </a:p>
      </dgm:t>
    </dgm:pt>
    <dgm:pt modelId="{6926DEB8-0351-47A9-A76F-EAB360FA606A}" type="pres">
      <dgm:prSet presAssocID="{768CF1A7-A26F-4C3F-A45B-CB5615DCB983}" presName="spacer" presStyleCnt="0"/>
      <dgm:spPr/>
    </dgm:pt>
    <dgm:pt modelId="{C657EF93-3F7D-4673-A83D-AB4ED2005AA9}" type="pres">
      <dgm:prSet presAssocID="{0C71C4EC-DF47-47F4-B1C4-6A9AC301802E}" presName="parentText" presStyleLbl="node1" presStyleIdx="4" presStyleCnt="5">
        <dgm:presLayoutVars>
          <dgm:chMax val="0"/>
          <dgm:bulletEnabled val="1"/>
        </dgm:presLayoutVars>
      </dgm:prSet>
      <dgm:spPr/>
      <dgm:t>
        <a:bodyPr/>
        <a:lstStyle/>
        <a:p>
          <a:endParaRPr lang="en-US"/>
        </a:p>
      </dgm:t>
    </dgm:pt>
  </dgm:ptLst>
  <dgm:cxnLst>
    <dgm:cxn modelId="{CEF7618D-4714-4096-A7AD-5DFF7794B0BE}" srcId="{D8AC6EC6-479F-4E41-A7AC-38C1A5ACD696}" destId="{DCECB354-64D8-4D69-98B5-0DE88A439B49}" srcOrd="2" destOrd="0" parTransId="{62B41FD2-9AB6-4A3F-9157-4F2ABD534F17}" sibTransId="{4E864A8E-2E20-4BE1-AAF7-95C462B096F6}"/>
    <dgm:cxn modelId="{9D6A6D99-7617-42FC-9F9A-289D87D993AE}" type="presOf" srcId="{0C71C4EC-DF47-47F4-B1C4-6A9AC301802E}" destId="{C657EF93-3F7D-4673-A83D-AB4ED2005AA9}" srcOrd="0" destOrd="0" presId="urn:microsoft.com/office/officeart/2005/8/layout/vList2"/>
    <dgm:cxn modelId="{8E56A18C-DA37-48B8-BA78-845D31F87AED}" srcId="{D8AC6EC6-479F-4E41-A7AC-38C1A5ACD696}" destId="{01474ADA-5A57-4816-A44A-070AC2E88E84}" srcOrd="0" destOrd="0" parTransId="{82B395B0-F33D-4BF0-ABF1-CAB952F848C4}" sibTransId="{724EAE03-9D2A-45A2-959D-061AAD067D69}"/>
    <dgm:cxn modelId="{8B7E2C7C-82D7-4139-A696-64A07474D4C5}" srcId="{D8AC6EC6-479F-4E41-A7AC-38C1A5ACD696}" destId="{85DC72E8-73B0-4929-A102-9988A0EE3200}" srcOrd="3" destOrd="0" parTransId="{8670C4FE-2AA9-4F8D-BA4C-B99D0E897299}" sibTransId="{768CF1A7-A26F-4C3F-A45B-CB5615DCB983}"/>
    <dgm:cxn modelId="{372A4725-E9B4-4968-B07A-0EDAD1391D76}" type="presOf" srcId="{01474ADA-5A57-4816-A44A-070AC2E88E84}" destId="{03E22DE1-3312-474C-A4B5-0889098319BD}" srcOrd="0" destOrd="0" presId="urn:microsoft.com/office/officeart/2005/8/layout/vList2"/>
    <dgm:cxn modelId="{45DD87F6-638A-418D-B5F6-82F76B26F307}" type="presOf" srcId="{DCECB354-64D8-4D69-98B5-0DE88A439B49}" destId="{8BBC5F80-528B-4D2B-8C57-286481E92D35}" srcOrd="0" destOrd="0" presId="urn:microsoft.com/office/officeart/2005/8/layout/vList2"/>
    <dgm:cxn modelId="{6639D844-426B-4211-A309-D30D9DBB6A8D}" type="presOf" srcId="{D8AC6EC6-479F-4E41-A7AC-38C1A5ACD696}" destId="{78BA2EB2-6EB5-423C-A71E-1EC0BD610719}" srcOrd="0" destOrd="0" presId="urn:microsoft.com/office/officeart/2005/8/layout/vList2"/>
    <dgm:cxn modelId="{916863AF-616B-4A33-8E6F-0701F6D8421A}" type="presOf" srcId="{85DC72E8-73B0-4929-A102-9988A0EE3200}" destId="{FD62243E-9BE3-4213-84CD-A3E47C251F54}" srcOrd="0" destOrd="0" presId="urn:microsoft.com/office/officeart/2005/8/layout/vList2"/>
    <dgm:cxn modelId="{848619BD-FAAD-42BC-88FB-DDC344340126}" type="presOf" srcId="{DE780BE5-84C4-4DAD-82B0-B3238BB4CE35}" destId="{7E8B991A-0D9A-47FF-9F6B-BC1853CD7821}" srcOrd="0" destOrd="0" presId="urn:microsoft.com/office/officeart/2005/8/layout/vList2"/>
    <dgm:cxn modelId="{8C0D93BA-B90E-4F84-8D8E-78EB438AFE70}" srcId="{D8AC6EC6-479F-4E41-A7AC-38C1A5ACD696}" destId="{DE780BE5-84C4-4DAD-82B0-B3238BB4CE35}" srcOrd="1" destOrd="0" parTransId="{5B57E1D9-2CAE-4566-8D69-D84A38D7C209}" sibTransId="{CB846651-333D-4F80-992A-DCD12CE6C653}"/>
    <dgm:cxn modelId="{C3A3104C-92EF-41B8-8B5E-4C317EF2489F}" srcId="{D8AC6EC6-479F-4E41-A7AC-38C1A5ACD696}" destId="{0C71C4EC-DF47-47F4-B1C4-6A9AC301802E}" srcOrd="4" destOrd="0" parTransId="{D837A4D2-787F-4CE3-B385-B5485B3A244A}" sibTransId="{371A9892-B44A-4AB3-9902-1BC3D231AAAD}"/>
    <dgm:cxn modelId="{96B196E7-BC57-483C-8095-6A9AB79DEE2E}" type="presParOf" srcId="{78BA2EB2-6EB5-423C-A71E-1EC0BD610719}" destId="{03E22DE1-3312-474C-A4B5-0889098319BD}" srcOrd="0" destOrd="0" presId="urn:microsoft.com/office/officeart/2005/8/layout/vList2"/>
    <dgm:cxn modelId="{614D7A4E-C96E-45A3-A4E9-F1BD6EC42B14}" type="presParOf" srcId="{78BA2EB2-6EB5-423C-A71E-1EC0BD610719}" destId="{79905505-EBBA-4E06-8871-86055E8CA140}" srcOrd="1" destOrd="0" presId="urn:microsoft.com/office/officeart/2005/8/layout/vList2"/>
    <dgm:cxn modelId="{9D862849-2C72-4050-B3D2-3ED744147263}" type="presParOf" srcId="{78BA2EB2-6EB5-423C-A71E-1EC0BD610719}" destId="{7E8B991A-0D9A-47FF-9F6B-BC1853CD7821}" srcOrd="2" destOrd="0" presId="urn:microsoft.com/office/officeart/2005/8/layout/vList2"/>
    <dgm:cxn modelId="{A7579ADC-91B9-42CB-ABB6-911E2EA7E846}" type="presParOf" srcId="{78BA2EB2-6EB5-423C-A71E-1EC0BD610719}" destId="{83499435-F306-4B3E-BEDF-02C37DDDFBF1}" srcOrd="3" destOrd="0" presId="urn:microsoft.com/office/officeart/2005/8/layout/vList2"/>
    <dgm:cxn modelId="{A0A124AE-40CA-469B-8021-825E290938DD}" type="presParOf" srcId="{78BA2EB2-6EB5-423C-A71E-1EC0BD610719}" destId="{8BBC5F80-528B-4D2B-8C57-286481E92D35}" srcOrd="4" destOrd="0" presId="urn:microsoft.com/office/officeart/2005/8/layout/vList2"/>
    <dgm:cxn modelId="{19533D81-2848-4EA2-A74D-58AC3A923362}" type="presParOf" srcId="{78BA2EB2-6EB5-423C-A71E-1EC0BD610719}" destId="{F7EF3AB1-EA7B-43F7-BA71-2D0CC16B1E70}" srcOrd="5" destOrd="0" presId="urn:microsoft.com/office/officeart/2005/8/layout/vList2"/>
    <dgm:cxn modelId="{A6BF4A72-F15D-4ACD-8EEB-29A0FBDB7E94}" type="presParOf" srcId="{78BA2EB2-6EB5-423C-A71E-1EC0BD610719}" destId="{FD62243E-9BE3-4213-84CD-A3E47C251F54}" srcOrd="6" destOrd="0" presId="urn:microsoft.com/office/officeart/2005/8/layout/vList2"/>
    <dgm:cxn modelId="{96E2973A-8BEF-4CF3-A806-B0D7B5878B41}" type="presParOf" srcId="{78BA2EB2-6EB5-423C-A71E-1EC0BD610719}" destId="{6926DEB8-0351-47A9-A76F-EAB360FA606A}" srcOrd="7" destOrd="0" presId="urn:microsoft.com/office/officeart/2005/8/layout/vList2"/>
    <dgm:cxn modelId="{F620A254-24BD-459C-B4EF-118C3C4C80F2}" type="presParOf" srcId="{78BA2EB2-6EB5-423C-A71E-1EC0BD610719}" destId="{C657EF93-3F7D-4673-A83D-AB4ED2005AA9}"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BE00F540-65A2-4AEC-AB31-5511ED33B14A}" srcId="{607A1BC6-56D3-48E8-BE25-8CE762B85D06}" destId="{D7BA2FEA-2D5A-4AE7-AB19-D2F39D6DEB3B}" srcOrd="1" destOrd="0" parTransId="{46C1FAFC-3EA7-41AB-BE8C-970790A1D38B}" sibTransId="{4071ABB1-9119-42EC-8BAF-F680D6762182}"/>
    <dgm:cxn modelId="{04C97470-5364-4AA9-9611-D37364C981D7}" srcId="{607A1BC6-56D3-48E8-BE25-8CE762B85D06}" destId="{CED12D7E-E5FD-4BAA-B81F-3ACF7752B945}" srcOrd="4" destOrd="0" parTransId="{C0D10ACE-5FFB-402A-8482-07071B30184D}" sibTransId="{AF5DEC33-C8F3-4997-B05F-F47BC13D1883}"/>
    <dgm:cxn modelId="{89C5D3C0-19C9-41C4-8209-389C69065585}" type="presOf" srcId="{D7BA2FEA-2D5A-4AE7-AB19-D2F39D6DEB3B}" destId="{55C5E03F-F826-4625-ABA5-D2CD593EFDA7}" srcOrd="0" destOrd="0" presId="urn:microsoft.com/office/officeart/2005/8/layout/process5"/>
    <dgm:cxn modelId="{352521C7-8BF9-4B83-9192-A0193EC97C01}" type="presOf" srcId="{B4D1D94E-DFB4-40A7-9EA8-B5B23E548028}" destId="{B358914C-994F-46AB-8E0E-C1F7C1E24602}" srcOrd="1" destOrd="0" presId="urn:microsoft.com/office/officeart/2005/8/layout/process5"/>
    <dgm:cxn modelId="{476E65DB-22E8-4DCB-BD73-EB24DA126A4C}" type="presOf" srcId="{42C9F2A1-2DCF-49CE-8D41-B1651F5603D5}" destId="{87EF486F-EC3F-4A90-AC72-F73162F151AE}"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96B67900-7038-40FF-BBA3-E24092756FE7}" srcId="{607A1BC6-56D3-48E8-BE25-8CE762B85D06}" destId="{C97FF10C-3D3E-47C6-895A-BF1FBB0E5E39}" srcOrd="2" destOrd="0" parTransId="{E03BFB3B-2433-476A-ADE9-3D0886A02491}" sibTransId="{DFD7D1B5-945E-4091-9349-FB89EB49EF71}"/>
    <dgm:cxn modelId="{F647BD98-0C73-4795-A92F-91B67A43B0E8}" type="presOf" srcId="{607A1BC6-56D3-48E8-BE25-8CE762B85D06}" destId="{C39FF3E8-8C84-4879-94FB-C62D35C9BB24}" srcOrd="0" destOrd="0" presId="urn:microsoft.com/office/officeart/2005/8/layout/process5"/>
    <dgm:cxn modelId="{84B31269-CF98-4CE2-B8A8-6F7AB5D82005}" type="presOf" srcId="{23896CD7-9D50-4A2C-888C-979C84A23AFE}" destId="{6456373C-DB1C-406B-A07E-DCCB07A34331}" srcOrd="0" destOrd="0" presId="urn:microsoft.com/office/officeart/2005/8/layout/process5"/>
    <dgm:cxn modelId="{2D2387E0-3A81-4F40-A6A2-1FC9EA76D7FA}" type="presOf" srcId="{7D1F60AE-4E59-4C3F-9DCA-4EAAB9C524E5}" destId="{C4654BE6-7878-4095-A137-FD6B57056188}" srcOrd="0" destOrd="0" presId="urn:microsoft.com/office/officeart/2005/8/layout/process5"/>
    <dgm:cxn modelId="{260BEEC6-373A-470D-9D06-8B2F11B60447}" type="presOf" srcId="{AF5DEC33-C8F3-4997-B05F-F47BC13D1883}" destId="{73DF84A4-FB57-4770-BDA0-98F476F5D0F3}" srcOrd="0" destOrd="0" presId="urn:microsoft.com/office/officeart/2005/8/layout/process5"/>
    <dgm:cxn modelId="{57679338-3135-4B2B-A5C1-02C047B3AC95}" type="presOf" srcId="{AF5DEC33-C8F3-4997-B05F-F47BC13D1883}" destId="{5C04745D-D1AA-401A-B7F3-9837811AD84D}" srcOrd="1" destOrd="0" presId="urn:microsoft.com/office/officeart/2005/8/layout/process5"/>
    <dgm:cxn modelId="{E2672545-0CDA-4E31-88EC-021794C694BE}" type="presOf" srcId="{B4D1D94E-DFB4-40A7-9EA8-B5B23E548028}" destId="{607E050A-EFB1-4AA9-9AD9-D6FB63E27A5D}" srcOrd="0" destOrd="0" presId="urn:microsoft.com/office/officeart/2005/8/layout/process5"/>
    <dgm:cxn modelId="{6909ED47-0614-4EC0-9753-1BDE5D453EA6}" type="presOf" srcId="{4071ABB1-9119-42EC-8BAF-F680D6762182}" destId="{1087A1FD-C4D9-4A75-81E8-E29054905375}" srcOrd="1" destOrd="0" presId="urn:microsoft.com/office/officeart/2005/8/layout/process5"/>
    <dgm:cxn modelId="{54D4097E-9396-4E67-946F-140910C0ED0B}" type="presOf" srcId="{BEACA570-28A0-489B-BB16-1AE83F0BFDDB}" destId="{8BCBE9CE-491A-4D4B-A7D6-DCC6864C0A33}" srcOrd="0" destOrd="0" presId="urn:microsoft.com/office/officeart/2005/8/layout/process5"/>
    <dgm:cxn modelId="{AAF89675-4BCC-43F8-B7AE-D7A56E64CA20}" type="presOf" srcId="{CED12D7E-E5FD-4BAA-B81F-3ACF7752B945}" destId="{F811DC83-A1F7-4DC6-B183-B2AD3B98CA86}" srcOrd="0" destOrd="0" presId="urn:microsoft.com/office/officeart/2005/8/layout/process5"/>
    <dgm:cxn modelId="{5E79B8FC-B7CD-4578-B839-BD05B3084638}" type="presOf" srcId="{4071ABB1-9119-42EC-8BAF-F680D6762182}" destId="{9357D2E6-55C6-4C89-B52D-00B1EF89F6AB}" srcOrd="0" destOrd="0" presId="urn:microsoft.com/office/officeart/2005/8/layout/process5"/>
    <dgm:cxn modelId="{82786CC0-1BCC-47E9-9B06-35827585211F}" type="presOf" srcId="{DFD7D1B5-945E-4091-9349-FB89EB49EF71}" destId="{8369A7E4-056F-4ADC-822B-FD280021C0FF}"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F2E33C9B-007D-4D92-A6E6-8B1CBC85DD32}" type="presOf" srcId="{7D1F60AE-4E59-4C3F-9DCA-4EAAB9C524E5}" destId="{40A2E0D5-280B-4AC8-A936-873075024B9F}" srcOrd="1" destOrd="0" presId="urn:microsoft.com/office/officeart/2005/8/layout/process5"/>
    <dgm:cxn modelId="{EF5BBAD5-40E7-4FC4-AF52-A9998769BF24}" type="presOf" srcId="{C97FF10C-3D3E-47C6-895A-BF1FBB0E5E39}" destId="{F0A9432F-072D-4BB2-B005-2F79BAA40F39}"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FE8257EC-25A8-47F8-9B18-BE61004C93A0}" type="presOf" srcId="{DFD7D1B5-945E-4091-9349-FB89EB49EF71}" destId="{B45B8795-B440-488F-A4CF-A3946DED56BC}" srcOrd="1" destOrd="0" presId="urn:microsoft.com/office/officeart/2005/8/layout/process5"/>
    <dgm:cxn modelId="{E73A73B2-E926-499D-9BBE-D5E5694068FB}" type="presParOf" srcId="{C39FF3E8-8C84-4879-94FB-C62D35C9BB24}" destId="{8BCBE9CE-491A-4D4B-A7D6-DCC6864C0A33}" srcOrd="0" destOrd="0" presId="urn:microsoft.com/office/officeart/2005/8/layout/process5"/>
    <dgm:cxn modelId="{1A86992D-7600-4EBC-9245-746AF208830F}" type="presParOf" srcId="{C39FF3E8-8C84-4879-94FB-C62D35C9BB24}" destId="{C4654BE6-7878-4095-A137-FD6B57056188}" srcOrd="1" destOrd="0" presId="urn:microsoft.com/office/officeart/2005/8/layout/process5"/>
    <dgm:cxn modelId="{5E16DA30-644B-4447-A66C-82D5D057DD6D}" type="presParOf" srcId="{C4654BE6-7878-4095-A137-FD6B57056188}" destId="{40A2E0D5-280B-4AC8-A936-873075024B9F}" srcOrd="0" destOrd="0" presId="urn:microsoft.com/office/officeart/2005/8/layout/process5"/>
    <dgm:cxn modelId="{6B3518BA-BE8A-4071-8458-848E3545C03C}" type="presParOf" srcId="{C39FF3E8-8C84-4879-94FB-C62D35C9BB24}" destId="{55C5E03F-F826-4625-ABA5-D2CD593EFDA7}" srcOrd="2" destOrd="0" presId="urn:microsoft.com/office/officeart/2005/8/layout/process5"/>
    <dgm:cxn modelId="{111C7C8E-263A-4A9B-9062-D12A412A054E}" type="presParOf" srcId="{C39FF3E8-8C84-4879-94FB-C62D35C9BB24}" destId="{9357D2E6-55C6-4C89-B52D-00B1EF89F6AB}" srcOrd="3" destOrd="0" presId="urn:microsoft.com/office/officeart/2005/8/layout/process5"/>
    <dgm:cxn modelId="{80C0A084-54F9-47F5-93CC-016BDACC58DD}" type="presParOf" srcId="{9357D2E6-55C6-4C89-B52D-00B1EF89F6AB}" destId="{1087A1FD-C4D9-4A75-81E8-E29054905375}" srcOrd="0" destOrd="0" presId="urn:microsoft.com/office/officeart/2005/8/layout/process5"/>
    <dgm:cxn modelId="{76B95FA6-6DB3-444A-B369-58841E7B9982}" type="presParOf" srcId="{C39FF3E8-8C84-4879-94FB-C62D35C9BB24}" destId="{F0A9432F-072D-4BB2-B005-2F79BAA40F39}" srcOrd="4" destOrd="0" presId="urn:microsoft.com/office/officeart/2005/8/layout/process5"/>
    <dgm:cxn modelId="{1472D4D1-4ABB-424B-9262-52FFA0BB18EB}" type="presParOf" srcId="{C39FF3E8-8C84-4879-94FB-C62D35C9BB24}" destId="{8369A7E4-056F-4ADC-822B-FD280021C0FF}" srcOrd="5" destOrd="0" presId="urn:microsoft.com/office/officeart/2005/8/layout/process5"/>
    <dgm:cxn modelId="{9101BD2F-7C79-4C14-983F-14CF84669572}" type="presParOf" srcId="{8369A7E4-056F-4ADC-822B-FD280021C0FF}" destId="{B45B8795-B440-488F-A4CF-A3946DED56BC}" srcOrd="0" destOrd="0" presId="urn:microsoft.com/office/officeart/2005/8/layout/process5"/>
    <dgm:cxn modelId="{628CEFAB-ED6E-476C-AB66-4E8DFD0ADDDF}" type="presParOf" srcId="{C39FF3E8-8C84-4879-94FB-C62D35C9BB24}" destId="{6456373C-DB1C-406B-A07E-DCCB07A34331}" srcOrd="6" destOrd="0" presId="urn:microsoft.com/office/officeart/2005/8/layout/process5"/>
    <dgm:cxn modelId="{49C6AB5C-13C1-48B3-8844-72A4D550C41C}" type="presParOf" srcId="{C39FF3E8-8C84-4879-94FB-C62D35C9BB24}" destId="{607E050A-EFB1-4AA9-9AD9-D6FB63E27A5D}" srcOrd="7" destOrd="0" presId="urn:microsoft.com/office/officeart/2005/8/layout/process5"/>
    <dgm:cxn modelId="{C39DC0A0-1B49-4BA8-ABEA-46AD558D3147}" type="presParOf" srcId="{607E050A-EFB1-4AA9-9AD9-D6FB63E27A5D}" destId="{B358914C-994F-46AB-8E0E-C1F7C1E24602}" srcOrd="0" destOrd="0" presId="urn:microsoft.com/office/officeart/2005/8/layout/process5"/>
    <dgm:cxn modelId="{93CB83BA-064C-42BA-92E6-7E4683F7FB93}" type="presParOf" srcId="{C39FF3E8-8C84-4879-94FB-C62D35C9BB24}" destId="{F811DC83-A1F7-4DC6-B183-B2AD3B98CA86}" srcOrd="8" destOrd="0" presId="urn:microsoft.com/office/officeart/2005/8/layout/process5"/>
    <dgm:cxn modelId="{7B2260A0-B4EC-4808-B444-7B8CEB589AD8}" type="presParOf" srcId="{C39FF3E8-8C84-4879-94FB-C62D35C9BB24}" destId="{73DF84A4-FB57-4770-BDA0-98F476F5D0F3}" srcOrd="9" destOrd="0" presId="urn:microsoft.com/office/officeart/2005/8/layout/process5"/>
    <dgm:cxn modelId="{8AC79297-6603-4EEB-8C62-BAB87ABF88DD}" type="presParOf" srcId="{73DF84A4-FB57-4770-BDA0-98F476F5D0F3}" destId="{5C04745D-D1AA-401A-B7F3-9837811AD84D}" srcOrd="0" destOrd="0" presId="urn:microsoft.com/office/officeart/2005/8/layout/process5"/>
    <dgm:cxn modelId="{8CD8144E-3362-4F7E-93D9-8C6114B52367}"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050" b="1" dirty="0" smtClean="0">
              <a:latin typeface="Arial" pitchFamily="34" charset="0"/>
              <a:cs typeface="Arial" pitchFamily="34" charset="0"/>
            </a:rPr>
            <a:t>Motivation</a:t>
          </a:r>
          <a:endParaRPr lang="en-US" sz="1050" b="1" dirty="0">
            <a:latin typeface="Arial" pitchFamily="34" charset="0"/>
            <a:cs typeface="Arial" pitchFamily="34" charset="0"/>
          </a:endParaRPr>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8D17FB3C-E64F-420D-AAB9-58AD257E8AB3}" type="presOf" srcId="{B4D1D94E-DFB4-40A7-9EA8-B5B23E548028}" destId="{B358914C-994F-46AB-8E0E-C1F7C1E24602}" srcOrd="1" destOrd="0" presId="urn:microsoft.com/office/officeart/2005/8/layout/process5"/>
    <dgm:cxn modelId="{31ABC0FD-2F82-4ED6-9D03-A34E500980A0}" type="presOf" srcId="{42C9F2A1-2DCF-49CE-8D41-B1651F5603D5}" destId="{87EF486F-EC3F-4A90-AC72-F73162F151AE}" srcOrd="0" destOrd="0" presId="urn:microsoft.com/office/officeart/2005/8/layout/process5"/>
    <dgm:cxn modelId="{C4970CA6-07CD-4E00-8124-2A2E452A2AA2}" type="presOf" srcId="{B4D1D94E-DFB4-40A7-9EA8-B5B23E548028}" destId="{607E050A-EFB1-4AA9-9AD9-D6FB63E27A5D}" srcOrd="0" destOrd="0" presId="urn:microsoft.com/office/officeart/2005/8/layout/process5"/>
    <dgm:cxn modelId="{9A00A79B-C052-4F24-B94A-78750E9F2A8C}" type="presOf" srcId="{AF5DEC33-C8F3-4997-B05F-F47BC13D1883}" destId="{73DF84A4-FB57-4770-BDA0-98F476F5D0F3}" srcOrd="0" destOrd="0" presId="urn:microsoft.com/office/officeart/2005/8/layout/process5"/>
    <dgm:cxn modelId="{D97C7BE7-BBAF-437C-A520-ABDE5E6F789D}" type="presOf" srcId="{607A1BC6-56D3-48E8-BE25-8CE762B85D06}" destId="{C39FF3E8-8C84-4879-94FB-C62D35C9BB24}"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59291D1F-175D-435B-ACCA-DFCF0FD1080B}" srcId="{607A1BC6-56D3-48E8-BE25-8CE762B85D06}" destId="{BEACA570-28A0-489B-BB16-1AE83F0BFDDB}" srcOrd="0" destOrd="0" parTransId="{1F3E503D-BDCC-4C3B-8DBA-7C99DB51DC5C}" sibTransId="{7D1F60AE-4E59-4C3F-9DCA-4EAAB9C524E5}"/>
    <dgm:cxn modelId="{BE00F540-65A2-4AEC-AB31-5511ED33B14A}" srcId="{607A1BC6-56D3-48E8-BE25-8CE762B85D06}" destId="{D7BA2FEA-2D5A-4AE7-AB19-D2F39D6DEB3B}" srcOrd="1" destOrd="0" parTransId="{46C1FAFC-3EA7-41AB-BE8C-970790A1D38B}" sibTransId="{4071ABB1-9119-42EC-8BAF-F680D6762182}"/>
    <dgm:cxn modelId="{96B67900-7038-40FF-BBA3-E24092756FE7}" srcId="{607A1BC6-56D3-48E8-BE25-8CE762B85D06}" destId="{C97FF10C-3D3E-47C6-895A-BF1FBB0E5E39}" srcOrd="2" destOrd="0" parTransId="{E03BFB3B-2433-476A-ADE9-3D0886A02491}" sibTransId="{DFD7D1B5-945E-4091-9349-FB89EB49EF71}"/>
    <dgm:cxn modelId="{3CB4B514-8E1C-4CF9-9E63-3E2473367A82}" type="presOf" srcId="{C97FF10C-3D3E-47C6-895A-BF1FBB0E5E39}" destId="{F0A9432F-072D-4BB2-B005-2F79BAA40F39}" srcOrd="0" destOrd="0" presId="urn:microsoft.com/office/officeart/2005/8/layout/process5"/>
    <dgm:cxn modelId="{D198B1E4-4D5B-4406-8534-FD403849C934}" type="presOf" srcId="{D7BA2FEA-2D5A-4AE7-AB19-D2F39D6DEB3B}" destId="{55C5E03F-F826-4625-ABA5-D2CD593EFDA7}" srcOrd="0" destOrd="0" presId="urn:microsoft.com/office/officeart/2005/8/layout/process5"/>
    <dgm:cxn modelId="{EB0049A9-79A8-4E70-923A-EDE1CB2A46DF}" type="presOf" srcId="{23896CD7-9D50-4A2C-888C-979C84A23AFE}" destId="{6456373C-DB1C-406B-A07E-DCCB07A34331}"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5DD8733E-EC94-4636-B82E-07FE7A430F9B}" type="presOf" srcId="{DFD7D1B5-945E-4091-9349-FB89EB49EF71}" destId="{8369A7E4-056F-4ADC-822B-FD280021C0FF}" srcOrd="0" destOrd="0" presId="urn:microsoft.com/office/officeart/2005/8/layout/process5"/>
    <dgm:cxn modelId="{3C92317F-DEF2-41C6-99B3-0F8C44EA2784}" type="presOf" srcId="{4071ABB1-9119-42EC-8BAF-F680D6762182}" destId="{9357D2E6-55C6-4C89-B52D-00B1EF89F6AB}" srcOrd="0" destOrd="0" presId="urn:microsoft.com/office/officeart/2005/8/layout/process5"/>
    <dgm:cxn modelId="{2470D217-04B5-4A4C-9462-59DEDEA2E2AA}" type="presOf" srcId="{CED12D7E-E5FD-4BAA-B81F-3ACF7752B945}" destId="{F811DC83-A1F7-4DC6-B183-B2AD3B98CA86}" srcOrd="0" destOrd="0" presId="urn:microsoft.com/office/officeart/2005/8/layout/process5"/>
    <dgm:cxn modelId="{86AA2C62-3069-4659-9E4B-D225F865D8FB}" type="presOf" srcId="{DFD7D1B5-945E-4091-9349-FB89EB49EF71}" destId="{B45B8795-B440-488F-A4CF-A3946DED56BC}" srcOrd="1" destOrd="0" presId="urn:microsoft.com/office/officeart/2005/8/layout/process5"/>
    <dgm:cxn modelId="{05769E47-EF7C-418E-9EF1-7B00F73185A7}" type="presOf" srcId="{7D1F60AE-4E59-4C3F-9DCA-4EAAB9C524E5}" destId="{C4654BE6-7878-4095-A137-FD6B57056188}" srcOrd="0" destOrd="0" presId="urn:microsoft.com/office/officeart/2005/8/layout/process5"/>
    <dgm:cxn modelId="{220A8A8E-5276-4AB8-83CB-7BE99B44046B}" type="presOf" srcId="{AF5DEC33-C8F3-4997-B05F-F47BC13D1883}" destId="{5C04745D-D1AA-401A-B7F3-9837811AD84D}"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15B40435-4486-422B-922A-F177B5201A70}" type="presOf" srcId="{4071ABB1-9119-42EC-8BAF-F680D6762182}" destId="{1087A1FD-C4D9-4A75-81E8-E29054905375}" srcOrd="1" destOrd="0" presId="urn:microsoft.com/office/officeart/2005/8/layout/process5"/>
    <dgm:cxn modelId="{9A195E0B-BA41-42B0-B543-6BED9D22515E}" type="presOf" srcId="{7D1F60AE-4E59-4C3F-9DCA-4EAAB9C524E5}" destId="{40A2E0D5-280B-4AC8-A936-873075024B9F}" srcOrd="1" destOrd="0" presId="urn:microsoft.com/office/officeart/2005/8/layout/process5"/>
    <dgm:cxn modelId="{9CB51A51-BEBA-4F59-9FCD-D9FAA9402EC2}" type="presOf" srcId="{BEACA570-28A0-489B-BB16-1AE83F0BFDDB}" destId="{8BCBE9CE-491A-4D4B-A7D6-DCC6864C0A33}" srcOrd="0" destOrd="0" presId="urn:microsoft.com/office/officeart/2005/8/layout/process5"/>
    <dgm:cxn modelId="{002B751D-76F1-4918-8247-54B179B1EC39}" type="presParOf" srcId="{C39FF3E8-8C84-4879-94FB-C62D35C9BB24}" destId="{8BCBE9CE-491A-4D4B-A7D6-DCC6864C0A33}" srcOrd="0" destOrd="0" presId="urn:microsoft.com/office/officeart/2005/8/layout/process5"/>
    <dgm:cxn modelId="{00F1E3EC-6C23-49EE-B53B-DDE351607870}" type="presParOf" srcId="{C39FF3E8-8C84-4879-94FB-C62D35C9BB24}" destId="{C4654BE6-7878-4095-A137-FD6B57056188}" srcOrd="1" destOrd="0" presId="urn:microsoft.com/office/officeart/2005/8/layout/process5"/>
    <dgm:cxn modelId="{E239313D-A43D-4766-87CF-F177730CE651}" type="presParOf" srcId="{C4654BE6-7878-4095-A137-FD6B57056188}" destId="{40A2E0D5-280B-4AC8-A936-873075024B9F}" srcOrd="0" destOrd="0" presId="urn:microsoft.com/office/officeart/2005/8/layout/process5"/>
    <dgm:cxn modelId="{5E334C90-44F0-4E9C-BC67-B5C218D64483}" type="presParOf" srcId="{C39FF3E8-8C84-4879-94FB-C62D35C9BB24}" destId="{55C5E03F-F826-4625-ABA5-D2CD593EFDA7}" srcOrd="2" destOrd="0" presId="urn:microsoft.com/office/officeart/2005/8/layout/process5"/>
    <dgm:cxn modelId="{3E2E5185-5644-43F9-914F-98E67E9C0494}" type="presParOf" srcId="{C39FF3E8-8C84-4879-94FB-C62D35C9BB24}" destId="{9357D2E6-55C6-4C89-B52D-00B1EF89F6AB}" srcOrd="3" destOrd="0" presId="urn:microsoft.com/office/officeart/2005/8/layout/process5"/>
    <dgm:cxn modelId="{962B3D9F-7CD0-48EE-9AF2-90F43B101F41}" type="presParOf" srcId="{9357D2E6-55C6-4C89-B52D-00B1EF89F6AB}" destId="{1087A1FD-C4D9-4A75-81E8-E29054905375}" srcOrd="0" destOrd="0" presId="urn:microsoft.com/office/officeart/2005/8/layout/process5"/>
    <dgm:cxn modelId="{5C01EA83-1451-4520-925D-ACA6E0D845AD}" type="presParOf" srcId="{C39FF3E8-8C84-4879-94FB-C62D35C9BB24}" destId="{F0A9432F-072D-4BB2-B005-2F79BAA40F39}" srcOrd="4" destOrd="0" presId="urn:microsoft.com/office/officeart/2005/8/layout/process5"/>
    <dgm:cxn modelId="{D34AC05D-635F-4AA0-B3C0-F8F187E76E29}" type="presParOf" srcId="{C39FF3E8-8C84-4879-94FB-C62D35C9BB24}" destId="{8369A7E4-056F-4ADC-822B-FD280021C0FF}" srcOrd="5" destOrd="0" presId="urn:microsoft.com/office/officeart/2005/8/layout/process5"/>
    <dgm:cxn modelId="{EE8FF102-5C04-46E2-B77C-9EBC8C994BC3}" type="presParOf" srcId="{8369A7E4-056F-4ADC-822B-FD280021C0FF}" destId="{B45B8795-B440-488F-A4CF-A3946DED56BC}" srcOrd="0" destOrd="0" presId="urn:microsoft.com/office/officeart/2005/8/layout/process5"/>
    <dgm:cxn modelId="{454DFDE4-5A67-4894-B987-612E3015A69A}" type="presParOf" srcId="{C39FF3E8-8C84-4879-94FB-C62D35C9BB24}" destId="{6456373C-DB1C-406B-A07E-DCCB07A34331}" srcOrd="6" destOrd="0" presId="urn:microsoft.com/office/officeart/2005/8/layout/process5"/>
    <dgm:cxn modelId="{672CF58D-6151-4738-B80F-4D24F882F8AE}" type="presParOf" srcId="{C39FF3E8-8C84-4879-94FB-C62D35C9BB24}" destId="{607E050A-EFB1-4AA9-9AD9-D6FB63E27A5D}" srcOrd="7" destOrd="0" presId="urn:microsoft.com/office/officeart/2005/8/layout/process5"/>
    <dgm:cxn modelId="{150E9F41-0345-45F7-BE73-16489007330A}" type="presParOf" srcId="{607E050A-EFB1-4AA9-9AD9-D6FB63E27A5D}" destId="{B358914C-994F-46AB-8E0E-C1F7C1E24602}" srcOrd="0" destOrd="0" presId="urn:microsoft.com/office/officeart/2005/8/layout/process5"/>
    <dgm:cxn modelId="{5DB2026C-C3FD-4897-A1A1-7DF838C746E2}" type="presParOf" srcId="{C39FF3E8-8C84-4879-94FB-C62D35C9BB24}" destId="{F811DC83-A1F7-4DC6-B183-B2AD3B98CA86}" srcOrd="8" destOrd="0" presId="urn:microsoft.com/office/officeart/2005/8/layout/process5"/>
    <dgm:cxn modelId="{2FE46D81-C222-44A0-B91D-168C4C0167B9}" type="presParOf" srcId="{C39FF3E8-8C84-4879-94FB-C62D35C9BB24}" destId="{73DF84A4-FB57-4770-BDA0-98F476F5D0F3}" srcOrd="9" destOrd="0" presId="urn:microsoft.com/office/officeart/2005/8/layout/process5"/>
    <dgm:cxn modelId="{0551910F-E8CB-48D9-8261-D28C2B35BBA3}" type="presParOf" srcId="{73DF84A4-FB57-4770-BDA0-98F476F5D0F3}" destId="{5C04745D-D1AA-401A-B7F3-9837811AD84D}" srcOrd="0" destOrd="0" presId="urn:microsoft.com/office/officeart/2005/8/layout/process5"/>
    <dgm:cxn modelId="{EBCB4491-6C29-4816-9B59-096252C6FE02}"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04C97470-5364-4AA9-9611-D37364C981D7}" srcId="{607A1BC6-56D3-48E8-BE25-8CE762B85D06}" destId="{CED12D7E-E5FD-4BAA-B81F-3ACF7752B945}" srcOrd="4" destOrd="0" parTransId="{C0D10ACE-5FFB-402A-8482-07071B30184D}" sibTransId="{AF5DEC33-C8F3-4997-B05F-F47BC13D1883}"/>
    <dgm:cxn modelId="{A041FDF4-183B-4919-88DD-AE5B69BBB348}" type="presOf" srcId="{42C9F2A1-2DCF-49CE-8D41-B1651F5603D5}" destId="{87EF486F-EC3F-4A90-AC72-F73162F151AE}" srcOrd="0" destOrd="0" presId="urn:microsoft.com/office/officeart/2005/8/layout/process5"/>
    <dgm:cxn modelId="{FCC34A93-FA2C-4A55-A4F3-7FBC303B7223}" type="presOf" srcId="{607A1BC6-56D3-48E8-BE25-8CE762B85D06}" destId="{C39FF3E8-8C84-4879-94FB-C62D35C9BB24}" srcOrd="0" destOrd="0" presId="urn:microsoft.com/office/officeart/2005/8/layout/process5"/>
    <dgm:cxn modelId="{866ACB24-8A00-488F-AD55-13B0561B56E7}" type="presOf" srcId="{DFD7D1B5-945E-4091-9349-FB89EB49EF71}" destId="{8369A7E4-056F-4ADC-822B-FD280021C0FF}" srcOrd="0"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6609CAD6-6E3D-471D-A24C-0B0B73ABE224}" type="presOf" srcId="{7D1F60AE-4E59-4C3F-9DCA-4EAAB9C524E5}" destId="{C4654BE6-7878-4095-A137-FD6B5705618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C122A9B2-B305-4BAA-85FC-45DC947AA260}" type="presOf" srcId="{7D1F60AE-4E59-4C3F-9DCA-4EAAB9C524E5}" destId="{40A2E0D5-280B-4AC8-A936-873075024B9F}" srcOrd="1" destOrd="0" presId="urn:microsoft.com/office/officeart/2005/8/layout/process5"/>
    <dgm:cxn modelId="{C7B188C0-882C-4C39-88B7-3321FFEACB67}" type="presOf" srcId="{23896CD7-9D50-4A2C-888C-979C84A23AFE}" destId="{6456373C-DB1C-406B-A07E-DCCB07A34331}" srcOrd="0" destOrd="0" presId="urn:microsoft.com/office/officeart/2005/8/layout/process5"/>
    <dgm:cxn modelId="{12F9CF13-B57A-4B82-A231-06284AA2E4CE}" type="presOf" srcId="{AF5DEC33-C8F3-4997-B05F-F47BC13D1883}" destId="{73DF84A4-FB57-4770-BDA0-98F476F5D0F3}"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05A79E93-7924-4459-8FF8-CE05E3ABD85C}" type="presOf" srcId="{CED12D7E-E5FD-4BAA-B81F-3ACF7752B945}" destId="{F811DC83-A1F7-4DC6-B183-B2AD3B98CA86}" srcOrd="0" destOrd="0" presId="urn:microsoft.com/office/officeart/2005/8/layout/process5"/>
    <dgm:cxn modelId="{97845B4A-C0BF-4D68-89E8-0EE2F40CC445}" type="presOf" srcId="{AF5DEC33-C8F3-4997-B05F-F47BC13D1883}" destId="{5C04745D-D1AA-401A-B7F3-9837811AD84D}" srcOrd="1" destOrd="0" presId="urn:microsoft.com/office/officeart/2005/8/layout/process5"/>
    <dgm:cxn modelId="{FB1F05A2-1028-45FB-871E-2A281242ADD2}" type="presOf" srcId="{BEACA570-28A0-489B-BB16-1AE83F0BFDDB}" destId="{8BCBE9CE-491A-4D4B-A7D6-DCC6864C0A33}"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E8C6AB6-C583-4BDF-992F-684E469F64A7}" type="presOf" srcId="{B4D1D94E-DFB4-40A7-9EA8-B5B23E548028}" destId="{B358914C-994F-46AB-8E0E-C1F7C1E24602}" srcOrd="1" destOrd="0" presId="urn:microsoft.com/office/officeart/2005/8/layout/process5"/>
    <dgm:cxn modelId="{02B700B2-0E6A-43D3-8FED-B67E73CA2D29}" type="presOf" srcId="{C97FF10C-3D3E-47C6-895A-BF1FBB0E5E39}" destId="{F0A9432F-072D-4BB2-B005-2F79BAA40F39}"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9480C317-D58C-49EE-A6F2-DAC5F587C861}" type="presOf" srcId="{B4D1D94E-DFB4-40A7-9EA8-B5B23E548028}" destId="{607E050A-EFB1-4AA9-9AD9-D6FB63E27A5D}" srcOrd="0" destOrd="0" presId="urn:microsoft.com/office/officeart/2005/8/layout/process5"/>
    <dgm:cxn modelId="{B3296E15-C448-4BC2-9CEF-CD5E2C8C166E}" type="presOf" srcId="{D7BA2FEA-2D5A-4AE7-AB19-D2F39D6DEB3B}" destId="{55C5E03F-F826-4625-ABA5-D2CD593EFDA7}" srcOrd="0" destOrd="0" presId="urn:microsoft.com/office/officeart/2005/8/layout/process5"/>
    <dgm:cxn modelId="{581014A0-73F8-48A6-9D3B-807E84F66A66}" type="presOf" srcId="{4071ABB1-9119-42EC-8BAF-F680D6762182}" destId="{9357D2E6-55C6-4C89-B52D-00B1EF89F6AB}" srcOrd="0" destOrd="0" presId="urn:microsoft.com/office/officeart/2005/8/layout/process5"/>
    <dgm:cxn modelId="{D3233465-D441-4405-B2A4-D5F38C643985}" type="presOf" srcId="{4071ABB1-9119-42EC-8BAF-F680D6762182}" destId="{1087A1FD-C4D9-4A75-81E8-E29054905375}" srcOrd="1" destOrd="0" presId="urn:microsoft.com/office/officeart/2005/8/layout/process5"/>
    <dgm:cxn modelId="{1BBFBC29-D494-4C30-BF10-25CCD5FAC57E}" type="presOf" srcId="{DFD7D1B5-945E-4091-9349-FB89EB49EF71}" destId="{B45B8795-B440-488F-A4CF-A3946DED56BC}" srcOrd="1" destOrd="0" presId="urn:microsoft.com/office/officeart/2005/8/layout/process5"/>
    <dgm:cxn modelId="{F976C92C-857E-43FB-B517-6305FA3AC5BB}" type="presParOf" srcId="{C39FF3E8-8C84-4879-94FB-C62D35C9BB24}" destId="{8BCBE9CE-491A-4D4B-A7D6-DCC6864C0A33}" srcOrd="0" destOrd="0" presId="urn:microsoft.com/office/officeart/2005/8/layout/process5"/>
    <dgm:cxn modelId="{760BECD1-0755-4260-98E2-5A56D212F359}" type="presParOf" srcId="{C39FF3E8-8C84-4879-94FB-C62D35C9BB24}" destId="{C4654BE6-7878-4095-A137-FD6B57056188}" srcOrd="1" destOrd="0" presId="urn:microsoft.com/office/officeart/2005/8/layout/process5"/>
    <dgm:cxn modelId="{A2936C49-F79D-4B02-8506-C3B3E24774A2}" type="presParOf" srcId="{C4654BE6-7878-4095-A137-FD6B57056188}" destId="{40A2E0D5-280B-4AC8-A936-873075024B9F}" srcOrd="0" destOrd="0" presId="urn:microsoft.com/office/officeart/2005/8/layout/process5"/>
    <dgm:cxn modelId="{16221914-5399-4C63-AE52-AA23367AC918}" type="presParOf" srcId="{C39FF3E8-8C84-4879-94FB-C62D35C9BB24}" destId="{55C5E03F-F826-4625-ABA5-D2CD593EFDA7}" srcOrd="2" destOrd="0" presId="urn:microsoft.com/office/officeart/2005/8/layout/process5"/>
    <dgm:cxn modelId="{17EA402D-CA1C-4FF0-987C-503493EFE9CA}" type="presParOf" srcId="{C39FF3E8-8C84-4879-94FB-C62D35C9BB24}" destId="{9357D2E6-55C6-4C89-B52D-00B1EF89F6AB}" srcOrd="3" destOrd="0" presId="urn:microsoft.com/office/officeart/2005/8/layout/process5"/>
    <dgm:cxn modelId="{846F9EAD-C601-497E-BD50-7B9257858E0B}" type="presParOf" srcId="{9357D2E6-55C6-4C89-B52D-00B1EF89F6AB}" destId="{1087A1FD-C4D9-4A75-81E8-E29054905375}" srcOrd="0" destOrd="0" presId="urn:microsoft.com/office/officeart/2005/8/layout/process5"/>
    <dgm:cxn modelId="{C632D8B7-4DA4-4076-86FA-6CEFC6DAFA58}" type="presParOf" srcId="{C39FF3E8-8C84-4879-94FB-C62D35C9BB24}" destId="{F0A9432F-072D-4BB2-B005-2F79BAA40F39}" srcOrd="4" destOrd="0" presId="urn:microsoft.com/office/officeart/2005/8/layout/process5"/>
    <dgm:cxn modelId="{FB43A5D3-9257-4A87-AA3C-D770F0D96947}" type="presParOf" srcId="{C39FF3E8-8C84-4879-94FB-C62D35C9BB24}" destId="{8369A7E4-056F-4ADC-822B-FD280021C0FF}" srcOrd="5" destOrd="0" presId="urn:microsoft.com/office/officeart/2005/8/layout/process5"/>
    <dgm:cxn modelId="{8E4E4692-41E5-4E2F-A567-7E36AF9EB311}" type="presParOf" srcId="{8369A7E4-056F-4ADC-822B-FD280021C0FF}" destId="{B45B8795-B440-488F-A4CF-A3946DED56BC}" srcOrd="0" destOrd="0" presId="urn:microsoft.com/office/officeart/2005/8/layout/process5"/>
    <dgm:cxn modelId="{D3E20011-950E-417E-B79F-C8BF25546B4F}" type="presParOf" srcId="{C39FF3E8-8C84-4879-94FB-C62D35C9BB24}" destId="{6456373C-DB1C-406B-A07E-DCCB07A34331}" srcOrd="6" destOrd="0" presId="urn:microsoft.com/office/officeart/2005/8/layout/process5"/>
    <dgm:cxn modelId="{AD2898F9-48DA-419C-9E57-A4A724DF64F3}" type="presParOf" srcId="{C39FF3E8-8C84-4879-94FB-C62D35C9BB24}" destId="{607E050A-EFB1-4AA9-9AD9-D6FB63E27A5D}" srcOrd="7" destOrd="0" presId="urn:microsoft.com/office/officeart/2005/8/layout/process5"/>
    <dgm:cxn modelId="{2081E8E7-0BF9-4006-9618-986D5E5910EF}" type="presParOf" srcId="{607E050A-EFB1-4AA9-9AD9-D6FB63E27A5D}" destId="{B358914C-994F-46AB-8E0E-C1F7C1E24602}" srcOrd="0" destOrd="0" presId="urn:microsoft.com/office/officeart/2005/8/layout/process5"/>
    <dgm:cxn modelId="{F7C71D4F-EC5F-4CB8-B76D-A27F04CB206C}" type="presParOf" srcId="{C39FF3E8-8C84-4879-94FB-C62D35C9BB24}" destId="{F811DC83-A1F7-4DC6-B183-B2AD3B98CA86}" srcOrd="8" destOrd="0" presId="urn:microsoft.com/office/officeart/2005/8/layout/process5"/>
    <dgm:cxn modelId="{32457471-B3A0-41D1-BFF9-232BA36D6278}" type="presParOf" srcId="{C39FF3E8-8C84-4879-94FB-C62D35C9BB24}" destId="{73DF84A4-FB57-4770-BDA0-98F476F5D0F3}" srcOrd="9" destOrd="0" presId="urn:microsoft.com/office/officeart/2005/8/layout/process5"/>
    <dgm:cxn modelId="{CED75383-E1E0-423A-857E-945CE6A7572B}" type="presParOf" srcId="{73DF84A4-FB57-4770-BDA0-98F476F5D0F3}" destId="{5C04745D-D1AA-401A-B7F3-9837811AD84D}" srcOrd="0" destOrd="0" presId="urn:microsoft.com/office/officeart/2005/8/layout/process5"/>
    <dgm:cxn modelId="{17790A33-85B6-43A0-B681-E56C28DF8883}"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CAF33B19-3DFB-4550-A960-B675BBBA09D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4FE5690-A378-4AC7-B855-261FAE0D5598}">
      <dgm:prSet custT="1"/>
      <dgm:spPr/>
      <dgm:t>
        <a:bodyPr/>
        <a:lstStyle/>
        <a:p>
          <a:pPr rtl="0"/>
          <a:r>
            <a:rPr lang="en-US" sz="1600" dirty="0" smtClean="0"/>
            <a:t>Lines at ±20% are shown  for (a), (b) and (c)</a:t>
          </a:r>
          <a:endParaRPr lang="en-US" sz="1600" dirty="0"/>
        </a:p>
      </dgm:t>
    </dgm:pt>
    <dgm:pt modelId="{BEE41A40-1991-4CD2-A02F-9BDA4CC5798B}" type="parTrans" cxnId="{27CAD073-4F48-4094-B0E9-6B480613DC58}">
      <dgm:prSet/>
      <dgm:spPr/>
      <dgm:t>
        <a:bodyPr/>
        <a:lstStyle/>
        <a:p>
          <a:endParaRPr lang="en-US" sz="1600"/>
        </a:p>
      </dgm:t>
    </dgm:pt>
    <dgm:pt modelId="{F3A32C6B-089C-4755-84A1-D6C2D94C12E6}" type="sibTrans" cxnId="{27CAD073-4F48-4094-B0E9-6B480613DC58}">
      <dgm:prSet/>
      <dgm:spPr/>
      <dgm:t>
        <a:bodyPr/>
        <a:lstStyle/>
        <a:p>
          <a:endParaRPr lang="en-US" sz="1600"/>
        </a:p>
      </dgm:t>
    </dgm:pt>
    <dgm:pt modelId="{73195CE5-2673-4919-9EF3-78575D64D577}">
      <dgm:prSet custT="1"/>
      <dgm:spPr/>
      <dgm:t>
        <a:bodyPr/>
        <a:lstStyle/>
        <a:p>
          <a:pPr rtl="0"/>
          <a:r>
            <a:rPr lang="en-US" sz="1600" dirty="0" smtClean="0"/>
            <a:t>Lines at ±5% are shown  for (d)</a:t>
          </a:r>
          <a:endParaRPr lang="en-US" sz="1600" dirty="0"/>
        </a:p>
      </dgm:t>
    </dgm:pt>
    <dgm:pt modelId="{61F11364-CEB3-492D-8AF1-EAFF9F559F5D}" type="parTrans" cxnId="{D3C0C9E3-4B81-4B9E-A1F1-2AC0C9A3AFCE}">
      <dgm:prSet/>
      <dgm:spPr/>
      <dgm:t>
        <a:bodyPr/>
        <a:lstStyle/>
        <a:p>
          <a:endParaRPr lang="en-US"/>
        </a:p>
      </dgm:t>
    </dgm:pt>
    <dgm:pt modelId="{7E196547-B7F8-484C-92EF-E544F0E5AA92}" type="sibTrans" cxnId="{D3C0C9E3-4B81-4B9E-A1F1-2AC0C9A3AFCE}">
      <dgm:prSet/>
      <dgm:spPr/>
      <dgm:t>
        <a:bodyPr/>
        <a:lstStyle/>
        <a:p>
          <a:endParaRPr lang="en-US"/>
        </a:p>
      </dgm:t>
    </dgm:pt>
    <dgm:pt modelId="{6B140DCE-BF31-41F0-9314-6C777946BEBF}" type="pres">
      <dgm:prSet presAssocID="{CAF33B19-3DFB-4550-A960-B675BBBA09DD}" presName="linear" presStyleCnt="0">
        <dgm:presLayoutVars>
          <dgm:animLvl val="lvl"/>
          <dgm:resizeHandles val="exact"/>
        </dgm:presLayoutVars>
      </dgm:prSet>
      <dgm:spPr/>
      <dgm:t>
        <a:bodyPr/>
        <a:lstStyle/>
        <a:p>
          <a:endParaRPr lang="en-US"/>
        </a:p>
      </dgm:t>
    </dgm:pt>
    <dgm:pt modelId="{B813AE12-58EF-4610-AE5A-C7E303B14569}" type="pres">
      <dgm:prSet presAssocID="{C4FE5690-A378-4AC7-B855-261FAE0D5598}" presName="parentText" presStyleLbl="node1" presStyleIdx="0" presStyleCnt="2">
        <dgm:presLayoutVars>
          <dgm:chMax val="0"/>
          <dgm:bulletEnabled val="1"/>
        </dgm:presLayoutVars>
      </dgm:prSet>
      <dgm:spPr/>
      <dgm:t>
        <a:bodyPr/>
        <a:lstStyle/>
        <a:p>
          <a:endParaRPr lang="en-US"/>
        </a:p>
      </dgm:t>
    </dgm:pt>
    <dgm:pt modelId="{2D13666D-03DB-43E3-A224-35F80FD77A05}" type="pres">
      <dgm:prSet presAssocID="{F3A32C6B-089C-4755-84A1-D6C2D94C12E6}" presName="spacer" presStyleCnt="0"/>
      <dgm:spPr/>
    </dgm:pt>
    <dgm:pt modelId="{D4086DB6-21BF-4378-9F43-0D0B0D683C6B}" type="pres">
      <dgm:prSet presAssocID="{73195CE5-2673-4919-9EF3-78575D64D577}" presName="parentText" presStyleLbl="node1" presStyleIdx="1" presStyleCnt="2">
        <dgm:presLayoutVars>
          <dgm:chMax val="0"/>
          <dgm:bulletEnabled val="1"/>
        </dgm:presLayoutVars>
      </dgm:prSet>
      <dgm:spPr/>
      <dgm:t>
        <a:bodyPr/>
        <a:lstStyle/>
        <a:p>
          <a:endParaRPr lang="en-US"/>
        </a:p>
      </dgm:t>
    </dgm:pt>
  </dgm:ptLst>
  <dgm:cxnLst>
    <dgm:cxn modelId="{D3C0C9E3-4B81-4B9E-A1F1-2AC0C9A3AFCE}" srcId="{CAF33B19-3DFB-4550-A960-B675BBBA09DD}" destId="{73195CE5-2673-4919-9EF3-78575D64D577}" srcOrd="1" destOrd="0" parTransId="{61F11364-CEB3-492D-8AF1-EAFF9F559F5D}" sibTransId="{7E196547-B7F8-484C-92EF-E544F0E5AA92}"/>
    <dgm:cxn modelId="{27CAD073-4F48-4094-B0E9-6B480613DC58}" srcId="{CAF33B19-3DFB-4550-A960-B675BBBA09DD}" destId="{C4FE5690-A378-4AC7-B855-261FAE0D5598}" srcOrd="0" destOrd="0" parTransId="{BEE41A40-1991-4CD2-A02F-9BDA4CC5798B}" sibTransId="{F3A32C6B-089C-4755-84A1-D6C2D94C12E6}"/>
    <dgm:cxn modelId="{EAB9B378-0C00-4618-9545-A790570F32B0}" type="presOf" srcId="{73195CE5-2673-4919-9EF3-78575D64D577}" destId="{D4086DB6-21BF-4378-9F43-0D0B0D683C6B}" srcOrd="0" destOrd="0" presId="urn:microsoft.com/office/officeart/2005/8/layout/vList2"/>
    <dgm:cxn modelId="{42BE20FA-875D-4271-9B39-0FE5510425B1}" type="presOf" srcId="{CAF33B19-3DFB-4550-A960-B675BBBA09DD}" destId="{6B140DCE-BF31-41F0-9314-6C777946BEBF}" srcOrd="0" destOrd="0" presId="urn:microsoft.com/office/officeart/2005/8/layout/vList2"/>
    <dgm:cxn modelId="{4C0287DB-8F1A-44E4-A9A0-D50B005A026A}" type="presOf" srcId="{C4FE5690-A378-4AC7-B855-261FAE0D5598}" destId="{B813AE12-58EF-4610-AE5A-C7E303B14569}" srcOrd="0" destOrd="0" presId="urn:microsoft.com/office/officeart/2005/8/layout/vList2"/>
    <dgm:cxn modelId="{07EA68A0-8470-4EFF-ACEB-C3C0A2748CA7}" type="presParOf" srcId="{6B140DCE-BF31-41F0-9314-6C777946BEBF}" destId="{B813AE12-58EF-4610-AE5A-C7E303B14569}" srcOrd="0" destOrd="0" presId="urn:microsoft.com/office/officeart/2005/8/layout/vList2"/>
    <dgm:cxn modelId="{991C389C-AA68-4613-A0E0-9F9C3B9DD127}" type="presParOf" srcId="{6B140DCE-BF31-41F0-9314-6C777946BEBF}" destId="{2D13666D-03DB-43E3-A224-35F80FD77A05}" srcOrd="1" destOrd="0" presId="urn:microsoft.com/office/officeart/2005/8/layout/vList2"/>
    <dgm:cxn modelId="{288CE7A5-0772-46E6-9C84-31A15DF45E61}" type="presParOf" srcId="{6B140DCE-BF31-41F0-9314-6C777946BEBF}" destId="{D4086DB6-21BF-4378-9F43-0D0B0D683C6B}" srcOrd="2"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CAF33B19-3DFB-4550-A960-B675BBBA09D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4FE5690-A378-4AC7-B855-261FAE0D5598}">
      <dgm:prSet custT="1"/>
      <dgm:spPr/>
      <dgm:t>
        <a:bodyPr/>
        <a:lstStyle/>
        <a:p>
          <a:pPr rtl="0"/>
          <a:r>
            <a:rPr lang="en-US" sz="1600" dirty="0" smtClean="0"/>
            <a:t>Lines at ±20% are shown  for (a), (b) and (c)</a:t>
          </a:r>
          <a:endParaRPr lang="en-US" sz="1600" dirty="0"/>
        </a:p>
      </dgm:t>
    </dgm:pt>
    <dgm:pt modelId="{BEE41A40-1991-4CD2-A02F-9BDA4CC5798B}" type="parTrans" cxnId="{27CAD073-4F48-4094-B0E9-6B480613DC58}">
      <dgm:prSet/>
      <dgm:spPr/>
      <dgm:t>
        <a:bodyPr/>
        <a:lstStyle/>
        <a:p>
          <a:endParaRPr lang="en-US" sz="1600"/>
        </a:p>
      </dgm:t>
    </dgm:pt>
    <dgm:pt modelId="{F3A32C6B-089C-4755-84A1-D6C2D94C12E6}" type="sibTrans" cxnId="{27CAD073-4F48-4094-B0E9-6B480613DC58}">
      <dgm:prSet/>
      <dgm:spPr/>
      <dgm:t>
        <a:bodyPr/>
        <a:lstStyle/>
        <a:p>
          <a:endParaRPr lang="en-US" sz="1600"/>
        </a:p>
      </dgm:t>
    </dgm:pt>
    <dgm:pt modelId="{73195CE5-2673-4919-9EF3-78575D64D577}">
      <dgm:prSet custT="1"/>
      <dgm:spPr/>
      <dgm:t>
        <a:bodyPr/>
        <a:lstStyle/>
        <a:p>
          <a:pPr rtl="0"/>
          <a:r>
            <a:rPr lang="en-US" sz="1600" dirty="0" smtClean="0"/>
            <a:t>Lines at ±5% are shown  for (d)</a:t>
          </a:r>
          <a:endParaRPr lang="en-US" sz="1600" dirty="0"/>
        </a:p>
      </dgm:t>
    </dgm:pt>
    <dgm:pt modelId="{61F11364-CEB3-492D-8AF1-EAFF9F559F5D}" type="parTrans" cxnId="{D3C0C9E3-4B81-4B9E-A1F1-2AC0C9A3AFCE}">
      <dgm:prSet/>
      <dgm:spPr/>
      <dgm:t>
        <a:bodyPr/>
        <a:lstStyle/>
        <a:p>
          <a:endParaRPr lang="en-US"/>
        </a:p>
      </dgm:t>
    </dgm:pt>
    <dgm:pt modelId="{7E196547-B7F8-484C-92EF-E544F0E5AA92}" type="sibTrans" cxnId="{D3C0C9E3-4B81-4B9E-A1F1-2AC0C9A3AFCE}">
      <dgm:prSet/>
      <dgm:spPr/>
      <dgm:t>
        <a:bodyPr/>
        <a:lstStyle/>
        <a:p>
          <a:endParaRPr lang="en-US"/>
        </a:p>
      </dgm:t>
    </dgm:pt>
    <dgm:pt modelId="{6B140DCE-BF31-41F0-9314-6C777946BEBF}" type="pres">
      <dgm:prSet presAssocID="{CAF33B19-3DFB-4550-A960-B675BBBA09DD}" presName="linear" presStyleCnt="0">
        <dgm:presLayoutVars>
          <dgm:animLvl val="lvl"/>
          <dgm:resizeHandles val="exact"/>
        </dgm:presLayoutVars>
      </dgm:prSet>
      <dgm:spPr/>
      <dgm:t>
        <a:bodyPr/>
        <a:lstStyle/>
        <a:p>
          <a:endParaRPr lang="en-US"/>
        </a:p>
      </dgm:t>
    </dgm:pt>
    <dgm:pt modelId="{B813AE12-58EF-4610-AE5A-C7E303B14569}" type="pres">
      <dgm:prSet presAssocID="{C4FE5690-A378-4AC7-B855-261FAE0D5598}" presName="parentText" presStyleLbl="node1" presStyleIdx="0" presStyleCnt="2">
        <dgm:presLayoutVars>
          <dgm:chMax val="0"/>
          <dgm:bulletEnabled val="1"/>
        </dgm:presLayoutVars>
      </dgm:prSet>
      <dgm:spPr/>
      <dgm:t>
        <a:bodyPr/>
        <a:lstStyle/>
        <a:p>
          <a:endParaRPr lang="en-US"/>
        </a:p>
      </dgm:t>
    </dgm:pt>
    <dgm:pt modelId="{2D13666D-03DB-43E3-A224-35F80FD77A05}" type="pres">
      <dgm:prSet presAssocID="{F3A32C6B-089C-4755-84A1-D6C2D94C12E6}" presName="spacer" presStyleCnt="0"/>
      <dgm:spPr/>
    </dgm:pt>
    <dgm:pt modelId="{D4086DB6-21BF-4378-9F43-0D0B0D683C6B}" type="pres">
      <dgm:prSet presAssocID="{73195CE5-2673-4919-9EF3-78575D64D577}" presName="parentText" presStyleLbl="node1" presStyleIdx="1" presStyleCnt="2">
        <dgm:presLayoutVars>
          <dgm:chMax val="0"/>
          <dgm:bulletEnabled val="1"/>
        </dgm:presLayoutVars>
      </dgm:prSet>
      <dgm:spPr/>
      <dgm:t>
        <a:bodyPr/>
        <a:lstStyle/>
        <a:p>
          <a:endParaRPr lang="en-US"/>
        </a:p>
      </dgm:t>
    </dgm:pt>
  </dgm:ptLst>
  <dgm:cxnLst>
    <dgm:cxn modelId="{27683FC3-569B-4FE3-9C2E-4059368F852C}" type="presOf" srcId="{C4FE5690-A378-4AC7-B855-261FAE0D5598}" destId="{B813AE12-58EF-4610-AE5A-C7E303B14569}" srcOrd="0" destOrd="0" presId="urn:microsoft.com/office/officeart/2005/8/layout/vList2"/>
    <dgm:cxn modelId="{DBE0C189-8451-4760-BB8F-67B2A3E2640E}" type="presOf" srcId="{CAF33B19-3DFB-4550-A960-B675BBBA09DD}" destId="{6B140DCE-BF31-41F0-9314-6C777946BEBF}" srcOrd="0" destOrd="0" presId="urn:microsoft.com/office/officeart/2005/8/layout/vList2"/>
    <dgm:cxn modelId="{D3C0C9E3-4B81-4B9E-A1F1-2AC0C9A3AFCE}" srcId="{CAF33B19-3DFB-4550-A960-B675BBBA09DD}" destId="{73195CE5-2673-4919-9EF3-78575D64D577}" srcOrd="1" destOrd="0" parTransId="{61F11364-CEB3-492D-8AF1-EAFF9F559F5D}" sibTransId="{7E196547-B7F8-484C-92EF-E544F0E5AA92}"/>
    <dgm:cxn modelId="{1020012E-322A-48EA-9949-0278F603E7C2}" type="presOf" srcId="{73195CE5-2673-4919-9EF3-78575D64D577}" destId="{D4086DB6-21BF-4378-9F43-0D0B0D683C6B}" srcOrd="0" destOrd="0" presId="urn:microsoft.com/office/officeart/2005/8/layout/vList2"/>
    <dgm:cxn modelId="{27CAD073-4F48-4094-B0E9-6B480613DC58}" srcId="{CAF33B19-3DFB-4550-A960-B675BBBA09DD}" destId="{C4FE5690-A378-4AC7-B855-261FAE0D5598}" srcOrd="0" destOrd="0" parTransId="{BEE41A40-1991-4CD2-A02F-9BDA4CC5798B}" sibTransId="{F3A32C6B-089C-4755-84A1-D6C2D94C12E6}"/>
    <dgm:cxn modelId="{57863BE1-9B3E-4DD5-8B9B-28491D31F0CF}" type="presParOf" srcId="{6B140DCE-BF31-41F0-9314-6C777946BEBF}" destId="{B813AE12-58EF-4610-AE5A-C7E303B14569}" srcOrd="0" destOrd="0" presId="urn:microsoft.com/office/officeart/2005/8/layout/vList2"/>
    <dgm:cxn modelId="{5B668011-449B-45DE-9BFC-F6B3F8ECE262}" type="presParOf" srcId="{6B140DCE-BF31-41F0-9314-6C777946BEBF}" destId="{2D13666D-03DB-43E3-A224-35F80FD77A05}" srcOrd="1" destOrd="0" presId="urn:microsoft.com/office/officeart/2005/8/layout/vList2"/>
    <dgm:cxn modelId="{6E283CA5-09BD-404C-A609-7766E326FC84}" type="presParOf" srcId="{6B140DCE-BF31-41F0-9314-6C777946BEBF}" destId="{D4086DB6-21BF-4378-9F43-0D0B0D683C6B}"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E04C3A3B-6E4C-46D3-A742-8BB685AE90A5}" type="presOf" srcId="{7D1F60AE-4E59-4C3F-9DCA-4EAAB9C524E5}" destId="{C4654BE6-7878-4095-A137-FD6B57056188}" srcOrd="0" destOrd="0" presId="urn:microsoft.com/office/officeart/2005/8/layout/process5"/>
    <dgm:cxn modelId="{174CAF95-0C1B-49C9-ADF0-D25C6E64B1EC}" type="presOf" srcId="{7D1F60AE-4E59-4C3F-9DCA-4EAAB9C524E5}" destId="{40A2E0D5-280B-4AC8-A936-873075024B9F}" srcOrd="1" destOrd="0" presId="urn:microsoft.com/office/officeart/2005/8/layout/process5"/>
    <dgm:cxn modelId="{2D29174D-31C1-43A2-8D98-C5330BE8093B}" type="presOf" srcId="{D7BA2FEA-2D5A-4AE7-AB19-D2F39D6DEB3B}" destId="{55C5E03F-F826-4625-ABA5-D2CD593EFDA7}"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D6F0ECF2-3BEE-46C8-8FDB-107EA6FE0134}" type="presOf" srcId="{BEACA570-28A0-489B-BB16-1AE83F0BFDDB}" destId="{8BCBE9CE-491A-4D4B-A7D6-DCC6864C0A33}" srcOrd="0" destOrd="0" presId="urn:microsoft.com/office/officeart/2005/8/layout/process5"/>
    <dgm:cxn modelId="{63F02D3D-7F6A-4551-8437-5F8412D75C40}" type="presOf" srcId="{23896CD7-9D50-4A2C-888C-979C84A23AFE}" destId="{6456373C-DB1C-406B-A07E-DCCB07A34331}" srcOrd="0" destOrd="0" presId="urn:microsoft.com/office/officeart/2005/8/layout/process5"/>
    <dgm:cxn modelId="{4499AEA5-BB93-4D76-9B82-B3187A6199B6}" type="presOf" srcId="{607A1BC6-56D3-48E8-BE25-8CE762B85D06}" destId="{C39FF3E8-8C84-4879-94FB-C62D35C9BB24}" srcOrd="0"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74F12767-C6C9-4E71-A041-D9309A0488BE}" type="presOf" srcId="{C97FF10C-3D3E-47C6-895A-BF1FBB0E5E39}" destId="{F0A9432F-072D-4BB2-B005-2F79BAA40F39}" srcOrd="0" destOrd="0" presId="urn:microsoft.com/office/officeart/2005/8/layout/process5"/>
    <dgm:cxn modelId="{36CECDA6-8582-4678-8E07-C807E82D2663}" type="presOf" srcId="{B4D1D94E-DFB4-40A7-9EA8-B5B23E548028}" destId="{607E050A-EFB1-4AA9-9AD9-D6FB63E27A5D}" srcOrd="0" destOrd="0" presId="urn:microsoft.com/office/officeart/2005/8/layout/process5"/>
    <dgm:cxn modelId="{6B4964E0-6F29-4A89-BDA7-9D200F484056}" type="presOf" srcId="{4071ABB1-9119-42EC-8BAF-F680D6762182}" destId="{1087A1FD-C4D9-4A75-81E8-E29054905375}"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B66D3A53-D394-4857-B7F2-76DBEC3C8A75}" type="presOf" srcId="{DFD7D1B5-945E-4091-9349-FB89EB49EF71}" destId="{8369A7E4-056F-4ADC-822B-FD280021C0FF}" srcOrd="0" destOrd="0" presId="urn:microsoft.com/office/officeart/2005/8/layout/process5"/>
    <dgm:cxn modelId="{887568FA-6085-468D-9FCD-D947E65561EE}" type="presOf" srcId="{AF5DEC33-C8F3-4997-B05F-F47BC13D1883}" destId="{5C04745D-D1AA-401A-B7F3-9837811AD84D}" srcOrd="1" destOrd="0" presId="urn:microsoft.com/office/officeart/2005/8/layout/process5"/>
    <dgm:cxn modelId="{47BFE6F6-D5CB-4E81-A72B-8D01B6DF19AA}" type="presOf" srcId="{4071ABB1-9119-42EC-8BAF-F680D6762182}" destId="{9357D2E6-55C6-4C89-B52D-00B1EF89F6AB}" srcOrd="0" destOrd="0" presId="urn:microsoft.com/office/officeart/2005/8/layout/process5"/>
    <dgm:cxn modelId="{9784CDD5-77D4-4DDA-B8EC-C62529179C21}" type="presOf" srcId="{B4D1D94E-DFB4-40A7-9EA8-B5B23E548028}" destId="{B358914C-994F-46AB-8E0E-C1F7C1E24602}"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3FEAA63A-7921-4C85-B304-8497393134C5}" type="presOf" srcId="{DFD7D1B5-945E-4091-9349-FB89EB49EF71}" destId="{B45B8795-B440-488F-A4CF-A3946DED56BC}" srcOrd="1" destOrd="0" presId="urn:microsoft.com/office/officeart/2005/8/layout/process5"/>
    <dgm:cxn modelId="{0381A883-8B42-4A6F-9A2A-ADB07EB57675}" type="presOf" srcId="{AF5DEC33-C8F3-4997-B05F-F47BC13D1883}" destId="{73DF84A4-FB57-4770-BDA0-98F476F5D0F3}"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13496636-D899-4E5A-833A-A5C7C8AA4B2A}" type="presOf" srcId="{CED12D7E-E5FD-4BAA-B81F-3ACF7752B945}" destId="{F811DC83-A1F7-4DC6-B183-B2AD3B98CA86}"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4AAA86B3-58B2-4A4A-B5A4-C3FF69479B1B}" type="presOf" srcId="{42C9F2A1-2DCF-49CE-8D41-B1651F5603D5}" destId="{87EF486F-EC3F-4A90-AC72-F73162F151AE}" srcOrd="0" destOrd="0" presId="urn:microsoft.com/office/officeart/2005/8/layout/process5"/>
    <dgm:cxn modelId="{D703E7EA-50CC-4324-A873-D72F713807E2}" type="presParOf" srcId="{C39FF3E8-8C84-4879-94FB-C62D35C9BB24}" destId="{8BCBE9CE-491A-4D4B-A7D6-DCC6864C0A33}" srcOrd="0" destOrd="0" presId="urn:microsoft.com/office/officeart/2005/8/layout/process5"/>
    <dgm:cxn modelId="{97E3AC39-436B-4893-89E0-C527D1460869}" type="presParOf" srcId="{C39FF3E8-8C84-4879-94FB-C62D35C9BB24}" destId="{C4654BE6-7878-4095-A137-FD6B57056188}" srcOrd="1" destOrd="0" presId="urn:microsoft.com/office/officeart/2005/8/layout/process5"/>
    <dgm:cxn modelId="{58FAE81F-C005-4EFA-9D4E-60040F61C263}" type="presParOf" srcId="{C4654BE6-7878-4095-A137-FD6B57056188}" destId="{40A2E0D5-280B-4AC8-A936-873075024B9F}" srcOrd="0" destOrd="0" presId="urn:microsoft.com/office/officeart/2005/8/layout/process5"/>
    <dgm:cxn modelId="{001FEBF3-31BC-4099-B848-9D0928CC1104}" type="presParOf" srcId="{C39FF3E8-8C84-4879-94FB-C62D35C9BB24}" destId="{55C5E03F-F826-4625-ABA5-D2CD593EFDA7}" srcOrd="2" destOrd="0" presId="urn:microsoft.com/office/officeart/2005/8/layout/process5"/>
    <dgm:cxn modelId="{4704DF0B-14DA-4357-95C6-B3DBBA57D7BE}" type="presParOf" srcId="{C39FF3E8-8C84-4879-94FB-C62D35C9BB24}" destId="{9357D2E6-55C6-4C89-B52D-00B1EF89F6AB}" srcOrd="3" destOrd="0" presId="urn:microsoft.com/office/officeart/2005/8/layout/process5"/>
    <dgm:cxn modelId="{AD144FA9-CD2C-44D1-91DD-E8E1A134D334}" type="presParOf" srcId="{9357D2E6-55C6-4C89-B52D-00B1EF89F6AB}" destId="{1087A1FD-C4D9-4A75-81E8-E29054905375}" srcOrd="0" destOrd="0" presId="urn:microsoft.com/office/officeart/2005/8/layout/process5"/>
    <dgm:cxn modelId="{D6D4C3AD-8547-4E3C-9226-72154A3643BF}" type="presParOf" srcId="{C39FF3E8-8C84-4879-94FB-C62D35C9BB24}" destId="{F0A9432F-072D-4BB2-B005-2F79BAA40F39}" srcOrd="4" destOrd="0" presId="urn:microsoft.com/office/officeart/2005/8/layout/process5"/>
    <dgm:cxn modelId="{92890911-A29C-4E02-95D4-9BED2B83362E}" type="presParOf" srcId="{C39FF3E8-8C84-4879-94FB-C62D35C9BB24}" destId="{8369A7E4-056F-4ADC-822B-FD280021C0FF}" srcOrd="5" destOrd="0" presId="urn:microsoft.com/office/officeart/2005/8/layout/process5"/>
    <dgm:cxn modelId="{D8E83524-E1C3-4E72-B6E2-BD291D0B1388}" type="presParOf" srcId="{8369A7E4-056F-4ADC-822B-FD280021C0FF}" destId="{B45B8795-B440-488F-A4CF-A3946DED56BC}" srcOrd="0" destOrd="0" presId="urn:microsoft.com/office/officeart/2005/8/layout/process5"/>
    <dgm:cxn modelId="{A1B94618-F5B9-4A74-A99F-E4AE9F5DE7C9}" type="presParOf" srcId="{C39FF3E8-8C84-4879-94FB-C62D35C9BB24}" destId="{6456373C-DB1C-406B-A07E-DCCB07A34331}" srcOrd="6" destOrd="0" presId="urn:microsoft.com/office/officeart/2005/8/layout/process5"/>
    <dgm:cxn modelId="{41247E8F-F068-4635-A418-E727C4AC42A9}" type="presParOf" srcId="{C39FF3E8-8C84-4879-94FB-C62D35C9BB24}" destId="{607E050A-EFB1-4AA9-9AD9-D6FB63E27A5D}" srcOrd="7" destOrd="0" presId="urn:microsoft.com/office/officeart/2005/8/layout/process5"/>
    <dgm:cxn modelId="{85BF2A46-9B38-423E-BD70-1F7AEF247813}" type="presParOf" srcId="{607E050A-EFB1-4AA9-9AD9-D6FB63E27A5D}" destId="{B358914C-994F-46AB-8E0E-C1F7C1E24602}" srcOrd="0" destOrd="0" presId="urn:microsoft.com/office/officeart/2005/8/layout/process5"/>
    <dgm:cxn modelId="{A21FA713-8B79-4DCC-AC26-77C1F2E2BDC2}" type="presParOf" srcId="{C39FF3E8-8C84-4879-94FB-C62D35C9BB24}" destId="{F811DC83-A1F7-4DC6-B183-B2AD3B98CA86}" srcOrd="8" destOrd="0" presId="urn:microsoft.com/office/officeart/2005/8/layout/process5"/>
    <dgm:cxn modelId="{8B508D2B-7171-413B-9E43-35440009478F}" type="presParOf" srcId="{C39FF3E8-8C84-4879-94FB-C62D35C9BB24}" destId="{73DF84A4-FB57-4770-BDA0-98F476F5D0F3}" srcOrd="9" destOrd="0" presId="urn:microsoft.com/office/officeart/2005/8/layout/process5"/>
    <dgm:cxn modelId="{89ADF221-8AA6-443D-BDF5-224FDAD90DA5}" type="presParOf" srcId="{73DF84A4-FB57-4770-BDA0-98F476F5D0F3}" destId="{5C04745D-D1AA-401A-B7F3-9837811AD84D}" srcOrd="0" destOrd="0" presId="urn:microsoft.com/office/officeart/2005/8/layout/process5"/>
    <dgm:cxn modelId="{01546F45-682A-4743-A9A0-94E05A556CAB}"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AEA501D2-758A-41F0-849F-9C5483AA274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41AEC830-7DD2-462B-9EB2-64F32C3BD09C}">
      <dgm:prSet custT="1"/>
      <dgm:spPr/>
      <dgm:t>
        <a:bodyPr/>
        <a:lstStyle/>
        <a:p>
          <a:pPr algn="l" rtl="0"/>
          <a:r>
            <a:rPr lang="en-US" sz="1400" dirty="0" smtClean="0"/>
            <a:t>5875x7145x1900 mm room</a:t>
          </a:r>
          <a:endParaRPr lang="en-US" sz="1400" dirty="0"/>
        </a:p>
      </dgm:t>
    </dgm:pt>
    <dgm:pt modelId="{4D252E41-FFB7-44EE-B6C4-61AA290D5AA6}" type="parTrans" cxnId="{6A16A713-E606-4082-8AE7-B1B6F4490117}">
      <dgm:prSet/>
      <dgm:spPr/>
      <dgm:t>
        <a:bodyPr/>
        <a:lstStyle/>
        <a:p>
          <a:pPr algn="l"/>
          <a:endParaRPr lang="en-US" sz="1400"/>
        </a:p>
      </dgm:t>
    </dgm:pt>
    <dgm:pt modelId="{A06922F4-D580-4FB1-9F24-A3455D61DC26}" type="sibTrans" cxnId="{6A16A713-E606-4082-8AE7-B1B6F4490117}">
      <dgm:prSet/>
      <dgm:spPr/>
      <dgm:t>
        <a:bodyPr/>
        <a:lstStyle/>
        <a:p>
          <a:pPr algn="l"/>
          <a:endParaRPr lang="en-US" sz="1400"/>
        </a:p>
      </dgm:t>
    </dgm:pt>
    <dgm:pt modelId="{C47B5E9D-56A2-4269-85B5-1F5250A972DF}">
      <dgm:prSet custT="1"/>
      <dgm:spPr/>
      <dgm:t>
        <a:bodyPr/>
        <a:lstStyle/>
        <a:p>
          <a:pPr algn="l" rtl="0"/>
          <a:r>
            <a:rPr lang="en-US" sz="1400" dirty="0" smtClean="0"/>
            <a:t>670x960 mm window with blinds on south wall</a:t>
          </a:r>
          <a:endParaRPr lang="en-US" sz="1400" dirty="0"/>
        </a:p>
      </dgm:t>
    </dgm:pt>
    <dgm:pt modelId="{A741D5D7-9933-4093-A89F-72C455A13054}" type="parTrans" cxnId="{1A153C27-F5C6-4FDD-A5D0-52F23770B7ED}">
      <dgm:prSet/>
      <dgm:spPr/>
      <dgm:t>
        <a:bodyPr/>
        <a:lstStyle/>
        <a:p>
          <a:pPr algn="l"/>
          <a:endParaRPr lang="en-US" sz="1400"/>
        </a:p>
      </dgm:t>
    </dgm:pt>
    <dgm:pt modelId="{A92C9322-FA77-49FE-8373-5FD464F712AF}" type="sibTrans" cxnId="{1A153C27-F5C6-4FDD-A5D0-52F23770B7ED}">
      <dgm:prSet/>
      <dgm:spPr/>
      <dgm:t>
        <a:bodyPr/>
        <a:lstStyle/>
        <a:p>
          <a:pPr algn="l"/>
          <a:endParaRPr lang="en-US" sz="1400"/>
        </a:p>
      </dgm:t>
    </dgm:pt>
    <dgm:pt modelId="{2FE1D7A8-B9E2-49D6-8D56-120CAD1B3B03}">
      <dgm:prSet custT="1"/>
      <dgm:spPr/>
      <dgm:t>
        <a:bodyPr/>
        <a:lstStyle/>
        <a:p>
          <a:pPr algn="l" rtl="0"/>
          <a:r>
            <a:rPr lang="en-US" sz="1400" dirty="0" smtClean="0"/>
            <a:t>250mm insulation beneath slab</a:t>
          </a:r>
          <a:endParaRPr lang="en-US" sz="1400" dirty="0"/>
        </a:p>
      </dgm:t>
    </dgm:pt>
    <dgm:pt modelId="{C33A25DA-A9F7-4D27-A320-1E548401D95B}" type="parTrans" cxnId="{36E13ACD-877F-4B65-ADEF-798D4E0FEFF3}">
      <dgm:prSet/>
      <dgm:spPr/>
      <dgm:t>
        <a:bodyPr/>
        <a:lstStyle/>
        <a:p>
          <a:pPr algn="l"/>
          <a:endParaRPr lang="en-US" sz="1400"/>
        </a:p>
      </dgm:t>
    </dgm:pt>
    <dgm:pt modelId="{B39FC497-EC8C-456A-A5F0-846CA0882F20}" type="sibTrans" cxnId="{36E13ACD-877F-4B65-ADEF-798D4E0FEFF3}">
      <dgm:prSet/>
      <dgm:spPr/>
      <dgm:t>
        <a:bodyPr/>
        <a:lstStyle/>
        <a:p>
          <a:pPr algn="l"/>
          <a:endParaRPr lang="en-US" sz="1400"/>
        </a:p>
      </dgm:t>
    </dgm:pt>
    <dgm:pt modelId="{B57EC871-3ADF-4D91-8E95-8BD14DAC3F10}">
      <dgm:prSet custT="1"/>
      <dgm:spPr/>
      <dgm:t>
        <a:bodyPr/>
        <a:lstStyle/>
        <a:p>
          <a:pPr algn="l" rtl="0"/>
          <a:r>
            <a:rPr lang="en-US" sz="1400" dirty="0" smtClean="0"/>
            <a:t>50mm insulation around slab perimeter</a:t>
          </a:r>
          <a:endParaRPr lang="en-US" sz="1400" dirty="0"/>
        </a:p>
      </dgm:t>
    </dgm:pt>
    <dgm:pt modelId="{2C7337A1-8C1D-4F97-A2E3-B19093DE0118}" type="parTrans" cxnId="{71E4E340-8F9F-40BD-9D1F-439E1F1D22D1}">
      <dgm:prSet/>
      <dgm:spPr/>
      <dgm:t>
        <a:bodyPr/>
        <a:lstStyle/>
        <a:p>
          <a:pPr algn="l"/>
          <a:endParaRPr lang="en-US" sz="1400"/>
        </a:p>
      </dgm:t>
    </dgm:pt>
    <dgm:pt modelId="{39F5D50A-570D-4CC8-A14F-F5532A845C36}" type="sibTrans" cxnId="{71E4E340-8F9F-40BD-9D1F-439E1F1D22D1}">
      <dgm:prSet/>
      <dgm:spPr/>
      <dgm:t>
        <a:bodyPr/>
        <a:lstStyle/>
        <a:p>
          <a:pPr algn="l"/>
          <a:endParaRPr lang="en-US" sz="1400"/>
        </a:p>
      </dgm:t>
    </dgm:pt>
    <dgm:pt modelId="{09D0ED98-125D-4398-B27A-D2B96BE721E5}">
      <dgm:prSet custT="1"/>
      <dgm:spPr/>
      <dgm:t>
        <a:bodyPr/>
        <a:lstStyle/>
        <a:p>
          <a:pPr algn="l" rtl="0"/>
          <a:r>
            <a:rPr lang="en-US" sz="1400" dirty="0" smtClean="0"/>
            <a:t>4 boxes of 500x600x1650 mm for representing human sensible load of 60W each</a:t>
          </a:r>
          <a:endParaRPr lang="en-US" sz="1400" dirty="0"/>
        </a:p>
      </dgm:t>
    </dgm:pt>
    <dgm:pt modelId="{40D6830B-8D9E-42F7-98B4-E2A0FEA1243B}" type="parTrans" cxnId="{0EBB5CE3-2B17-4169-814E-C7A211C9F19A}">
      <dgm:prSet/>
      <dgm:spPr/>
      <dgm:t>
        <a:bodyPr/>
        <a:lstStyle/>
        <a:p>
          <a:pPr algn="l"/>
          <a:endParaRPr lang="en-US" sz="1400"/>
        </a:p>
      </dgm:t>
    </dgm:pt>
    <dgm:pt modelId="{F449F3E0-7CB5-419E-A158-0E936601D0BE}" type="sibTrans" cxnId="{0EBB5CE3-2B17-4169-814E-C7A211C9F19A}">
      <dgm:prSet/>
      <dgm:spPr/>
      <dgm:t>
        <a:bodyPr/>
        <a:lstStyle/>
        <a:p>
          <a:pPr algn="l"/>
          <a:endParaRPr lang="en-US" sz="1400"/>
        </a:p>
      </dgm:t>
    </dgm:pt>
    <dgm:pt modelId="{9AE6FC2B-E39D-45D0-9024-4B8395DEA806}">
      <dgm:prSet custT="1"/>
      <dgm:spPr/>
      <dgm:t>
        <a:bodyPr/>
        <a:lstStyle/>
        <a:p>
          <a:pPr algn="l" rtl="0"/>
          <a:r>
            <a:rPr lang="en-US" sz="1400" dirty="0" smtClean="0"/>
            <a:t>4 boxes of 500x600x400 mm for representing equipment load of 100W each</a:t>
          </a:r>
          <a:endParaRPr lang="en-US" sz="1400" dirty="0"/>
        </a:p>
      </dgm:t>
    </dgm:pt>
    <dgm:pt modelId="{8FB434CA-406F-47DF-B7F6-5ED034727B7F}" type="parTrans" cxnId="{F0710EE3-CFD1-486E-BAB4-D349EDAB26EB}">
      <dgm:prSet/>
      <dgm:spPr/>
      <dgm:t>
        <a:bodyPr/>
        <a:lstStyle/>
        <a:p>
          <a:pPr algn="l"/>
          <a:endParaRPr lang="en-US" sz="1400"/>
        </a:p>
      </dgm:t>
    </dgm:pt>
    <dgm:pt modelId="{6A2B933B-969A-400B-A3B8-B8A280890526}" type="sibTrans" cxnId="{F0710EE3-CFD1-486E-BAB4-D349EDAB26EB}">
      <dgm:prSet/>
      <dgm:spPr/>
      <dgm:t>
        <a:bodyPr/>
        <a:lstStyle/>
        <a:p>
          <a:pPr algn="l"/>
          <a:endParaRPr lang="en-US" sz="1400"/>
        </a:p>
      </dgm:t>
    </dgm:pt>
    <dgm:pt modelId="{4FC4D2D0-4F54-4259-A52B-5AC500927DC0}">
      <dgm:prSet custT="1"/>
      <dgm:spPr/>
      <dgm:t>
        <a:bodyPr/>
        <a:lstStyle/>
        <a:p>
          <a:pPr algn="l" rtl="0"/>
          <a:r>
            <a:rPr lang="en-US" sz="1400" dirty="0" smtClean="0"/>
            <a:t>6 Tube Light fixtures of 56W each</a:t>
          </a:r>
          <a:endParaRPr lang="en-US" sz="1400" dirty="0"/>
        </a:p>
      </dgm:t>
    </dgm:pt>
    <dgm:pt modelId="{F6FBD1FD-9E07-4433-B49A-2A6FE60F3718}" type="parTrans" cxnId="{C85444F0-74B7-4188-87F8-B819B853C792}">
      <dgm:prSet/>
      <dgm:spPr/>
      <dgm:t>
        <a:bodyPr/>
        <a:lstStyle/>
        <a:p>
          <a:pPr algn="l"/>
          <a:endParaRPr lang="en-US" sz="1400"/>
        </a:p>
      </dgm:t>
    </dgm:pt>
    <dgm:pt modelId="{1C95CBCB-2AF7-4A7A-A042-B46BC341565D}" type="sibTrans" cxnId="{C85444F0-74B7-4188-87F8-B819B853C792}">
      <dgm:prSet/>
      <dgm:spPr/>
      <dgm:t>
        <a:bodyPr/>
        <a:lstStyle/>
        <a:p>
          <a:pPr algn="l"/>
          <a:endParaRPr lang="en-US" sz="1400"/>
        </a:p>
      </dgm:t>
    </dgm:pt>
    <dgm:pt modelId="{AE4DA681-0FCD-408A-AF83-88D807E72B95}">
      <dgm:prSet custT="1"/>
      <dgm:spPr/>
      <dgm:t>
        <a:bodyPr/>
        <a:lstStyle/>
        <a:p>
          <a:pPr algn="l" rtl="0"/>
          <a:r>
            <a:rPr lang="en-US" sz="1400" dirty="0" smtClean="0"/>
            <a:t>Thermal de-stratification fan of 60W</a:t>
          </a:r>
          <a:endParaRPr lang="en-US" sz="1400" dirty="0"/>
        </a:p>
      </dgm:t>
    </dgm:pt>
    <dgm:pt modelId="{9AFC39C4-FBB6-4BC2-BE52-48AAD44DA555}" type="parTrans" cxnId="{9A65F0D2-DC77-4486-B864-1366241DCB87}">
      <dgm:prSet/>
      <dgm:spPr/>
      <dgm:t>
        <a:bodyPr/>
        <a:lstStyle/>
        <a:p>
          <a:pPr algn="l"/>
          <a:endParaRPr lang="en-US" sz="1400"/>
        </a:p>
      </dgm:t>
    </dgm:pt>
    <dgm:pt modelId="{A15A7EAC-0700-4C1B-A05E-4E6C6E8284A5}" type="sibTrans" cxnId="{9A65F0D2-DC77-4486-B864-1366241DCB87}">
      <dgm:prSet/>
      <dgm:spPr/>
      <dgm:t>
        <a:bodyPr/>
        <a:lstStyle/>
        <a:p>
          <a:pPr algn="l"/>
          <a:endParaRPr lang="en-US" sz="1400"/>
        </a:p>
      </dgm:t>
    </dgm:pt>
    <dgm:pt modelId="{69F73C86-C40B-439F-98EC-D724661DE45A}">
      <dgm:prSet custT="1"/>
      <dgm:spPr/>
      <dgm:t>
        <a:bodyPr/>
        <a:lstStyle/>
        <a:p>
          <a:pPr algn="l" rtl="0"/>
          <a:r>
            <a:rPr lang="en-US" sz="1400" dirty="0" smtClean="0"/>
            <a:t>Fan-coil indoor unit</a:t>
          </a:r>
          <a:endParaRPr lang="en-US" sz="1400" dirty="0"/>
        </a:p>
      </dgm:t>
    </dgm:pt>
    <dgm:pt modelId="{6C8D0B77-6238-4AA7-90CF-2D6C82507CAE}" type="parTrans" cxnId="{A5ADAC7C-C735-4EC1-9485-CD46E1C1F575}">
      <dgm:prSet/>
      <dgm:spPr/>
      <dgm:t>
        <a:bodyPr/>
        <a:lstStyle/>
        <a:p>
          <a:pPr algn="l"/>
          <a:endParaRPr lang="en-US" sz="1400"/>
        </a:p>
      </dgm:t>
    </dgm:pt>
    <dgm:pt modelId="{85C3B4AB-554D-4F62-96CB-BAD45CA3DA5B}" type="sibTrans" cxnId="{A5ADAC7C-C735-4EC1-9485-CD46E1C1F575}">
      <dgm:prSet/>
      <dgm:spPr/>
      <dgm:t>
        <a:bodyPr/>
        <a:lstStyle/>
        <a:p>
          <a:pPr algn="l"/>
          <a:endParaRPr lang="en-US" sz="1400"/>
        </a:p>
      </dgm:t>
    </dgm:pt>
    <dgm:pt modelId="{56EE122F-55A6-4161-B95D-F44B411B8014}">
      <dgm:prSet custT="1"/>
      <dgm:spPr/>
      <dgm:t>
        <a:bodyPr/>
        <a:lstStyle/>
        <a:p>
          <a:pPr algn="l" rtl="0"/>
          <a:r>
            <a:rPr lang="en-US" sz="1400" dirty="0" smtClean="0"/>
            <a:t>Counter flow PEX pipe configuration</a:t>
          </a:r>
          <a:endParaRPr lang="en-US" sz="1400" dirty="0"/>
        </a:p>
      </dgm:t>
    </dgm:pt>
    <dgm:pt modelId="{5C9A3B96-439D-4E1F-974E-B409EE8AF06D}" type="parTrans" cxnId="{A04B916D-D05A-4A3E-BBD7-620DF866C75A}">
      <dgm:prSet/>
      <dgm:spPr/>
      <dgm:t>
        <a:bodyPr/>
        <a:lstStyle/>
        <a:p>
          <a:pPr algn="l"/>
          <a:endParaRPr lang="en-US" sz="1400"/>
        </a:p>
      </dgm:t>
    </dgm:pt>
    <dgm:pt modelId="{16643133-9A07-445D-8075-A483C116FBBD}" type="sibTrans" cxnId="{A04B916D-D05A-4A3E-BBD7-620DF866C75A}">
      <dgm:prSet/>
      <dgm:spPr/>
      <dgm:t>
        <a:bodyPr/>
        <a:lstStyle/>
        <a:p>
          <a:pPr algn="l"/>
          <a:endParaRPr lang="en-US" sz="1400"/>
        </a:p>
      </dgm:t>
    </dgm:pt>
    <dgm:pt modelId="{95801075-DFA0-4880-84FB-8CBCA87FC4E6}">
      <dgm:prSet custT="1"/>
      <dgm:spPr/>
      <dgm:t>
        <a:bodyPr/>
        <a:lstStyle/>
        <a:p>
          <a:pPr algn="l" rtl="0"/>
          <a:r>
            <a:rPr lang="en-US" sz="1400" dirty="0" smtClean="0"/>
            <a:t>150mm thick concrete slab embedded with 25mm PEX piping</a:t>
          </a:r>
          <a:endParaRPr lang="en-US" sz="1400" dirty="0"/>
        </a:p>
      </dgm:t>
    </dgm:pt>
    <dgm:pt modelId="{7477A50A-8870-4656-A71A-85BCCB9873BF}" type="parTrans" cxnId="{86B7AFE2-2E86-455A-B014-40189C4BF9F0}">
      <dgm:prSet/>
      <dgm:spPr/>
      <dgm:t>
        <a:bodyPr/>
        <a:lstStyle/>
        <a:p>
          <a:pPr algn="l"/>
          <a:endParaRPr lang="en-US" sz="1400"/>
        </a:p>
      </dgm:t>
    </dgm:pt>
    <dgm:pt modelId="{B84F7028-C68D-4347-BCD4-BEFB0A85D450}" type="sibTrans" cxnId="{86B7AFE2-2E86-455A-B014-40189C4BF9F0}">
      <dgm:prSet/>
      <dgm:spPr/>
      <dgm:t>
        <a:bodyPr/>
        <a:lstStyle/>
        <a:p>
          <a:pPr algn="l"/>
          <a:endParaRPr lang="en-US" sz="1400"/>
        </a:p>
      </dgm:t>
    </dgm:pt>
    <dgm:pt modelId="{06509649-9AE8-4A2B-84C2-A2BD1B38FA1E}">
      <dgm:prSet custT="1"/>
      <dgm:spPr/>
      <dgm:t>
        <a:bodyPr/>
        <a:lstStyle/>
        <a:p>
          <a:pPr algn="l" rtl="0"/>
          <a:r>
            <a:rPr lang="en-US" sz="1400" dirty="0" smtClean="0"/>
            <a:t>100mm insulation on indoor side walls and ceiling</a:t>
          </a:r>
          <a:endParaRPr lang="en-US" sz="1400" dirty="0"/>
        </a:p>
      </dgm:t>
    </dgm:pt>
    <dgm:pt modelId="{85955747-24F2-4BDB-A068-486245BAFF58}" type="parTrans" cxnId="{BECFB415-CA3E-4A08-97F0-AD4E486BEF21}">
      <dgm:prSet/>
      <dgm:spPr/>
      <dgm:t>
        <a:bodyPr/>
        <a:lstStyle/>
        <a:p>
          <a:pPr algn="l"/>
          <a:endParaRPr lang="en-US" sz="1400"/>
        </a:p>
      </dgm:t>
    </dgm:pt>
    <dgm:pt modelId="{D7292911-FB7A-43FE-99DF-AB4620FBE9C4}" type="sibTrans" cxnId="{BECFB415-CA3E-4A08-97F0-AD4E486BEF21}">
      <dgm:prSet/>
      <dgm:spPr/>
      <dgm:t>
        <a:bodyPr/>
        <a:lstStyle/>
        <a:p>
          <a:pPr algn="l"/>
          <a:endParaRPr lang="en-US" sz="1400"/>
        </a:p>
      </dgm:t>
    </dgm:pt>
    <dgm:pt modelId="{CAB2CF05-405A-43E9-AA12-5767A112ABB7}">
      <dgm:prSet custT="1"/>
      <dgm:spPr/>
      <dgm:t>
        <a:bodyPr/>
        <a:lstStyle/>
        <a:p>
          <a:pPr algn="l" rtl="0"/>
          <a:r>
            <a:rPr lang="en-US" sz="1400" dirty="0" smtClean="0"/>
            <a:t>West and south walls are exposed to outdoors</a:t>
          </a:r>
          <a:endParaRPr lang="en-US" sz="1400" dirty="0"/>
        </a:p>
      </dgm:t>
    </dgm:pt>
    <dgm:pt modelId="{FEB8814A-5109-4D80-B0B1-64CDC28BD69D}" type="parTrans" cxnId="{B27EF504-7419-4577-AFA2-CAEAC68FA797}">
      <dgm:prSet/>
      <dgm:spPr/>
      <dgm:t>
        <a:bodyPr/>
        <a:lstStyle/>
        <a:p>
          <a:endParaRPr lang="en-US" sz="1400"/>
        </a:p>
      </dgm:t>
    </dgm:pt>
    <dgm:pt modelId="{116893CC-1BA7-48E2-AA1B-CB7F45E1CBB5}" type="sibTrans" cxnId="{B27EF504-7419-4577-AFA2-CAEAC68FA797}">
      <dgm:prSet/>
      <dgm:spPr/>
      <dgm:t>
        <a:bodyPr/>
        <a:lstStyle/>
        <a:p>
          <a:endParaRPr lang="en-US" sz="1400"/>
        </a:p>
      </dgm:t>
    </dgm:pt>
    <dgm:pt modelId="{71F61A64-B24C-4143-AA0C-EA0EC08CC4FB}" type="pres">
      <dgm:prSet presAssocID="{AEA501D2-758A-41F0-849F-9C5483AA2747}" presName="linear" presStyleCnt="0">
        <dgm:presLayoutVars>
          <dgm:animLvl val="lvl"/>
          <dgm:resizeHandles val="exact"/>
        </dgm:presLayoutVars>
      </dgm:prSet>
      <dgm:spPr/>
      <dgm:t>
        <a:bodyPr/>
        <a:lstStyle/>
        <a:p>
          <a:endParaRPr lang="en-US"/>
        </a:p>
      </dgm:t>
    </dgm:pt>
    <dgm:pt modelId="{9E1A6B10-9D71-480C-95E6-3778FCFA06AA}" type="pres">
      <dgm:prSet presAssocID="{41AEC830-7DD2-462B-9EB2-64F32C3BD09C}" presName="parentText" presStyleLbl="node1" presStyleIdx="0" presStyleCnt="13" custScaleX="124013" custLinFactNeighborX="-25253">
        <dgm:presLayoutVars>
          <dgm:chMax val="0"/>
          <dgm:bulletEnabled val="1"/>
        </dgm:presLayoutVars>
      </dgm:prSet>
      <dgm:spPr/>
      <dgm:t>
        <a:bodyPr/>
        <a:lstStyle/>
        <a:p>
          <a:endParaRPr lang="en-US"/>
        </a:p>
      </dgm:t>
    </dgm:pt>
    <dgm:pt modelId="{46D1E3C8-5F37-4D3F-8F48-52024C95B557}" type="pres">
      <dgm:prSet presAssocID="{A06922F4-D580-4FB1-9F24-A3455D61DC26}" presName="spacer" presStyleCnt="0"/>
      <dgm:spPr/>
    </dgm:pt>
    <dgm:pt modelId="{64CF89AA-1739-4807-BF3F-D70059FAEBEB}" type="pres">
      <dgm:prSet presAssocID="{CAB2CF05-405A-43E9-AA12-5767A112ABB7}" presName="parentText" presStyleLbl="node1" presStyleIdx="1" presStyleCnt="13" custScaleX="124256" custLinFactNeighborX="-24388">
        <dgm:presLayoutVars>
          <dgm:chMax val="0"/>
          <dgm:bulletEnabled val="1"/>
        </dgm:presLayoutVars>
      </dgm:prSet>
      <dgm:spPr/>
      <dgm:t>
        <a:bodyPr/>
        <a:lstStyle/>
        <a:p>
          <a:endParaRPr lang="en-US"/>
        </a:p>
      </dgm:t>
    </dgm:pt>
    <dgm:pt modelId="{030BA70E-C01C-4C4B-A92E-60751649422A}" type="pres">
      <dgm:prSet presAssocID="{116893CC-1BA7-48E2-AA1B-CB7F45E1CBB5}" presName="spacer" presStyleCnt="0"/>
      <dgm:spPr/>
    </dgm:pt>
    <dgm:pt modelId="{58A5569A-7588-4935-B766-58A953B92268}" type="pres">
      <dgm:prSet presAssocID="{C47B5E9D-56A2-4269-85B5-1F5250A972DF}" presName="parentText" presStyleLbl="node1" presStyleIdx="2" presStyleCnt="13" custScaleX="123018" custLinFactNeighborX="-34966">
        <dgm:presLayoutVars>
          <dgm:chMax val="0"/>
          <dgm:bulletEnabled val="1"/>
        </dgm:presLayoutVars>
      </dgm:prSet>
      <dgm:spPr/>
      <dgm:t>
        <a:bodyPr/>
        <a:lstStyle/>
        <a:p>
          <a:endParaRPr lang="en-US"/>
        </a:p>
      </dgm:t>
    </dgm:pt>
    <dgm:pt modelId="{02CB1EC6-D980-4AFB-90ED-F579DE6D7330}" type="pres">
      <dgm:prSet presAssocID="{A92C9322-FA77-49FE-8373-5FD464F712AF}" presName="spacer" presStyleCnt="0"/>
      <dgm:spPr/>
    </dgm:pt>
    <dgm:pt modelId="{A70065EE-6033-44C5-A17A-51A721D5E141}" type="pres">
      <dgm:prSet presAssocID="{06509649-9AE8-4A2B-84C2-A2BD1B38FA1E}" presName="parentText" presStyleLbl="node1" presStyleIdx="3" presStyleCnt="13" custScaleX="122650" custLinFactNeighborX="-20558">
        <dgm:presLayoutVars>
          <dgm:chMax val="0"/>
          <dgm:bulletEnabled val="1"/>
        </dgm:presLayoutVars>
      </dgm:prSet>
      <dgm:spPr/>
      <dgm:t>
        <a:bodyPr/>
        <a:lstStyle/>
        <a:p>
          <a:endParaRPr lang="en-US"/>
        </a:p>
      </dgm:t>
    </dgm:pt>
    <dgm:pt modelId="{67877B40-AF52-4BF9-8F2B-C8411F16345A}" type="pres">
      <dgm:prSet presAssocID="{D7292911-FB7A-43FE-99DF-AB4620FBE9C4}" presName="spacer" presStyleCnt="0"/>
      <dgm:spPr/>
    </dgm:pt>
    <dgm:pt modelId="{4D7EFB36-91D3-42C4-9791-6035DDF12961}" type="pres">
      <dgm:prSet presAssocID="{2FE1D7A8-B9E2-49D6-8D56-120CAD1B3B03}" presName="parentText" presStyleLbl="node1" presStyleIdx="4" presStyleCnt="13" custScaleX="122917" custLinFactNeighborX="-31748">
        <dgm:presLayoutVars>
          <dgm:chMax val="0"/>
          <dgm:bulletEnabled val="1"/>
        </dgm:presLayoutVars>
      </dgm:prSet>
      <dgm:spPr/>
      <dgm:t>
        <a:bodyPr/>
        <a:lstStyle/>
        <a:p>
          <a:endParaRPr lang="en-US"/>
        </a:p>
      </dgm:t>
    </dgm:pt>
    <dgm:pt modelId="{FCBDB21D-FAA5-46BD-A234-48F4DFFCAD43}" type="pres">
      <dgm:prSet presAssocID="{B39FC497-EC8C-456A-A5F0-846CA0882F20}" presName="spacer" presStyleCnt="0"/>
      <dgm:spPr/>
    </dgm:pt>
    <dgm:pt modelId="{D94750D8-F163-4F32-800C-2932C1CB3089}" type="pres">
      <dgm:prSet presAssocID="{B57EC871-3ADF-4D91-8E95-8BD14DAC3F10}" presName="parentText" presStyleLbl="node1" presStyleIdx="5" presStyleCnt="13" custScaleX="123559" custLinFactNeighborX="-25397">
        <dgm:presLayoutVars>
          <dgm:chMax val="0"/>
          <dgm:bulletEnabled val="1"/>
        </dgm:presLayoutVars>
      </dgm:prSet>
      <dgm:spPr/>
      <dgm:t>
        <a:bodyPr/>
        <a:lstStyle/>
        <a:p>
          <a:endParaRPr lang="en-US"/>
        </a:p>
      </dgm:t>
    </dgm:pt>
    <dgm:pt modelId="{5E376FA6-A760-4BA3-A776-E8E5EB2F988E}" type="pres">
      <dgm:prSet presAssocID="{39F5D50A-570D-4CC8-A14F-F5532A845C36}" presName="spacer" presStyleCnt="0"/>
      <dgm:spPr/>
    </dgm:pt>
    <dgm:pt modelId="{4EF31CF9-78B3-4AF6-BB0D-94C724DE45AA}" type="pres">
      <dgm:prSet presAssocID="{56EE122F-55A6-4161-B95D-F44B411B8014}" presName="parentText" presStyleLbl="node1" presStyleIdx="6" presStyleCnt="13" custScaleX="123655" custLinFactNeighborX="-31822">
        <dgm:presLayoutVars>
          <dgm:chMax val="0"/>
          <dgm:bulletEnabled val="1"/>
        </dgm:presLayoutVars>
      </dgm:prSet>
      <dgm:spPr/>
      <dgm:t>
        <a:bodyPr/>
        <a:lstStyle/>
        <a:p>
          <a:endParaRPr lang="en-US"/>
        </a:p>
      </dgm:t>
    </dgm:pt>
    <dgm:pt modelId="{25116DD9-7FF6-4E05-A7ED-5A9B9373A839}" type="pres">
      <dgm:prSet presAssocID="{16643133-9A07-445D-8075-A483C116FBBD}" presName="spacer" presStyleCnt="0"/>
      <dgm:spPr/>
    </dgm:pt>
    <dgm:pt modelId="{459AC4D3-98A9-40C2-82A8-9647ABCDC7C4}" type="pres">
      <dgm:prSet presAssocID="{95801075-DFA0-4880-84FB-8CBCA87FC4E6}" presName="parentText" presStyleLbl="node1" presStyleIdx="7" presStyleCnt="13" custScaleX="112368" custLinFactNeighborX="-13058">
        <dgm:presLayoutVars>
          <dgm:chMax val="0"/>
          <dgm:bulletEnabled val="1"/>
        </dgm:presLayoutVars>
      </dgm:prSet>
      <dgm:spPr/>
      <dgm:t>
        <a:bodyPr/>
        <a:lstStyle/>
        <a:p>
          <a:endParaRPr lang="en-US"/>
        </a:p>
      </dgm:t>
    </dgm:pt>
    <dgm:pt modelId="{4BFABDEA-76FF-4C33-8EA4-C4F57E7D4552}" type="pres">
      <dgm:prSet presAssocID="{B84F7028-C68D-4347-BCD4-BEFB0A85D450}" presName="spacer" presStyleCnt="0"/>
      <dgm:spPr/>
    </dgm:pt>
    <dgm:pt modelId="{CA2400BD-1FFD-4847-81F4-AEA0751C92BB}" type="pres">
      <dgm:prSet presAssocID="{09D0ED98-125D-4398-B27A-D2B96BE721E5}" presName="parentText" presStyleLbl="node1" presStyleIdx="8" presStyleCnt="13">
        <dgm:presLayoutVars>
          <dgm:chMax val="0"/>
          <dgm:bulletEnabled val="1"/>
        </dgm:presLayoutVars>
      </dgm:prSet>
      <dgm:spPr/>
      <dgm:t>
        <a:bodyPr/>
        <a:lstStyle/>
        <a:p>
          <a:endParaRPr lang="en-US"/>
        </a:p>
      </dgm:t>
    </dgm:pt>
    <dgm:pt modelId="{AB8E50F6-AC36-412A-9AA3-2A8A9A84482F}" type="pres">
      <dgm:prSet presAssocID="{F449F3E0-7CB5-419E-A158-0E936601D0BE}" presName="spacer" presStyleCnt="0"/>
      <dgm:spPr/>
    </dgm:pt>
    <dgm:pt modelId="{91ECE957-F5E8-4F0B-94DB-85E744CBA29F}" type="pres">
      <dgm:prSet presAssocID="{9AE6FC2B-E39D-45D0-9024-4B8395DEA806}" presName="parentText" presStyleLbl="node1" presStyleIdx="9" presStyleCnt="13">
        <dgm:presLayoutVars>
          <dgm:chMax val="0"/>
          <dgm:bulletEnabled val="1"/>
        </dgm:presLayoutVars>
      </dgm:prSet>
      <dgm:spPr/>
      <dgm:t>
        <a:bodyPr/>
        <a:lstStyle/>
        <a:p>
          <a:endParaRPr lang="en-US"/>
        </a:p>
      </dgm:t>
    </dgm:pt>
    <dgm:pt modelId="{EED7D990-2F83-4437-8914-143E0832EB7B}" type="pres">
      <dgm:prSet presAssocID="{6A2B933B-969A-400B-A3B8-B8A280890526}" presName="spacer" presStyleCnt="0"/>
      <dgm:spPr/>
    </dgm:pt>
    <dgm:pt modelId="{8ADFD0FF-71F9-4587-A7A7-A8182D4CD77A}" type="pres">
      <dgm:prSet presAssocID="{4FC4D2D0-4F54-4259-A52B-5AC500927DC0}" presName="parentText" presStyleLbl="node1" presStyleIdx="10" presStyleCnt="13">
        <dgm:presLayoutVars>
          <dgm:chMax val="0"/>
          <dgm:bulletEnabled val="1"/>
        </dgm:presLayoutVars>
      </dgm:prSet>
      <dgm:spPr/>
      <dgm:t>
        <a:bodyPr/>
        <a:lstStyle/>
        <a:p>
          <a:endParaRPr lang="en-US"/>
        </a:p>
      </dgm:t>
    </dgm:pt>
    <dgm:pt modelId="{A25B7F3D-3FE4-445E-806B-202BC2A7F7B9}" type="pres">
      <dgm:prSet presAssocID="{1C95CBCB-2AF7-4A7A-A042-B46BC341565D}" presName="spacer" presStyleCnt="0"/>
      <dgm:spPr/>
    </dgm:pt>
    <dgm:pt modelId="{E840F055-2C31-47EA-8392-B407A9DC706E}" type="pres">
      <dgm:prSet presAssocID="{AE4DA681-0FCD-408A-AF83-88D807E72B95}" presName="parentText" presStyleLbl="node1" presStyleIdx="11" presStyleCnt="13">
        <dgm:presLayoutVars>
          <dgm:chMax val="0"/>
          <dgm:bulletEnabled val="1"/>
        </dgm:presLayoutVars>
      </dgm:prSet>
      <dgm:spPr/>
      <dgm:t>
        <a:bodyPr/>
        <a:lstStyle/>
        <a:p>
          <a:endParaRPr lang="en-US"/>
        </a:p>
      </dgm:t>
    </dgm:pt>
    <dgm:pt modelId="{61A338D1-B0CE-420E-A38A-9361EBC0D041}" type="pres">
      <dgm:prSet presAssocID="{A15A7EAC-0700-4C1B-A05E-4E6C6E8284A5}" presName="spacer" presStyleCnt="0"/>
      <dgm:spPr/>
    </dgm:pt>
    <dgm:pt modelId="{4AFCD020-27EE-4A10-A75D-9499636E7D10}" type="pres">
      <dgm:prSet presAssocID="{69F73C86-C40B-439F-98EC-D724661DE45A}" presName="parentText" presStyleLbl="node1" presStyleIdx="12" presStyleCnt="13">
        <dgm:presLayoutVars>
          <dgm:chMax val="0"/>
          <dgm:bulletEnabled val="1"/>
        </dgm:presLayoutVars>
      </dgm:prSet>
      <dgm:spPr/>
      <dgm:t>
        <a:bodyPr/>
        <a:lstStyle/>
        <a:p>
          <a:endParaRPr lang="en-US"/>
        </a:p>
      </dgm:t>
    </dgm:pt>
  </dgm:ptLst>
  <dgm:cxnLst>
    <dgm:cxn modelId="{1A153C27-F5C6-4FDD-A5D0-52F23770B7ED}" srcId="{AEA501D2-758A-41F0-849F-9C5483AA2747}" destId="{C47B5E9D-56A2-4269-85B5-1F5250A972DF}" srcOrd="2" destOrd="0" parTransId="{A741D5D7-9933-4093-A89F-72C455A13054}" sibTransId="{A92C9322-FA77-49FE-8373-5FD464F712AF}"/>
    <dgm:cxn modelId="{9D98C283-064B-4893-89EE-92282698AB1D}" type="presOf" srcId="{9AE6FC2B-E39D-45D0-9024-4B8395DEA806}" destId="{91ECE957-F5E8-4F0B-94DB-85E744CBA29F}" srcOrd="0" destOrd="0" presId="urn:microsoft.com/office/officeart/2005/8/layout/vList2"/>
    <dgm:cxn modelId="{A5ADAC7C-C735-4EC1-9485-CD46E1C1F575}" srcId="{AEA501D2-758A-41F0-849F-9C5483AA2747}" destId="{69F73C86-C40B-439F-98EC-D724661DE45A}" srcOrd="12" destOrd="0" parTransId="{6C8D0B77-6238-4AA7-90CF-2D6C82507CAE}" sibTransId="{85C3B4AB-554D-4F62-96CB-BAD45CA3DA5B}"/>
    <dgm:cxn modelId="{37C63608-D707-4EC4-88A5-86642811890A}" type="presOf" srcId="{C47B5E9D-56A2-4269-85B5-1F5250A972DF}" destId="{58A5569A-7588-4935-B766-58A953B92268}" srcOrd="0" destOrd="0" presId="urn:microsoft.com/office/officeart/2005/8/layout/vList2"/>
    <dgm:cxn modelId="{B27EF504-7419-4577-AFA2-CAEAC68FA797}" srcId="{AEA501D2-758A-41F0-849F-9C5483AA2747}" destId="{CAB2CF05-405A-43E9-AA12-5767A112ABB7}" srcOrd="1" destOrd="0" parTransId="{FEB8814A-5109-4D80-B0B1-64CDC28BD69D}" sibTransId="{116893CC-1BA7-48E2-AA1B-CB7F45E1CBB5}"/>
    <dgm:cxn modelId="{A04B916D-D05A-4A3E-BBD7-620DF866C75A}" srcId="{AEA501D2-758A-41F0-849F-9C5483AA2747}" destId="{56EE122F-55A6-4161-B95D-F44B411B8014}" srcOrd="6" destOrd="0" parTransId="{5C9A3B96-439D-4E1F-974E-B409EE8AF06D}" sibTransId="{16643133-9A07-445D-8075-A483C116FBBD}"/>
    <dgm:cxn modelId="{0EBB5CE3-2B17-4169-814E-C7A211C9F19A}" srcId="{AEA501D2-758A-41F0-849F-9C5483AA2747}" destId="{09D0ED98-125D-4398-B27A-D2B96BE721E5}" srcOrd="8" destOrd="0" parTransId="{40D6830B-8D9E-42F7-98B4-E2A0FEA1243B}" sibTransId="{F449F3E0-7CB5-419E-A158-0E936601D0BE}"/>
    <dgm:cxn modelId="{BECFB415-CA3E-4A08-97F0-AD4E486BEF21}" srcId="{AEA501D2-758A-41F0-849F-9C5483AA2747}" destId="{06509649-9AE8-4A2B-84C2-A2BD1B38FA1E}" srcOrd="3" destOrd="0" parTransId="{85955747-24F2-4BDB-A068-486245BAFF58}" sibTransId="{D7292911-FB7A-43FE-99DF-AB4620FBE9C4}"/>
    <dgm:cxn modelId="{B463B211-52B0-4758-831C-4DDB1A13107B}" type="presOf" srcId="{41AEC830-7DD2-462B-9EB2-64F32C3BD09C}" destId="{9E1A6B10-9D71-480C-95E6-3778FCFA06AA}" srcOrd="0" destOrd="0" presId="urn:microsoft.com/office/officeart/2005/8/layout/vList2"/>
    <dgm:cxn modelId="{71E4E340-8F9F-40BD-9D1F-439E1F1D22D1}" srcId="{AEA501D2-758A-41F0-849F-9C5483AA2747}" destId="{B57EC871-3ADF-4D91-8E95-8BD14DAC3F10}" srcOrd="5" destOrd="0" parTransId="{2C7337A1-8C1D-4F97-A2E3-B19093DE0118}" sibTransId="{39F5D50A-570D-4CC8-A14F-F5532A845C36}"/>
    <dgm:cxn modelId="{86B7AFE2-2E86-455A-B014-40189C4BF9F0}" srcId="{AEA501D2-758A-41F0-849F-9C5483AA2747}" destId="{95801075-DFA0-4880-84FB-8CBCA87FC4E6}" srcOrd="7" destOrd="0" parTransId="{7477A50A-8870-4656-A71A-85BCCB9873BF}" sibTransId="{B84F7028-C68D-4347-BCD4-BEFB0A85D450}"/>
    <dgm:cxn modelId="{9A65F0D2-DC77-4486-B864-1366241DCB87}" srcId="{AEA501D2-758A-41F0-849F-9C5483AA2747}" destId="{AE4DA681-0FCD-408A-AF83-88D807E72B95}" srcOrd="11" destOrd="0" parTransId="{9AFC39C4-FBB6-4BC2-BE52-48AAD44DA555}" sibTransId="{A15A7EAC-0700-4C1B-A05E-4E6C6E8284A5}"/>
    <dgm:cxn modelId="{17D475CC-FC87-4877-A979-109261F854E5}" type="presOf" srcId="{06509649-9AE8-4A2B-84C2-A2BD1B38FA1E}" destId="{A70065EE-6033-44C5-A17A-51A721D5E141}" srcOrd="0" destOrd="0" presId="urn:microsoft.com/office/officeart/2005/8/layout/vList2"/>
    <dgm:cxn modelId="{C85444F0-74B7-4188-87F8-B819B853C792}" srcId="{AEA501D2-758A-41F0-849F-9C5483AA2747}" destId="{4FC4D2D0-4F54-4259-A52B-5AC500927DC0}" srcOrd="10" destOrd="0" parTransId="{F6FBD1FD-9E07-4433-B49A-2A6FE60F3718}" sibTransId="{1C95CBCB-2AF7-4A7A-A042-B46BC341565D}"/>
    <dgm:cxn modelId="{F0710EE3-CFD1-486E-BAB4-D349EDAB26EB}" srcId="{AEA501D2-758A-41F0-849F-9C5483AA2747}" destId="{9AE6FC2B-E39D-45D0-9024-4B8395DEA806}" srcOrd="9" destOrd="0" parTransId="{8FB434CA-406F-47DF-B7F6-5ED034727B7F}" sibTransId="{6A2B933B-969A-400B-A3B8-B8A280890526}"/>
    <dgm:cxn modelId="{8B2FA1B3-8C75-43DB-A076-4D5BC280DF92}" type="presOf" srcId="{4FC4D2D0-4F54-4259-A52B-5AC500927DC0}" destId="{8ADFD0FF-71F9-4587-A7A7-A8182D4CD77A}" srcOrd="0" destOrd="0" presId="urn:microsoft.com/office/officeart/2005/8/layout/vList2"/>
    <dgm:cxn modelId="{D48ECC3D-959D-4767-8D20-B34D54E10E7E}" type="presOf" srcId="{AE4DA681-0FCD-408A-AF83-88D807E72B95}" destId="{E840F055-2C31-47EA-8392-B407A9DC706E}" srcOrd="0" destOrd="0" presId="urn:microsoft.com/office/officeart/2005/8/layout/vList2"/>
    <dgm:cxn modelId="{7BA14642-4473-443D-ADBA-4BDFB31F7E71}" type="presOf" srcId="{CAB2CF05-405A-43E9-AA12-5767A112ABB7}" destId="{64CF89AA-1739-4807-BF3F-D70059FAEBEB}" srcOrd="0" destOrd="0" presId="urn:microsoft.com/office/officeart/2005/8/layout/vList2"/>
    <dgm:cxn modelId="{36E13ACD-877F-4B65-ADEF-798D4E0FEFF3}" srcId="{AEA501D2-758A-41F0-849F-9C5483AA2747}" destId="{2FE1D7A8-B9E2-49D6-8D56-120CAD1B3B03}" srcOrd="4" destOrd="0" parTransId="{C33A25DA-A9F7-4D27-A320-1E548401D95B}" sibTransId="{B39FC497-EC8C-456A-A5F0-846CA0882F20}"/>
    <dgm:cxn modelId="{7BA15897-F938-4316-8FFB-2623D90080FF}" type="presOf" srcId="{69F73C86-C40B-439F-98EC-D724661DE45A}" destId="{4AFCD020-27EE-4A10-A75D-9499636E7D10}" srcOrd="0" destOrd="0" presId="urn:microsoft.com/office/officeart/2005/8/layout/vList2"/>
    <dgm:cxn modelId="{BB9239A0-BF8D-45A2-ACB7-3A4C28BD39FB}" type="presOf" srcId="{B57EC871-3ADF-4D91-8E95-8BD14DAC3F10}" destId="{D94750D8-F163-4F32-800C-2932C1CB3089}" srcOrd="0" destOrd="0" presId="urn:microsoft.com/office/officeart/2005/8/layout/vList2"/>
    <dgm:cxn modelId="{8FED6F38-C3F0-4F97-8F48-5E1E15233AAD}" type="presOf" srcId="{09D0ED98-125D-4398-B27A-D2B96BE721E5}" destId="{CA2400BD-1FFD-4847-81F4-AEA0751C92BB}" srcOrd="0" destOrd="0" presId="urn:microsoft.com/office/officeart/2005/8/layout/vList2"/>
    <dgm:cxn modelId="{02889366-2F6D-472F-9256-D848A8F58A41}" type="presOf" srcId="{56EE122F-55A6-4161-B95D-F44B411B8014}" destId="{4EF31CF9-78B3-4AF6-BB0D-94C724DE45AA}" srcOrd="0" destOrd="0" presId="urn:microsoft.com/office/officeart/2005/8/layout/vList2"/>
    <dgm:cxn modelId="{98EAD5C9-BCCC-409D-84EA-81705B5B05B0}" type="presOf" srcId="{95801075-DFA0-4880-84FB-8CBCA87FC4E6}" destId="{459AC4D3-98A9-40C2-82A8-9647ABCDC7C4}" srcOrd="0" destOrd="0" presId="urn:microsoft.com/office/officeart/2005/8/layout/vList2"/>
    <dgm:cxn modelId="{E3CED38B-0D9D-49CD-A135-12DCB469A8E2}" type="presOf" srcId="{AEA501D2-758A-41F0-849F-9C5483AA2747}" destId="{71F61A64-B24C-4143-AA0C-EA0EC08CC4FB}" srcOrd="0" destOrd="0" presId="urn:microsoft.com/office/officeart/2005/8/layout/vList2"/>
    <dgm:cxn modelId="{6A16A713-E606-4082-8AE7-B1B6F4490117}" srcId="{AEA501D2-758A-41F0-849F-9C5483AA2747}" destId="{41AEC830-7DD2-462B-9EB2-64F32C3BD09C}" srcOrd="0" destOrd="0" parTransId="{4D252E41-FFB7-44EE-B6C4-61AA290D5AA6}" sibTransId="{A06922F4-D580-4FB1-9F24-A3455D61DC26}"/>
    <dgm:cxn modelId="{20096678-E2A3-4B47-B764-6513D1FCECE5}" type="presOf" srcId="{2FE1D7A8-B9E2-49D6-8D56-120CAD1B3B03}" destId="{4D7EFB36-91D3-42C4-9791-6035DDF12961}" srcOrd="0" destOrd="0" presId="urn:microsoft.com/office/officeart/2005/8/layout/vList2"/>
    <dgm:cxn modelId="{5170AFA2-55A5-452E-B53F-EAB65B3F389D}" type="presParOf" srcId="{71F61A64-B24C-4143-AA0C-EA0EC08CC4FB}" destId="{9E1A6B10-9D71-480C-95E6-3778FCFA06AA}" srcOrd="0" destOrd="0" presId="urn:microsoft.com/office/officeart/2005/8/layout/vList2"/>
    <dgm:cxn modelId="{383B5696-C8B3-4FF8-803E-DF10A26725D9}" type="presParOf" srcId="{71F61A64-B24C-4143-AA0C-EA0EC08CC4FB}" destId="{46D1E3C8-5F37-4D3F-8F48-52024C95B557}" srcOrd="1" destOrd="0" presId="urn:microsoft.com/office/officeart/2005/8/layout/vList2"/>
    <dgm:cxn modelId="{B86692D5-4348-48AE-B433-7D3C0A3CAD49}" type="presParOf" srcId="{71F61A64-B24C-4143-AA0C-EA0EC08CC4FB}" destId="{64CF89AA-1739-4807-BF3F-D70059FAEBEB}" srcOrd="2" destOrd="0" presId="urn:microsoft.com/office/officeart/2005/8/layout/vList2"/>
    <dgm:cxn modelId="{9A5C6B70-1AC6-44AA-B4CB-5C86E29027E3}" type="presParOf" srcId="{71F61A64-B24C-4143-AA0C-EA0EC08CC4FB}" destId="{030BA70E-C01C-4C4B-A92E-60751649422A}" srcOrd="3" destOrd="0" presId="urn:microsoft.com/office/officeart/2005/8/layout/vList2"/>
    <dgm:cxn modelId="{24438DFC-7259-427E-9D51-07C2E0276078}" type="presParOf" srcId="{71F61A64-B24C-4143-AA0C-EA0EC08CC4FB}" destId="{58A5569A-7588-4935-B766-58A953B92268}" srcOrd="4" destOrd="0" presId="urn:microsoft.com/office/officeart/2005/8/layout/vList2"/>
    <dgm:cxn modelId="{9B7F955A-C5D4-4C59-B04D-83F8C932818C}" type="presParOf" srcId="{71F61A64-B24C-4143-AA0C-EA0EC08CC4FB}" destId="{02CB1EC6-D980-4AFB-90ED-F579DE6D7330}" srcOrd="5" destOrd="0" presId="urn:microsoft.com/office/officeart/2005/8/layout/vList2"/>
    <dgm:cxn modelId="{CBD9F8DB-FCB0-4BEF-B536-40C79E04C85F}" type="presParOf" srcId="{71F61A64-B24C-4143-AA0C-EA0EC08CC4FB}" destId="{A70065EE-6033-44C5-A17A-51A721D5E141}" srcOrd="6" destOrd="0" presId="urn:microsoft.com/office/officeart/2005/8/layout/vList2"/>
    <dgm:cxn modelId="{EB3CA678-9955-4136-B061-2A84CB0C5557}" type="presParOf" srcId="{71F61A64-B24C-4143-AA0C-EA0EC08CC4FB}" destId="{67877B40-AF52-4BF9-8F2B-C8411F16345A}" srcOrd="7" destOrd="0" presId="urn:microsoft.com/office/officeart/2005/8/layout/vList2"/>
    <dgm:cxn modelId="{C480EAB3-AD8C-41D2-970B-E48C7EC68171}" type="presParOf" srcId="{71F61A64-B24C-4143-AA0C-EA0EC08CC4FB}" destId="{4D7EFB36-91D3-42C4-9791-6035DDF12961}" srcOrd="8" destOrd="0" presId="urn:microsoft.com/office/officeart/2005/8/layout/vList2"/>
    <dgm:cxn modelId="{50C2A3CE-8687-4F58-B975-7909413613C8}" type="presParOf" srcId="{71F61A64-B24C-4143-AA0C-EA0EC08CC4FB}" destId="{FCBDB21D-FAA5-46BD-A234-48F4DFFCAD43}" srcOrd="9" destOrd="0" presId="urn:microsoft.com/office/officeart/2005/8/layout/vList2"/>
    <dgm:cxn modelId="{3DA23614-6575-4832-AE0A-52353B787C6D}" type="presParOf" srcId="{71F61A64-B24C-4143-AA0C-EA0EC08CC4FB}" destId="{D94750D8-F163-4F32-800C-2932C1CB3089}" srcOrd="10" destOrd="0" presId="urn:microsoft.com/office/officeart/2005/8/layout/vList2"/>
    <dgm:cxn modelId="{48AB6962-8915-4704-96F6-A05E438B926A}" type="presParOf" srcId="{71F61A64-B24C-4143-AA0C-EA0EC08CC4FB}" destId="{5E376FA6-A760-4BA3-A776-E8E5EB2F988E}" srcOrd="11" destOrd="0" presId="urn:microsoft.com/office/officeart/2005/8/layout/vList2"/>
    <dgm:cxn modelId="{C5C49F9F-CAE5-486F-A3CA-983AC1353EA8}" type="presParOf" srcId="{71F61A64-B24C-4143-AA0C-EA0EC08CC4FB}" destId="{4EF31CF9-78B3-4AF6-BB0D-94C724DE45AA}" srcOrd="12" destOrd="0" presId="urn:microsoft.com/office/officeart/2005/8/layout/vList2"/>
    <dgm:cxn modelId="{B1AA535F-62E8-4A82-ABD2-89BF789B6C96}" type="presParOf" srcId="{71F61A64-B24C-4143-AA0C-EA0EC08CC4FB}" destId="{25116DD9-7FF6-4E05-A7ED-5A9B9373A839}" srcOrd="13" destOrd="0" presId="urn:microsoft.com/office/officeart/2005/8/layout/vList2"/>
    <dgm:cxn modelId="{BF1F8312-A224-4AAF-B3EE-14AF77805B8A}" type="presParOf" srcId="{71F61A64-B24C-4143-AA0C-EA0EC08CC4FB}" destId="{459AC4D3-98A9-40C2-82A8-9647ABCDC7C4}" srcOrd="14" destOrd="0" presId="urn:microsoft.com/office/officeart/2005/8/layout/vList2"/>
    <dgm:cxn modelId="{66B1B85A-0FA6-4EB9-904B-725A7467279A}" type="presParOf" srcId="{71F61A64-B24C-4143-AA0C-EA0EC08CC4FB}" destId="{4BFABDEA-76FF-4C33-8EA4-C4F57E7D4552}" srcOrd="15" destOrd="0" presId="urn:microsoft.com/office/officeart/2005/8/layout/vList2"/>
    <dgm:cxn modelId="{1E61F4F9-F235-4147-8858-EFF36330EDC4}" type="presParOf" srcId="{71F61A64-B24C-4143-AA0C-EA0EC08CC4FB}" destId="{CA2400BD-1FFD-4847-81F4-AEA0751C92BB}" srcOrd="16" destOrd="0" presId="urn:microsoft.com/office/officeart/2005/8/layout/vList2"/>
    <dgm:cxn modelId="{2B5B7656-2B06-48C4-B07B-34D98C3CF2A9}" type="presParOf" srcId="{71F61A64-B24C-4143-AA0C-EA0EC08CC4FB}" destId="{AB8E50F6-AC36-412A-9AA3-2A8A9A84482F}" srcOrd="17" destOrd="0" presId="urn:microsoft.com/office/officeart/2005/8/layout/vList2"/>
    <dgm:cxn modelId="{DC5AAADB-9B9C-4774-812C-82FFC65D5D96}" type="presParOf" srcId="{71F61A64-B24C-4143-AA0C-EA0EC08CC4FB}" destId="{91ECE957-F5E8-4F0B-94DB-85E744CBA29F}" srcOrd="18" destOrd="0" presId="urn:microsoft.com/office/officeart/2005/8/layout/vList2"/>
    <dgm:cxn modelId="{BE7099D4-576D-4B57-963A-8539E0700D50}" type="presParOf" srcId="{71F61A64-B24C-4143-AA0C-EA0EC08CC4FB}" destId="{EED7D990-2F83-4437-8914-143E0832EB7B}" srcOrd="19" destOrd="0" presId="urn:microsoft.com/office/officeart/2005/8/layout/vList2"/>
    <dgm:cxn modelId="{7743FAD0-49A0-44D0-8E2F-C9721857AC50}" type="presParOf" srcId="{71F61A64-B24C-4143-AA0C-EA0EC08CC4FB}" destId="{8ADFD0FF-71F9-4587-A7A7-A8182D4CD77A}" srcOrd="20" destOrd="0" presId="urn:microsoft.com/office/officeart/2005/8/layout/vList2"/>
    <dgm:cxn modelId="{F7272FA9-9948-41B7-8666-3C2B85E00C1C}" type="presParOf" srcId="{71F61A64-B24C-4143-AA0C-EA0EC08CC4FB}" destId="{A25B7F3D-3FE4-445E-806B-202BC2A7F7B9}" srcOrd="21" destOrd="0" presId="urn:microsoft.com/office/officeart/2005/8/layout/vList2"/>
    <dgm:cxn modelId="{309A1C10-9FA3-42CD-9BAF-0F717753BC48}" type="presParOf" srcId="{71F61A64-B24C-4143-AA0C-EA0EC08CC4FB}" destId="{E840F055-2C31-47EA-8392-B407A9DC706E}" srcOrd="22" destOrd="0" presId="urn:microsoft.com/office/officeart/2005/8/layout/vList2"/>
    <dgm:cxn modelId="{D1E65152-8E2D-4AB4-81A7-4F63C93EAA10}" type="presParOf" srcId="{71F61A64-B24C-4143-AA0C-EA0EC08CC4FB}" destId="{61A338D1-B0CE-420E-A38A-9361EBC0D041}" srcOrd="23" destOrd="0" presId="urn:microsoft.com/office/officeart/2005/8/layout/vList2"/>
    <dgm:cxn modelId="{58CD116C-7784-4F6E-929C-31BBD6BD667B}" type="presParOf" srcId="{71F61A64-B24C-4143-AA0C-EA0EC08CC4FB}" destId="{4AFCD020-27EE-4A10-A75D-9499636E7D10}" srcOrd="2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DCC98D27-3F8D-4832-A69C-C2CD3D1CD444}" type="presOf" srcId="{DFD7D1B5-945E-4091-9349-FB89EB49EF71}" destId="{8369A7E4-056F-4ADC-822B-FD280021C0FF}"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F44941FE-3952-4456-A2DA-96C1CEDA6D68}" type="presOf" srcId="{B4D1D94E-DFB4-40A7-9EA8-B5B23E548028}" destId="{B358914C-994F-46AB-8E0E-C1F7C1E24602}" srcOrd="1" destOrd="0" presId="urn:microsoft.com/office/officeart/2005/8/layout/process5"/>
    <dgm:cxn modelId="{02A593DF-ACC9-4F58-AD49-F0FEABF44D82}" type="presOf" srcId="{AF5DEC33-C8F3-4997-B05F-F47BC13D1883}" destId="{5C04745D-D1AA-401A-B7F3-9837811AD84D}" srcOrd="1" destOrd="0" presId="urn:microsoft.com/office/officeart/2005/8/layout/process5"/>
    <dgm:cxn modelId="{6D9422C0-B5D5-4BC1-90BB-BFC5234C0111}" type="presOf" srcId="{4071ABB1-9119-42EC-8BAF-F680D6762182}" destId="{9357D2E6-55C6-4C89-B52D-00B1EF89F6AB}" srcOrd="0" destOrd="0" presId="urn:microsoft.com/office/officeart/2005/8/layout/process5"/>
    <dgm:cxn modelId="{1DDC0268-50C2-4D0F-9577-903114CFD7EC}" type="presOf" srcId="{D7BA2FEA-2D5A-4AE7-AB19-D2F39D6DEB3B}" destId="{55C5E03F-F826-4625-ABA5-D2CD593EFDA7}" srcOrd="0"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F3AE78AE-A631-4403-9176-7E48B3C32A73}" type="presOf" srcId="{BEACA570-28A0-489B-BB16-1AE83F0BFDDB}" destId="{8BCBE9CE-491A-4D4B-A7D6-DCC6864C0A33}" srcOrd="0" destOrd="0" presId="urn:microsoft.com/office/officeart/2005/8/layout/process5"/>
    <dgm:cxn modelId="{F71ED13A-C9CA-4969-9C74-E7A711F2F0B0}" type="presOf" srcId="{CED12D7E-E5FD-4BAA-B81F-3ACF7752B945}" destId="{F811DC83-A1F7-4DC6-B183-B2AD3B98CA86}" srcOrd="0" destOrd="0" presId="urn:microsoft.com/office/officeart/2005/8/layout/process5"/>
    <dgm:cxn modelId="{E9448E5B-941B-4B10-B429-509C0C637A36}" type="presOf" srcId="{AF5DEC33-C8F3-4997-B05F-F47BC13D1883}" destId="{73DF84A4-FB57-4770-BDA0-98F476F5D0F3}"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8A7536A6-9AF4-4014-8913-42B3026EAF05}" type="presOf" srcId="{4071ABB1-9119-42EC-8BAF-F680D6762182}" destId="{1087A1FD-C4D9-4A75-81E8-E29054905375}" srcOrd="1" destOrd="0" presId="urn:microsoft.com/office/officeart/2005/8/layout/process5"/>
    <dgm:cxn modelId="{3461BDAD-CB3C-460A-9921-C640F09036CE}" type="presOf" srcId="{23896CD7-9D50-4A2C-888C-979C84A23AFE}" destId="{6456373C-DB1C-406B-A07E-DCCB07A34331}" srcOrd="0" destOrd="0" presId="urn:microsoft.com/office/officeart/2005/8/layout/process5"/>
    <dgm:cxn modelId="{17D050B8-1B86-46C5-99DA-F3DA66D6F622}" type="presOf" srcId="{B4D1D94E-DFB4-40A7-9EA8-B5B23E548028}" destId="{607E050A-EFB1-4AA9-9AD9-D6FB63E27A5D}"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BE00F540-65A2-4AEC-AB31-5511ED33B14A}" srcId="{607A1BC6-56D3-48E8-BE25-8CE762B85D06}" destId="{D7BA2FEA-2D5A-4AE7-AB19-D2F39D6DEB3B}" srcOrd="1" destOrd="0" parTransId="{46C1FAFC-3EA7-41AB-BE8C-970790A1D38B}" sibTransId="{4071ABB1-9119-42EC-8BAF-F680D6762182}"/>
    <dgm:cxn modelId="{0E7827D7-DEA8-434B-9E48-EB4636F3890E}" type="presOf" srcId="{607A1BC6-56D3-48E8-BE25-8CE762B85D06}" destId="{C39FF3E8-8C84-4879-94FB-C62D35C9BB24}" srcOrd="0" destOrd="0" presId="urn:microsoft.com/office/officeart/2005/8/layout/process5"/>
    <dgm:cxn modelId="{6576156D-ED49-44F2-8649-D9B67392EA1A}" type="presOf" srcId="{7D1F60AE-4E59-4C3F-9DCA-4EAAB9C524E5}" destId="{40A2E0D5-280B-4AC8-A936-873075024B9F}" srcOrd="1" destOrd="0" presId="urn:microsoft.com/office/officeart/2005/8/layout/process5"/>
    <dgm:cxn modelId="{428DA71E-8DD2-4A72-851D-B2F1B21FCFBA}" type="presOf" srcId="{42C9F2A1-2DCF-49CE-8D41-B1651F5603D5}" destId="{87EF486F-EC3F-4A90-AC72-F73162F151AE}"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D8CBBC7C-CDBB-4B3A-A79E-601F6F93F6CE}" type="presOf" srcId="{DFD7D1B5-945E-4091-9349-FB89EB49EF71}" destId="{B45B8795-B440-488F-A4CF-A3946DED56BC}" srcOrd="1" destOrd="0" presId="urn:microsoft.com/office/officeart/2005/8/layout/process5"/>
    <dgm:cxn modelId="{2B2FAB93-AC58-46EF-8760-8FB2F30CF1AE}" type="presOf" srcId="{C97FF10C-3D3E-47C6-895A-BF1FBB0E5E39}" destId="{F0A9432F-072D-4BB2-B005-2F79BAA40F39}" srcOrd="0" destOrd="0" presId="urn:microsoft.com/office/officeart/2005/8/layout/process5"/>
    <dgm:cxn modelId="{966BBAC5-C7E1-4C64-9AAB-427477D28956}" type="presOf" srcId="{7D1F60AE-4E59-4C3F-9DCA-4EAAB9C524E5}" destId="{C4654BE6-7878-4095-A137-FD6B57056188}" srcOrd="0" destOrd="0" presId="urn:microsoft.com/office/officeart/2005/8/layout/process5"/>
    <dgm:cxn modelId="{4582E09D-2B30-4C10-B6DF-C70695004857}" type="presParOf" srcId="{C39FF3E8-8C84-4879-94FB-C62D35C9BB24}" destId="{8BCBE9CE-491A-4D4B-A7D6-DCC6864C0A33}" srcOrd="0" destOrd="0" presId="urn:microsoft.com/office/officeart/2005/8/layout/process5"/>
    <dgm:cxn modelId="{3DBFADC8-FD37-4273-8E98-BE14789F643E}" type="presParOf" srcId="{C39FF3E8-8C84-4879-94FB-C62D35C9BB24}" destId="{C4654BE6-7878-4095-A137-FD6B57056188}" srcOrd="1" destOrd="0" presId="urn:microsoft.com/office/officeart/2005/8/layout/process5"/>
    <dgm:cxn modelId="{D6B63EB5-210D-4C57-BE3A-F30CC56D218E}" type="presParOf" srcId="{C4654BE6-7878-4095-A137-FD6B57056188}" destId="{40A2E0D5-280B-4AC8-A936-873075024B9F}" srcOrd="0" destOrd="0" presId="urn:microsoft.com/office/officeart/2005/8/layout/process5"/>
    <dgm:cxn modelId="{29D983A4-7537-4D11-9240-D2AE986C25CF}" type="presParOf" srcId="{C39FF3E8-8C84-4879-94FB-C62D35C9BB24}" destId="{55C5E03F-F826-4625-ABA5-D2CD593EFDA7}" srcOrd="2" destOrd="0" presId="urn:microsoft.com/office/officeart/2005/8/layout/process5"/>
    <dgm:cxn modelId="{B3A3094C-A208-44A4-BD1F-A0115C3DBE51}" type="presParOf" srcId="{C39FF3E8-8C84-4879-94FB-C62D35C9BB24}" destId="{9357D2E6-55C6-4C89-B52D-00B1EF89F6AB}" srcOrd="3" destOrd="0" presId="urn:microsoft.com/office/officeart/2005/8/layout/process5"/>
    <dgm:cxn modelId="{F024FB71-B796-4488-8E6E-52B3DAE2AF56}" type="presParOf" srcId="{9357D2E6-55C6-4C89-B52D-00B1EF89F6AB}" destId="{1087A1FD-C4D9-4A75-81E8-E29054905375}" srcOrd="0" destOrd="0" presId="urn:microsoft.com/office/officeart/2005/8/layout/process5"/>
    <dgm:cxn modelId="{B7886C33-1ACB-4465-AAF4-6F99F02EC88F}" type="presParOf" srcId="{C39FF3E8-8C84-4879-94FB-C62D35C9BB24}" destId="{F0A9432F-072D-4BB2-B005-2F79BAA40F39}" srcOrd="4" destOrd="0" presId="urn:microsoft.com/office/officeart/2005/8/layout/process5"/>
    <dgm:cxn modelId="{5AB081A8-D79E-4EA9-82CE-19F2996F279E}" type="presParOf" srcId="{C39FF3E8-8C84-4879-94FB-C62D35C9BB24}" destId="{8369A7E4-056F-4ADC-822B-FD280021C0FF}" srcOrd="5" destOrd="0" presId="urn:microsoft.com/office/officeart/2005/8/layout/process5"/>
    <dgm:cxn modelId="{CB8EC089-5A00-43CD-9812-9D5A59467B3C}" type="presParOf" srcId="{8369A7E4-056F-4ADC-822B-FD280021C0FF}" destId="{B45B8795-B440-488F-A4CF-A3946DED56BC}" srcOrd="0" destOrd="0" presId="urn:microsoft.com/office/officeart/2005/8/layout/process5"/>
    <dgm:cxn modelId="{C8592337-69F0-4241-8DD6-491397FC227B}" type="presParOf" srcId="{C39FF3E8-8C84-4879-94FB-C62D35C9BB24}" destId="{6456373C-DB1C-406B-A07E-DCCB07A34331}" srcOrd="6" destOrd="0" presId="urn:microsoft.com/office/officeart/2005/8/layout/process5"/>
    <dgm:cxn modelId="{7FA48A1F-18C5-42BB-A797-A0262688778A}" type="presParOf" srcId="{C39FF3E8-8C84-4879-94FB-C62D35C9BB24}" destId="{607E050A-EFB1-4AA9-9AD9-D6FB63E27A5D}" srcOrd="7" destOrd="0" presId="urn:microsoft.com/office/officeart/2005/8/layout/process5"/>
    <dgm:cxn modelId="{FA590C59-F39C-401B-8145-B24274EDD836}" type="presParOf" srcId="{607E050A-EFB1-4AA9-9AD9-D6FB63E27A5D}" destId="{B358914C-994F-46AB-8E0E-C1F7C1E24602}" srcOrd="0" destOrd="0" presId="urn:microsoft.com/office/officeart/2005/8/layout/process5"/>
    <dgm:cxn modelId="{0180F5C5-419B-4E75-B75C-C0B16D2FCD07}" type="presParOf" srcId="{C39FF3E8-8C84-4879-94FB-C62D35C9BB24}" destId="{F811DC83-A1F7-4DC6-B183-B2AD3B98CA86}" srcOrd="8" destOrd="0" presId="urn:microsoft.com/office/officeart/2005/8/layout/process5"/>
    <dgm:cxn modelId="{6B8E0D98-6A55-4753-85CB-3F3EFAD25836}" type="presParOf" srcId="{C39FF3E8-8C84-4879-94FB-C62D35C9BB24}" destId="{73DF84A4-FB57-4770-BDA0-98F476F5D0F3}" srcOrd="9" destOrd="0" presId="urn:microsoft.com/office/officeart/2005/8/layout/process5"/>
    <dgm:cxn modelId="{BA214B5A-5981-4CED-A3A8-DFABD76E1550}" type="presParOf" srcId="{73DF84A4-FB57-4770-BDA0-98F476F5D0F3}" destId="{5C04745D-D1AA-401A-B7F3-9837811AD84D}" srcOrd="0" destOrd="0" presId="urn:microsoft.com/office/officeart/2005/8/layout/process5"/>
    <dgm:cxn modelId="{53EBA2B7-E669-462F-B4E5-B0EBA8C211F4}"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F2AAAE30-1FE8-4E42-8EE7-5DA71B92B0BF}"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6601BC16-97A1-4FC5-8A12-41A533F0B486}">
      <dgm:prSet custT="1"/>
      <dgm:spPr/>
      <dgm:t>
        <a:bodyPr/>
        <a:lstStyle/>
        <a:p>
          <a:pPr rtl="0"/>
          <a:r>
            <a:rPr lang="en-US" sz="1600" dirty="0" smtClean="0"/>
            <a:t>20 thermocouples for measuring zone temperatures</a:t>
          </a:r>
          <a:endParaRPr lang="en-US" sz="1600" dirty="0"/>
        </a:p>
      </dgm:t>
    </dgm:pt>
    <dgm:pt modelId="{010FAE5A-770E-4AFE-8704-3EC45BFC7BDA}" type="parTrans" cxnId="{672DCB44-AB14-4F8B-BA3A-41223448D667}">
      <dgm:prSet/>
      <dgm:spPr/>
      <dgm:t>
        <a:bodyPr/>
        <a:lstStyle/>
        <a:p>
          <a:endParaRPr lang="en-US" sz="1600"/>
        </a:p>
      </dgm:t>
    </dgm:pt>
    <dgm:pt modelId="{E02AD92E-D0F6-47B8-9B1E-2781B64580E5}" type="sibTrans" cxnId="{672DCB44-AB14-4F8B-BA3A-41223448D667}">
      <dgm:prSet/>
      <dgm:spPr/>
      <dgm:t>
        <a:bodyPr/>
        <a:lstStyle/>
        <a:p>
          <a:endParaRPr lang="en-US" sz="1600"/>
        </a:p>
      </dgm:t>
    </dgm:pt>
    <dgm:pt modelId="{9499A0CB-F019-47A5-90CD-C46246D3EEB0}">
      <dgm:prSet custT="1"/>
      <dgm:spPr/>
      <dgm:t>
        <a:bodyPr/>
        <a:lstStyle/>
        <a:p>
          <a:pPr rtl="0"/>
          <a:r>
            <a:rPr lang="en-US" sz="1600" dirty="0" smtClean="0"/>
            <a:t>2 on each wall</a:t>
          </a:r>
          <a:endParaRPr lang="en-US" sz="1600" dirty="0"/>
        </a:p>
      </dgm:t>
    </dgm:pt>
    <dgm:pt modelId="{A60B96ED-DED6-4943-A31F-CC90AB619545}" type="parTrans" cxnId="{8073A199-39CA-4BC2-91D2-E1A980791503}">
      <dgm:prSet/>
      <dgm:spPr/>
      <dgm:t>
        <a:bodyPr/>
        <a:lstStyle/>
        <a:p>
          <a:endParaRPr lang="en-US" sz="1600"/>
        </a:p>
      </dgm:t>
    </dgm:pt>
    <dgm:pt modelId="{A4FFF7C1-E06A-435E-A260-AF40C2DBA7D6}" type="sibTrans" cxnId="{8073A199-39CA-4BC2-91D2-E1A980791503}">
      <dgm:prSet/>
      <dgm:spPr/>
      <dgm:t>
        <a:bodyPr/>
        <a:lstStyle/>
        <a:p>
          <a:endParaRPr lang="en-US" sz="1600"/>
        </a:p>
      </dgm:t>
    </dgm:pt>
    <dgm:pt modelId="{EF24CC90-61E4-4142-8F93-131697EE6759}">
      <dgm:prSet custT="1"/>
      <dgm:spPr/>
      <dgm:t>
        <a:bodyPr/>
        <a:lstStyle/>
        <a:p>
          <a:pPr rtl="0"/>
          <a:r>
            <a:rPr lang="en-US" sz="1600" dirty="0" smtClean="0"/>
            <a:t>4 columns of 3 thermocouples supported by stands for thermal loads </a:t>
          </a:r>
          <a:endParaRPr lang="en-US" sz="1600" dirty="0"/>
        </a:p>
      </dgm:t>
    </dgm:pt>
    <dgm:pt modelId="{44B72312-6E92-4936-BD74-AE0927B09CFF}" type="parTrans" cxnId="{EDC4FC8D-CAE8-49EA-8A25-2313EF70A9E4}">
      <dgm:prSet/>
      <dgm:spPr/>
      <dgm:t>
        <a:bodyPr/>
        <a:lstStyle/>
        <a:p>
          <a:endParaRPr lang="en-US" sz="1600"/>
        </a:p>
      </dgm:t>
    </dgm:pt>
    <dgm:pt modelId="{9F84C337-CBE2-4D2A-8159-AC3505CDB30B}" type="sibTrans" cxnId="{EDC4FC8D-CAE8-49EA-8A25-2313EF70A9E4}">
      <dgm:prSet/>
      <dgm:spPr/>
      <dgm:t>
        <a:bodyPr/>
        <a:lstStyle/>
        <a:p>
          <a:endParaRPr lang="en-US" sz="1600"/>
        </a:p>
      </dgm:t>
    </dgm:pt>
    <dgm:pt modelId="{EE9B0B7C-9D3A-44E6-BC91-4222DD53E06C}">
      <dgm:prSet custT="1"/>
      <dgm:spPr/>
      <dgm:t>
        <a:bodyPr/>
        <a:lstStyle/>
        <a:p>
          <a:pPr rtl="0"/>
          <a:r>
            <a:rPr lang="en-US" sz="1600" dirty="0" smtClean="0"/>
            <a:t>20 thermocouples for measuring slab temperatures</a:t>
          </a:r>
          <a:endParaRPr lang="en-US" sz="1600" dirty="0"/>
        </a:p>
      </dgm:t>
    </dgm:pt>
    <dgm:pt modelId="{EEEF3BC8-FD85-472E-A3B6-F7CB8963A9A5}" type="parTrans" cxnId="{E9F5E952-6FFC-438A-B53D-7703132A12CE}">
      <dgm:prSet/>
      <dgm:spPr/>
      <dgm:t>
        <a:bodyPr/>
        <a:lstStyle/>
        <a:p>
          <a:endParaRPr lang="en-US" sz="1600"/>
        </a:p>
      </dgm:t>
    </dgm:pt>
    <dgm:pt modelId="{C60A3EB9-52D5-4797-A458-272530539606}" type="sibTrans" cxnId="{E9F5E952-6FFC-438A-B53D-7703132A12CE}">
      <dgm:prSet/>
      <dgm:spPr/>
      <dgm:t>
        <a:bodyPr/>
        <a:lstStyle/>
        <a:p>
          <a:endParaRPr lang="en-US" sz="1600"/>
        </a:p>
      </dgm:t>
    </dgm:pt>
    <dgm:pt modelId="{92329BE5-A4E1-4EF3-9E02-F3E78005E8DD}">
      <dgm:prSet custT="1"/>
      <dgm:spPr/>
      <dgm:t>
        <a:bodyPr/>
        <a:lstStyle/>
        <a:p>
          <a:pPr rtl="0"/>
          <a:r>
            <a:rPr lang="en-US" sz="1600" dirty="0" smtClean="0"/>
            <a:t>4x3 grid at 50mm height from bottom of slab</a:t>
          </a:r>
          <a:endParaRPr lang="en-US" sz="1600" dirty="0"/>
        </a:p>
      </dgm:t>
    </dgm:pt>
    <dgm:pt modelId="{C24ABE80-432C-4496-9B87-BBE157265061}" type="parTrans" cxnId="{FA8BBD63-AF9A-4460-BCFE-E78E06E9B20F}">
      <dgm:prSet/>
      <dgm:spPr/>
      <dgm:t>
        <a:bodyPr/>
        <a:lstStyle/>
        <a:p>
          <a:endParaRPr lang="en-US" sz="1600"/>
        </a:p>
      </dgm:t>
    </dgm:pt>
    <dgm:pt modelId="{01E5C0FD-05FB-45B3-AA23-CC12D6534EB6}" type="sibTrans" cxnId="{FA8BBD63-AF9A-4460-BCFE-E78E06E9B20F}">
      <dgm:prSet/>
      <dgm:spPr/>
      <dgm:t>
        <a:bodyPr/>
        <a:lstStyle/>
        <a:p>
          <a:endParaRPr lang="en-US" sz="1600"/>
        </a:p>
      </dgm:t>
    </dgm:pt>
    <dgm:pt modelId="{51986694-210B-4F60-80D7-48729EC4AF02}">
      <dgm:prSet custT="1"/>
      <dgm:spPr/>
      <dgm:t>
        <a:bodyPr/>
        <a:lstStyle/>
        <a:p>
          <a:pPr rtl="0"/>
          <a:r>
            <a:rPr lang="en-US" sz="1600" dirty="0" smtClean="0"/>
            <a:t>2 columns of 5 thermocouples at 25mm distance</a:t>
          </a:r>
          <a:endParaRPr lang="en-US" sz="1600" dirty="0"/>
        </a:p>
      </dgm:t>
    </dgm:pt>
    <dgm:pt modelId="{70FA25DC-6369-4453-B811-672F1F04D071}" type="parTrans" cxnId="{D94CF423-5211-4A2D-B456-5C14E11D26C2}">
      <dgm:prSet/>
      <dgm:spPr/>
      <dgm:t>
        <a:bodyPr/>
        <a:lstStyle/>
        <a:p>
          <a:endParaRPr lang="en-US" sz="1600"/>
        </a:p>
      </dgm:t>
    </dgm:pt>
    <dgm:pt modelId="{78D6E4B8-11F9-4DFA-B10F-92113101593A}" type="sibTrans" cxnId="{D94CF423-5211-4A2D-B456-5C14E11D26C2}">
      <dgm:prSet/>
      <dgm:spPr/>
      <dgm:t>
        <a:bodyPr/>
        <a:lstStyle/>
        <a:p>
          <a:endParaRPr lang="en-US" sz="1600"/>
        </a:p>
      </dgm:t>
    </dgm:pt>
    <dgm:pt modelId="{FE0847B4-0A48-48E5-9319-571BA297C370}">
      <dgm:prSet custT="1"/>
      <dgm:spPr/>
      <dgm:t>
        <a:bodyPr/>
        <a:lstStyle/>
        <a:p>
          <a:pPr rtl="0"/>
          <a:r>
            <a:rPr lang="en-US" sz="1600" dirty="0" smtClean="0"/>
            <a:t>Humidity sensor</a:t>
          </a:r>
          <a:endParaRPr lang="en-US" sz="1600" dirty="0"/>
        </a:p>
      </dgm:t>
    </dgm:pt>
    <dgm:pt modelId="{93B75F79-4193-4C0C-A032-C7F64E868CF0}" type="parTrans" cxnId="{2EF9B128-D7C1-4621-AD29-D511BEDA4CCA}">
      <dgm:prSet/>
      <dgm:spPr/>
      <dgm:t>
        <a:bodyPr/>
        <a:lstStyle/>
        <a:p>
          <a:endParaRPr lang="en-US" sz="1600"/>
        </a:p>
      </dgm:t>
    </dgm:pt>
    <dgm:pt modelId="{54F26D6D-6CF3-4E16-BC8E-D7C1CD8F914D}" type="sibTrans" cxnId="{2EF9B128-D7C1-4621-AD29-D511BEDA4CCA}">
      <dgm:prSet/>
      <dgm:spPr/>
      <dgm:t>
        <a:bodyPr/>
        <a:lstStyle/>
        <a:p>
          <a:endParaRPr lang="en-US" sz="1600"/>
        </a:p>
      </dgm:t>
    </dgm:pt>
    <dgm:pt modelId="{F94524FB-BE45-4466-BC54-20F6524797C8}">
      <dgm:prSet custT="1"/>
      <dgm:spPr/>
      <dgm:t>
        <a:bodyPr/>
        <a:lstStyle/>
        <a:p>
          <a:pPr rtl="0"/>
          <a:r>
            <a:rPr lang="en-US" sz="1600" dirty="0" smtClean="0"/>
            <a:t>2 pyranometers on west and south  walls</a:t>
          </a:r>
          <a:endParaRPr lang="en-US" sz="1600" dirty="0"/>
        </a:p>
      </dgm:t>
    </dgm:pt>
    <dgm:pt modelId="{610CDE3E-A57B-4452-90AD-D66DEF7BEDAD}" type="parTrans" cxnId="{5D0F1ECF-1B5B-4DD2-B180-C05AE2DBB1B7}">
      <dgm:prSet/>
      <dgm:spPr/>
      <dgm:t>
        <a:bodyPr/>
        <a:lstStyle/>
        <a:p>
          <a:endParaRPr lang="en-US" sz="1600"/>
        </a:p>
      </dgm:t>
    </dgm:pt>
    <dgm:pt modelId="{10347023-013D-49AB-BE91-AC1F1891F75B}" type="sibTrans" cxnId="{5D0F1ECF-1B5B-4DD2-B180-C05AE2DBB1B7}">
      <dgm:prSet/>
      <dgm:spPr/>
      <dgm:t>
        <a:bodyPr/>
        <a:lstStyle/>
        <a:p>
          <a:endParaRPr lang="en-US" sz="1600"/>
        </a:p>
      </dgm:t>
    </dgm:pt>
    <dgm:pt modelId="{75F5EF51-24D8-49A0-AB08-7D6B5D3B1C97}">
      <dgm:prSet custT="1"/>
      <dgm:spPr/>
      <dgm:t>
        <a:bodyPr/>
        <a:lstStyle/>
        <a:p>
          <a:pPr rtl="0"/>
          <a:r>
            <a:rPr lang="en-US" sz="1600" dirty="0" smtClean="0"/>
            <a:t>2 thermocouples on outside of west and south walls</a:t>
          </a:r>
          <a:endParaRPr lang="en-US" sz="1600" dirty="0"/>
        </a:p>
      </dgm:t>
    </dgm:pt>
    <dgm:pt modelId="{580A07E1-F861-48F1-BB49-2EC49249984E}" type="parTrans" cxnId="{987953D4-F63E-41D5-BB19-7F8C53C330D1}">
      <dgm:prSet/>
      <dgm:spPr/>
      <dgm:t>
        <a:bodyPr/>
        <a:lstStyle/>
        <a:p>
          <a:endParaRPr lang="en-US" sz="1600"/>
        </a:p>
      </dgm:t>
    </dgm:pt>
    <dgm:pt modelId="{627DCC37-9160-4082-A677-567CAC5EC406}" type="sibTrans" cxnId="{987953D4-F63E-41D5-BB19-7F8C53C330D1}">
      <dgm:prSet/>
      <dgm:spPr/>
      <dgm:t>
        <a:bodyPr/>
        <a:lstStyle/>
        <a:p>
          <a:endParaRPr lang="en-US" sz="1600"/>
        </a:p>
      </dgm:t>
    </dgm:pt>
    <dgm:pt modelId="{2A971334-4BCE-493B-9FEA-A6F2A78C157A}" type="pres">
      <dgm:prSet presAssocID="{F2AAAE30-1FE8-4E42-8EE7-5DA71B92B0BF}" presName="linear" presStyleCnt="0">
        <dgm:presLayoutVars>
          <dgm:animLvl val="lvl"/>
          <dgm:resizeHandles val="exact"/>
        </dgm:presLayoutVars>
      </dgm:prSet>
      <dgm:spPr/>
      <dgm:t>
        <a:bodyPr/>
        <a:lstStyle/>
        <a:p>
          <a:endParaRPr lang="en-US"/>
        </a:p>
      </dgm:t>
    </dgm:pt>
    <dgm:pt modelId="{003C9D3A-DFBB-4332-8040-59FD2E32283C}" type="pres">
      <dgm:prSet presAssocID="{6601BC16-97A1-4FC5-8A12-41A533F0B486}" presName="parentText" presStyleLbl="node1" presStyleIdx="0" presStyleCnt="5">
        <dgm:presLayoutVars>
          <dgm:chMax val="0"/>
          <dgm:bulletEnabled val="1"/>
        </dgm:presLayoutVars>
      </dgm:prSet>
      <dgm:spPr/>
      <dgm:t>
        <a:bodyPr/>
        <a:lstStyle/>
        <a:p>
          <a:endParaRPr lang="en-US"/>
        </a:p>
      </dgm:t>
    </dgm:pt>
    <dgm:pt modelId="{D55212E3-8A03-4964-B622-D991D8738402}" type="pres">
      <dgm:prSet presAssocID="{6601BC16-97A1-4FC5-8A12-41A533F0B486}" presName="childText" presStyleLbl="revTx" presStyleIdx="0" presStyleCnt="2" custScaleY="124840">
        <dgm:presLayoutVars>
          <dgm:bulletEnabled val="1"/>
        </dgm:presLayoutVars>
      </dgm:prSet>
      <dgm:spPr/>
      <dgm:t>
        <a:bodyPr/>
        <a:lstStyle/>
        <a:p>
          <a:endParaRPr lang="en-US"/>
        </a:p>
      </dgm:t>
    </dgm:pt>
    <dgm:pt modelId="{ECC6D0EF-FBC4-45B2-BF3E-B48645CC1E6D}" type="pres">
      <dgm:prSet presAssocID="{EE9B0B7C-9D3A-44E6-BC91-4222DD53E06C}" presName="parentText" presStyleLbl="node1" presStyleIdx="1" presStyleCnt="5">
        <dgm:presLayoutVars>
          <dgm:chMax val="0"/>
          <dgm:bulletEnabled val="1"/>
        </dgm:presLayoutVars>
      </dgm:prSet>
      <dgm:spPr/>
      <dgm:t>
        <a:bodyPr/>
        <a:lstStyle/>
        <a:p>
          <a:endParaRPr lang="en-US"/>
        </a:p>
      </dgm:t>
    </dgm:pt>
    <dgm:pt modelId="{7462BD7E-D2E6-4C06-AB08-C6932A3F8F65}" type="pres">
      <dgm:prSet presAssocID="{EE9B0B7C-9D3A-44E6-BC91-4222DD53E06C}" presName="childText" presStyleLbl="revTx" presStyleIdx="1" presStyleCnt="2" custScaleY="118039">
        <dgm:presLayoutVars>
          <dgm:bulletEnabled val="1"/>
        </dgm:presLayoutVars>
      </dgm:prSet>
      <dgm:spPr/>
      <dgm:t>
        <a:bodyPr/>
        <a:lstStyle/>
        <a:p>
          <a:endParaRPr lang="en-US"/>
        </a:p>
      </dgm:t>
    </dgm:pt>
    <dgm:pt modelId="{600D2EDB-4EEA-4818-B849-27909216EFC0}" type="pres">
      <dgm:prSet presAssocID="{FE0847B4-0A48-48E5-9319-571BA297C370}" presName="parentText" presStyleLbl="node1" presStyleIdx="2" presStyleCnt="5">
        <dgm:presLayoutVars>
          <dgm:chMax val="0"/>
          <dgm:bulletEnabled val="1"/>
        </dgm:presLayoutVars>
      </dgm:prSet>
      <dgm:spPr/>
      <dgm:t>
        <a:bodyPr/>
        <a:lstStyle/>
        <a:p>
          <a:endParaRPr lang="en-US"/>
        </a:p>
      </dgm:t>
    </dgm:pt>
    <dgm:pt modelId="{2F7ACBFF-076D-4E98-9384-1782B8527C52}" type="pres">
      <dgm:prSet presAssocID="{54F26D6D-6CF3-4E16-BC8E-D7C1CD8F914D}" presName="spacer" presStyleCnt="0"/>
      <dgm:spPr/>
    </dgm:pt>
    <dgm:pt modelId="{4D74BCF6-9906-4171-809F-9A3379A39F9E}" type="pres">
      <dgm:prSet presAssocID="{F94524FB-BE45-4466-BC54-20F6524797C8}" presName="parentText" presStyleLbl="node1" presStyleIdx="3" presStyleCnt="5">
        <dgm:presLayoutVars>
          <dgm:chMax val="0"/>
          <dgm:bulletEnabled val="1"/>
        </dgm:presLayoutVars>
      </dgm:prSet>
      <dgm:spPr/>
      <dgm:t>
        <a:bodyPr/>
        <a:lstStyle/>
        <a:p>
          <a:endParaRPr lang="en-US"/>
        </a:p>
      </dgm:t>
    </dgm:pt>
    <dgm:pt modelId="{A949E198-849B-4C0F-B747-28BA3540F8A5}" type="pres">
      <dgm:prSet presAssocID="{10347023-013D-49AB-BE91-AC1F1891F75B}" presName="spacer" presStyleCnt="0"/>
      <dgm:spPr/>
    </dgm:pt>
    <dgm:pt modelId="{3A508F6E-5198-42ED-A103-3F9D5A5C375C}" type="pres">
      <dgm:prSet presAssocID="{75F5EF51-24D8-49A0-AB08-7D6B5D3B1C97}" presName="parentText" presStyleLbl="node1" presStyleIdx="4" presStyleCnt="5">
        <dgm:presLayoutVars>
          <dgm:chMax val="0"/>
          <dgm:bulletEnabled val="1"/>
        </dgm:presLayoutVars>
      </dgm:prSet>
      <dgm:spPr/>
      <dgm:t>
        <a:bodyPr/>
        <a:lstStyle/>
        <a:p>
          <a:endParaRPr lang="en-US"/>
        </a:p>
      </dgm:t>
    </dgm:pt>
  </dgm:ptLst>
  <dgm:cxnLst>
    <dgm:cxn modelId="{987953D4-F63E-41D5-BB19-7F8C53C330D1}" srcId="{F2AAAE30-1FE8-4E42-8EE7-5DA71B92B0BF}" destId="{75F5EF51-24D8-49A0-AB08-7D6B5D3B1C97}" srcOrd="4" destOrd="0" parTransId="{580A07E1-F861-48F1-BB49-2EC49249984E}" sibTransId="{627DCC37-9160-4082-A677-567CAC5EC406}"/>
    <dgm:cxn modelId="{672DCB44-AB14-4F8B-BA3A-41223448D667}" srcId="{F2AAAE30-1FE8-4E42-8EE7-5DA71B92B0BF}" destId="{6601BC16-97A1-4FC5-8A12-41A533F0B486}" srcOrd="0" destOrd="0" parTransId="{010FAE5A-770E-4AFE-8704-3EC45BFC7BDA}" sibTransId="{E02AD92E-D0F6-47B8-9B1E-2781B64580E5}"/>
    <dgm:cxn modelId="{D94CF423-5211-4A2D-B456-5C14E11D26C2}" srcId="{EE9B0B7C-9D3A-44E6-BC91-4222DD53E06C}" destId="{51986694-210B-4F60-80D7-48729EC4AF02}" srcOrd="1" destOrd="0" parTransId="{70FA25DC-6369-4453-B811-672F1F04D071}" sibTransId="{78D6E4B8-11F9-4DFA-B10F-92113101593A}"/>
    <dgm:cxn modelId="{2EF9B128-D7C1-4621-AD29-D511BEDA4CCA}" srcId="{F2AAAE30-1FE8-4E42-8EE7-5DA71B92B0BF}" destId="{FE0847B4-0A48-48E5-9319-571BA297C370}" srcOrd="2" destOrd="0" parTransId="{93B75F79-4193-4C0C-A032-C7F64E868CF0}" sibTransId="{54F26D6D-6CF3-4E16-BC8E-D7C1CD8F914D}"/>
    <dgm:cxn modelId="{422A3964-239B-48EF-AF2E-04B6348C006E}" type="presOf" srcId="{EF24CC90-61E4-4142-8F93-131697EE6759}" destId="{D55212E3-8A03-4964-B622-D991D8738402}" srcOrd="0" destOrd="1" presId="urn:microsoft.com/office/officeart/2005/8/layout/vList2"/>
    <dgm:cxn modelId="{F04426BF-4B6A-4614-8FCB-FE54701A26D4}" type="presOf" srcId="{FE0847B4-0A48-48E5-9319-571BA297C370}" destId="{600D2EDB-4EEA-4818-B849-27909216EFC0}" srcOrd="0" destOrd="0" presId="urn:microsoft.com/office/officeart/2005/8/layout/vList2"/>
    <dgm:cxn modelId="{C544AAC7-E28C-4BA5-9BD7-26E5A7F75923}" type="presOf" srcId="{F94524FB-BE45-4466-BC54-20F6524797C8}" destId="{4D74BCF6-9906-4171-809F-9A3379A39F9E}" srcOrd="0" destOrd="0" presId="urn:microsoft.com/office/officeart/2005/8/layout/vList2"/>
    <dgm:cxn modelId="{3D46F26C-8B01-4025-8C75-7BEA8AB437A0}" type="presOf" srcId="{75F5EF51-24D8-49A0-AB08-7D6B5D3B1C97}" destId="{3A508F6E-5198-42ED-A103-3F9D5A5C375C}" srcOrd="0" destOrd="0" presId="urn:microsoft.com/office/officeart/2005/8/layout/vList2"/>
    <dgm:cxn modelId="{8A13B4F7-8D0E-4D75-ABE4-C8EFBBE761E7}" type="presOf" srcId="{51986694-210B-4F60-80D7-48729EC4AF02}" destId="{7462BD7E-D2E6-4C06-AB08-C6932A3F8F65}" srcOrd="0" destOrd="1" presId="urn:microsoft.com/office/officeart/2005/8/layout/vList2"/>
    <dgm:cxn modelId="{AC3269CA-892F-42D9-8325-68878179B0CA}" type="presOf" srcId="{6601BC16-97A1-4FC5-8A12-41A533F0B486}" destId="{003C9D3A-DFBB-4332-8040-59FD2E32283C}" srcOrd="0" destOrd="0" presId="urn:microsoft.com/office/officeart/2005/8/layout/vList2"/>
    <dgm:cxn modelId="{5D1F4A90-A466-4C49-99DF-D4E440221780}" type="presOf" srcId="{92329BE5-A4E1-4EF3-9E02-F3E78005E8DD}" destId="{7462BD7E-D2E6-4C06-AB08-C6932A3F8F65}" srcOrd="0" destOrd="0" presId="urn:microsoft.com/office/officeart/2005/8/layout/vList2"/>
    <dgm:cxn modelId="{498894E4-ADF3-422E-9F8E-20D6BA3337C1}" type="presOf" srcId="{EE9B0B7C-9D3A-44E6-BC91-4222DD53E06C}" destId="{ECC6D0EF-FBC4-45B2-BF3E-B48645CC1E6D}" srcOrd="0" destOrd="0" presId="urn:microsoft.com/office/officeart/2005/8/layout/vList2"/>
    <dgm:cxn modelId="{5D0F1ECF-1B5B-4DD2-B180-C05AE2DBB1B7}" srcId="{F2AAAE30-1FE8-4E42-8EE7-5DA71B92B0BF}" destId="{F94524FB-BE45-4466-BC54-20F6524797C8}" srcOrd="3" destOrd="0" parTransId="{610CDE3E-A57B-4452-90AD-D66DEF7BEDAD}" sibTransId="{10347023-013D-49AB-BE91-AC1F1891F75B}"/>
    <dgm:cxn modelId="{1F51187B-2F67-413F-B278-90036BE35F76}" type="presOf" srcId="{9499A0CB-F019-47A5-90CD-C46246D3EEB0}" destId="{D55212E3-8A03-4964-B622-D991D8738402}" srcOrd="0" destOrd="0" presId="urn:microsoft.com/office/officeart/2005/8/layout/vList2"/>
    <dgm:cxn modelId="{E9F5E952-6FFC-438A-B53D-7703132A12CE}" srcId="{F2AAAE30-1FE8-4E42-8EE7-5DA71B92B0BF}" destId="{EE9B0B7C-9D3A-44E6-BC91-4222DD53E06C}" srcOrd="1" destOrd="0" parTransId="{EEEF3BC8-FD85-472E-A3B6-F7CB8963A9A5}" sibTransId="{C60A3EB9-52D5-4797-A458-272530539606}"/>
    <dgm:cxn modelId="{EDC4FC8D-CAE8-49EA-8A25-2313EF70A9E4}" srcId="{6601BC16-97A1-4FC5-8A12-41A533F0B486}" destId="{EF24CC90-61E4-4142-8F93-131697EE6759}" srcOrd="1" destOrd="0" parTransId="{44B72312-6E92-4936-BD74-AE0927B09CFF}" sibTransId="{9F84C337-CBE2-4D2A-8159-AC3505CDB30B}"/>
    <dgm:cxn modelId="{C4FA4FC5-442B-4AAC-9549-4C3B95940B34}" type="presOf" srcId="{F2AAAE30-1FE8-4E42-8EE7-5DA71B92B0BF}" destId="{2A971334-4BCE-493B-9FEA-A6F2A78C157A}" srcOrd="0" destOrd="0" presId="urn:microsoft.com/office/officeart/2005/8/layout/vList2"/>
    <dgm:cxn modelId="{FA8BBD63-AF9A-4460-BCFE-E78E06E9B20F}" srcId="{EE9B0B7C-9D3A-44E6-BC91-4222DD53E06C}" destId="{92329BE5-A4E1-4EF3-9E02-F3E78005E8DD}" srcOrd="0" destOrd="0" parTransId="{C24ABE80-432C-4496-9B87-BBE157265061}" sibTransId="{01E5C0FD-05FB-45B3-AA23-CC12D6534EB6}"/>
    <dgm:cxn modelId="{8073A199-39CA-4BC2-91D2-E1A980791503}" srcId="{6601BC16-97A1-4FC5-8A12-41A533F0B486}" destId="{9499A0CB-F019-47A5-90CD-C46246D3EEB0}" srcOrd="0" destOrd="0" parTransId="{A60B96ED-DED6-4943-A31F-CC90AB619545}" sibTransId="{A4FFF7C1-E06A-435E-A260-AF40C2DBA7D6}"/>
    <dgm:cxn modelId="{C2B06C93-6B71-4F59-9D6E-D5EFD24DF49A}" type="presParOf" srcId="{2A971334-4BCE-493B-9FEA-A6F2A78C157A}" destId="{003C9D3A-DFBB-4332-8040-59FD2E32283C}" srcOrd="0" destOrd="0" presId="urn:microsoft.com/office/officeart/2005/8/layout/vList2"/>
    <dgm:cxn modelId="{2CD3CE0B-5B24-4040-9B74-21E6DA1214F6}" type="presParOf" srcId="{2A971334-4BCE-493B-9FEA-A6F2A78C157A}" destId="{D55212E3-8A03-4964-B622-D991D8738402}" srcOrd="1" destOrd="0" presId="urn:microsoft.com/office/officeart/2005/8/layout/vList2"/>
    <dgm:cxn modelId="{0A4B2846-D990-4F24-BFC1-B3D518F6B16B}" type="presParOf" srcId="{2A971334-4BCE-493B-9FEA-A6F2A78C157A}" destId="{ECC6D0EF-FBC4-45B2-BF3E-B48645CC1E6D}" srcOrd="2" destOrd="0" presId="urn:microsoft.com/office/officeart/2005/8/layout/vList2"/>
    <dgm:cxn modelId="{0745FC7A-1B50-4064-A388-7BCAD581B1C0}" type="presParOf" srcId="{2A971334-4BCE-493B-9FEA-A6F2A78C157A}" destId="{7462BD7E-D2E6-4C06-AB08-C6932A3F8F65}" srcOrd="3" destOrd="0" presId="urn:microsoft.com/office/officeart/2005/8/layout/vList2"/>
    <dgm:cxn modelId="{FC5656E4-B4E2-48CD-BF0E-365DAD78F2F3}" type="presParOf" srcId="{2A971334-4BCE-493B-9FEA-A6F2A78C157A}" destId="{600D2EDB-4EEA-4818-B849-27909216EFC0}" srcOrd="4" destOrd="0" presId="urn:microsoft.com/office/officeart/2005/8/layout/vList2"/>
    <dgm:cxn modelId="{58388DF9-90FA-4C87-8F07-A7A362FB1960}" type="presParOf" srcId="{2A971334-4BCE-493B-9FEA-A6F2A78C157A}" destId="{2F7ACBFF-076D-4E98-9384-1782B8527C52}" srcOrd="5" destOrd="0" presId="urn:microsoft.com/office/officeart/2005/8/layout/vList2"/>
    <dgm:cxn modelId="{0809BA19-1C90-4CE5-BC38-AE521F7FD587}" type="presParOf" srcId="{2A971334-4BCE-493B-9FEA-A6F2A78C157A}" destId="{4D74BCF6-9906-4171-809F-9A3379A39F9E}" srcOrd="6" destOrd="0" presId="urn:microsoft.com/office/officeart/2005/8/layout/vList2"/>
    <dgm:cxn modelId="{3B56C95B-D6F0-4806-B784-14F78A1BCED3}" type="presParOf" srcId="{2A971334-4BCE-493B-9FEA-A6F2A78C157A}" destId="{A949E198-849B-4C0F-B747-28BA3540F8A5}" srcOrd="7" destOrd="0" presId="urn:microsoft.com/office/officeart/2005/8/layout/vList2"/>
    <dgm:cxn modelId="{0A8F3203-ACC1-4250-9975-3E7BC5913D4C}" type="presParOf" srcId="{2A971334-4BCE-493B-9FEA-A6F2A78C157A}" destId="{3A508F6E-5198-42ED-A103-3F9D5A5C375C}"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7B54ED5E-BF79-4535-8029-7CF85DBEDD2C}" type="presOf" srcId="{B4D1D94E-DFB4-40A7-9EA8-B5B23E548028}" destId="{B358914C-994F-46AB-8E0E-C1F7C1E24602}"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59291D1F-175D-435B-ACCA-DFCF0FD1080B}" srcId="{607A1BC6-56D3-48E8-BE25-8CE762B85D06}" destId="{BEACA570-28A0-489B-BB16-1AE83F0BFDDB}" srcOrd="0" destOrd="0" parTransId="{1F3E503D-BDCC-4C3B-8DBA-7C99DB51DC5C}" sibTransId="{7D1F60AE-4E59-4C3F-9DCA-4EAAB9C524E5}"/>
    <dgm:cxn modelId="{6AE68D20-F861-4AA6-BF6C-2F130F0B038B}" type="presOf" srcId="{AF5DEC33-C8F3-4997-B05F-F47BC13D1883}" destId="{5C04745D-D1AA-401A-B7F3-9837811AD84D}" srcOrd="1"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D9625096-A2BA-49D2-9071-0FE52F86B5DB}" type="presOf" srcId="{AF5DEC33-C8F3-4997-B05F-F47BC13D1883}" destId="{73DF84A4-FB57-4770-BDA0-98F476F5D0F3}" srcOrd="0" destOrd="0" presId="urn:microsoft.com/office/officeart/2005/8/layout/process5"/>
    <dgm:cxn modelId="{CE06365F-EAB5-47A6-8B37-AA46545D9CEC}" type="presOf" srcId="{4071ABB1-9119-42EC-8BAF-F680D6762182}" destId="{1087A1FD-C4D9-4A75-81E8-E29054905375}" srcOrd="1" destOrd="0" presId="urn:microsoft.com/office/officeart/2005/8/layout/process5"/>
    <dgm:cxn modelId="{CC61FAEE-AEB6-45AC-94B4-11A7B4FA2F48}" type="presOf" srcId="{B4D1D94E-DFB4-40A7-9EA8-B5B23E548028}" destId="{607E050A-EFB1-4AA9-9AD9-D6FB63E27A5D}" srcOrd="0" destOrd="0" presId="urn:microsoft.com/office/officeart/2005/8/layout/process5"/>
    <dgm:cxn modelId="{8D54BCB1-1DBF-40C4-A46F-25B532363002}" type="presOf" srcId="{23896CD7-9D50-4A2C-888C-979C84A23AFE}" destId="{6456373C-DB1C-406B-A07E-DCCB07A34331}" srcOrd="0" destOrd="0" presId="urn:microsoft.com/office/officeart/2005/8/layout/process5"/>
    <dgm:cxn modelId="{10F2CE20-98CF-43E4-B5E3-5EE2CB242C88}" type="presOf" srcId="{D7BA2FEA-2D5A-4AE7-AB19-D2F39D6DEB3B}" destId="{55C5E03F-F826-4625-ABA5-D2CD593EFDA7}" srcOrd="0"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EDF08CE2-D157-4041-9874-32373B4C31C0}" type="presOf" srcId="{C97FF10C-3D3E-47C6-895A-BF1FBB0E5E39}" destId="{F0A9432F-072D-4BB2-B005-2F79BAA40F39}" srcOrd="0" destOrd="0" presId="urn:microsoft.com/office/officeart/2005/8/layout/process5"/>
    <dgm:cxn modelId="{4D8796C5-892C-4CAB-AC36-831A52A10172}" type="presOf" srcId="{42C9F2A1-2DCF-49CE-8D41-B1651F5603D5}" destId="{87EF486F-EC3F-4A90-AC72-F73162F151AE}" srcOrd="0" destOrd="0" presId="urn:microsoft.com/office/officeart/2005/8/layout/process5"/>
    <dgm:cxn modelId="{D782D2C5-948B-4CA7-80A2-1F534C03C2E7}" type="presOf" srcId="{7D1F60AE-4E59-4C3F-9DCA-4EAAB9C524E5}" destId="{40A2E0D5-280B-4AC8-A936-873075024B9F}"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534701D2-6514-4E1C-8D6E-CC3C5CD6057B}" type="presOf" srcId="{7D1F60AE-4E59-4C3F-9DCA-4EAAB9C524E5}" destId="{C4654BE6-7878-4095-A137-FD6B57056188}" srcOrd="0" destOrd="0" presId="urn:microsoft.com/office/officeart/2005/8/layout/process5"/>
    <dgm:cxn modelId="{93B83BBA-71BF-4BD9-ACAA-66F9005139BA}" type="presOf" srcId="{CED12D7E-E5FD-4BAA-B81F-3ACF7752B945}" destId="{F811DC83-A1F7-4DC6-B183-B2AD3B98CA86}" srcOrd="0" destOrd="0" presId="urn:microsoft.com/office/officeart/2005/8/layout/process5"/>
    <dgm:cxn modelId="{A1F20F35-3793-4E44-8A09-B6BD5F974C86}" type="presOf" srcId="{BEACA570-28A0-489B-BB16-1AE83F0BFDDB}" destId="{8BCBE9CE-491A-4D4B-A7D6-DCC6864C0A33}" srcOrd="0" destOrd="0" presId="urn:microsoft.com/office/officeart/2005/8/layout/process5"/>
    <dgm:cxn modelId="{6D00BFBB-D0B0-40A1-86E5-0EC31B3CA11C}" type="presOf" srcId="{DFD7D1B5-945E-4091-9349-FB89EB49EF71}" destId="{B45B8795-B440-488F-A4CF-A3946DED56BC}" srcOrd="1" destOrd="0" presId="urn:microsoft.com/office/officeart/2005/8/layout/process5"/>
    <dgm:cxn modelId="{0B7D2BE9-4F48-4F16-8C87-1FE675E68897}" type="presOf" srcId="{4071ABB1-9119-42EC-8BAF-F680D6762182}" destId="{9357D2E6-55C6-4C89-B52D-00B1EF89F6AB}" srcOrd="0" destOrd="0" presId="urn:microsoft.com/office/officeart/2005/8/layout/process5"/>
    <dgm:cxn modelId="{92E8AB50-951F-4A0D-819F-D4ACD7D2476D}" type="presOf" srcId="{DFD7D1B5-945E-4091-9349-FB89EB49EF71}" destId="{8369A7E4-056F-4ADC-822B-FD280021C0FF}" srcOrd="0" destOrd="0" presId="urn:microsoft.com/office/officeart/2005/8/layout/process5"/>
    <dgm:cxn modelId="{3617156E-BD5E-415B-A27D-F7A9960F1641}" type="presOf" srcId="{607A1BC6-56D3-48E8-BE25-8CE762B85D06}" destId="{C39FF3E8-8C84-4879-94FB-C62D35C9BB24}" srcOrd="0" destOrd="0" presId="urn:microsoft.com/office/officeart/2005/8/layout/process5"/>
    <dgm:cxn modelId="{E3D15C23-6A9B-4C20-8A4A-38923CA29CA1}" type="presParOf" srcId="{C39FF3E8-8C84-4879-94FB-C62D35C9BB24}" destId="{8BCBE9CE-491A-4D4B-A7D6-DCC6864C0A33}" srcOrd="0" destOrd="0" presId="urn:microsoft.com/office/officeart/2005/8/layout/process5"/>
    <dgm:cxn modelId="{BB333E08-F883-4820-85D2-1FF51D2D63F8}" type="presParOf" srcId="{C39FF3E8-8C84-4879-94FB-C62D35C9BB24}" destId="{C4654BE6-7878-4095-A137-FD6B57056188}" srcOrd="1" destOrd="0" presId="urn:microsoft.com/office/officeart/2005/8/layout/process5"/>
    <dgm:cxn modelId="{426AAEE7-CFE5-4DC3-A2AD-025A0730B31B}" type="presParOf" srcId="{C4654BE6-7878-4095-A137-FD6B57056188}" destId="{40A2E0D5-280B-4AC8-A936-873075024B9F}" srcOrd="0" destOrd="0" presId="urn:microsoft.com/office/officeart/2005/8/layout/process5"/>
    <dgm:cxn modelId="{1B8491FC-C523-45C6-B14E-B5048A16E77F}" type="presParOf" srcId="{C39FF3E8-8C84-4879-94FB-C62D35C9BB24}" destId="{55C5E03F-F826-4625-ABA5-D2CD593EFDA7}" srcOrd="2" destOrd="0" presId="urn:microsoft.com/office/officeart/2005/8/layout/process5"/>
    <dgm:cxn modelId="{1D1A5DD2-B586-46EA-B0EF-8BAD379B3842}" type="presParOf" srcId="{C39FF3E8-8C84-4879-94FB-C62D35C9BB24}" destId="{9357D2E6-55C6-4C89-B52D-00B1EF89F6AB}" srcOrd="3" destOrd="0" presId="urn:microsoft.com/office/officeart/2005/8/layout/process5"/>
    <dgm:cxn modelId="{3B6DDCAE-ACA8-4875-BA6F-E03F559FAA14}" type="presParOf" srcId="{9357D2E6-55C6-4C89-B52D-00B1EF89F6AB}" destId="{1087A1FD-C4D9-4A75-81E8-E29054905375}" srcOrd="0" destOrd="0" presId="urn:microsoft.com/office/officeart/2005/8/layout/process5"/>
    <dgm:cxn modelId="{97A52BBE-5CF6-483D-A0DF-B002028D9BCE}" type="presParOf" srcId="{C39FF3E8-8C84-4879-94FB-C62D35C9BB24}" destId="{F0A9432F-072D-4BB2-B005-2F79BAA40F39}" srcOrd="4" destOrd="0" presId="urn:microsoft.com/office/officeart/2005/8/layout/process5"/>
    <dgm:cxn modelId="{B82A960A-C5DC-47AB-B289-1C48264589D2}" type="presParOf" srcId="{C39FF3E8-8C84-4879-94FB-C62D35C9BB24}" destId="{8369A7E4-056F-4ADC-822B-FD280021C0FF}" srcOrd="5" destOrd="0" presId="urn:microsoft.com/office/officeart/2005/8/layout/process5"/>
    <dgm:cxn modelId="{FAC70C1B-CF0E-46C2-9E87-D5E450BE65EF}" type="presParOf" srcId="{8369A7E4-056F-4ADC-822B-FD280021C0FF}" destId="{B45B8795-B440-488F-A4CF-A3946DED56BC}" srcOrd="0" destOrd="0" presId="urn:microsoft.com/office/officeart/2005/8/layout/process5"/>
    <dgm:cxn modelId="{74E6579A-F2F2-4BA0-8C2A-D5E0D6F4AA94}" type="presParOf" srcId="{C39FF3E8-8C84-4879-94FB-C62D35C9BB24}" destId="{6456373C-DB1C-406B-A07E-DCCB07A34331}" srcOrd="6" destOrd="0" presId="urn:microsoft.com/office/officeart/2005/8/layout/process5"/>
    <dgm:cxn modelId="{7FC29B00-C414-4009-9C1A-38CB317EE693}" type="presParOf" srcId="{C39FF3E8-8C84-4879-94FB-C62D35C9BB24}" destId="{607E050A-EFB1-4AA9-9AD9-D6FB63E27A5D}" srcOrd="7" destOrd="0" presId="urn:microsoft.com/office/officeart/2005/8/layout/process5"/>
    <dgm:cxn modelId="{E29CC33E-3400-4A4E-8EEF-B7407021C6FD}" type="presParOf" srcId="{607E050A-EFB1-4AA9-9AD9-D6FB63E27A5D}" destId="{B358914C-994F-46AB-8E0E-C1F7C1E24602}" srcOrd="0" destOrd="0" presId="urn:microsoft.com/office/officeart/2005/8/layout/process5"/>
    <dgm:cxn modelId="{C8BFC857-6ABC-4AC5-8548-94BAFE242B5E}" type="presParOf" srcId="{C39FF3E8-8C84-4879-94FB-C62D35C9BB24}" destId="{F811DC83-A1F7-4DC6-B183-B2AD3B98CA86}" srcOrd="8" destOrd="0" presId="urn:microsoft.com/office/officeart/2005/8/layout/process5"/>
    <dgm:cxn modelId="{9D391536-428F-4554-A708-80EA62469FE7}" type="presParOf" srcId="{C39FF3E8-8C84-4879-94FB-C62D35C9BB24}" destId="{73DF84A4-FB57-4770-BDA0-98F476F5D0F3}" srcOrd="9" destOrd="0" presId="urn:microsoft.com/office/officeart/2005/8/layout/process5"/>
    <dgm:cxn modelId="{8409C01B-FA5F-4921-A293-F40D621A9246}" type="presParOf" srcId="{73DF84A4-FB57-4770-BDA0-98F476F5D0F3}" destId="{5C04745D-D1AA-401A-B7F3-9837811AD84D}" srcOrd="0" destOrd="0" presId="urn:microsoft.com/office/officeart/2005/8/layout/process5"/>
    <dgm:cxn modelId="{CE0D26B1-994B-41A0-84C8-8E0ED952827E}"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3">
            <a:schemeClr val="lt1"/>
          </a:lnRef>
          <a:fillRef idx="1">
            <a:schemeClr val="accent1"/>
          </a:fillRef>
          <a:effectRef idx="1">
            <a:schemeClr val="accent1"/>
          </a:effectRef>
          <a:fontRef idx="minor">
            <a:schemeClr val="lt1"/>
          </a:fontRef>
        </dgm:style>
      </dgm:prSet>
      <dgm:spPr>
        <a:effectLs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4122CE43-1BBC-4BF1-A70C-E231B528FB4F}" type="presOf" srcId="{AF5DEC33-C8F3-4997-B05F-F47BC13D1883}" destId="{73DF84A4-FB57-4770-BDA0-98F476F5D0F3}" srcOrd="0" destOrd="0" presId="urn:microsoft.com/office/officeart/2005/8/layout/process5"/>
    <dgm:cxn modelId="{97D1A613-B753-4D1E-ADF3-8029F042D349}" type="presOf" srcId="{CED12D7E-E5FD-4BAA-B81F-3ACF7752B945}" destId="{F811DC83-A1F7-4DC6-B183-B2AD3B98CA86}" srcOrd="0" destOrd="0" presId="urn:microsoft.com/office/officeart/2005/8/layout/process5"/>
    <dgm:cxn modelId="{F15BEABA-8345-4269-8657-C7ABC18B8F51}" type="presOf" srcId="{B4D1D94E-DFB4-40A7-9EA8-B5B23E548028}" destId="{607E050A-EFB1-4AA9-9AD9-D6FB63E27A5D}" srcOrd="0" destOrd="0" presId="urn:microsoft.com/office/officeart/2005/8/layout/process5"/>
    <dgm:cxn modelId="{43D1EF60-C52B-4A91-A63B-E4B64F786FF3}" type="presOf" srcId="{23896CD7-9D50-4A2C-888C-979C84A23AFE}" destId="{6456373C-DB1C-406B-A07E-DCCB07A34331}" srcOrd="0" destOrd="0" presId="urn:microsoft.com/office/officeart/2005/8/layout/process5"/>
    <dgm:cxn modelId="{0A8064A1-877F-4F18-BBEE-FE62C6FD93AA}" type="presOf" srcId="{B06C74C4-7EF9-4665-B39E-B9112931EF36}" destId="{27CE929D-229C-4FC1-B24E-862B885F498C}"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929B5D36-B053-46FA-8844-AADD3C36A53D}" type="presOf" srcId="{D7BA2FEA-2D5A-4AE7-AB19-D2F39D6DEB3B}" destId="{55C5E03F-F826-4625-ABA5-D2CD593EFDA7}" srcOrd="0" destOrd="0" presId="urn:microsoft.com/office/officeart/2005/8/layout/process5"/>
    <dgm:cxn modelId="{BC6771D0-A14A-4B98-8578-C5C33EA8AAE2}" type="presOf" srcId="{B4D1D94E-DFB4-40A7-9EA8-B5B23E548028}" destId="{B358914C-994F-46AB-8E0E-C1F7C1E24602}" srcOrd="1" destOrd="0" presId="urn:microsoft.com/office/officeart/2005/8/layout/process5"/>
    <dgm:cxn modelId="{15A95C73-FBAD-437A-85A3-751AC2AA6A03}" type="presOf" srcId="{7D1F60AE-4E59-4C3F-9DCA-4EAAB9C524E5}" destId="{40A2E0D5-280B-4AC8-A936-873075024B9F}" srcOrd="1" destOrd="0" presId="urn:microsoft.com/office/officeart/2005/8/layout/process5"/>
    <dgm:cxn modelId="{BB37636E-63DB-4D25-BE9B-FC2B85E18A7C}" type="presOf" srcId="{4071ABB1-9119-42EC-8BAF-F680D6762182}" destId="{1087A1FD-C4D9-4A75-81E8-E29054905375}" srcOrd="1" destOrd="0" presId="urn:microsoft.com/office/officeart/2005/8/layout/process5"/>
    <dgm:cxn modelId="{FE2D28E1-3469-4B6E-9379-D14CB8E8D2DC}" type="presOf" srcId="{B06C74C4-7EF9-4665-B39E-B9112931EF36}" destId="{C47029A2-5D41-433B-AF2E-A37EA618E8E8}"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03D94A8A-AA51-4235-B220-C3C43BC2A4E0}" type="presOf" srcId="{BEACA570-28A0-489B-BB16-1AE83F0BFDDB}" destId="{8BCBE9CE-491A-4D4B-A7D6-DCC6864C0A33}" srcOrd="0" destOrd="0" presId="urn:microsoft.com/office/officeart/2005/8/layout/process5"/>
    <dgm:cxn modelId="{72279933-4280-444F-8C1A-E3EC605E8319}" type="presOf" srcId="{099D1A72-A659-4ECD-B234-C85A100E06E4}" destId="{DEB19470-D3A1-4905-8D07-146BA2352081}"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59291D1F-175D-435B-ACCA-DFCF0FD1080B}" srcId="{607A1BC6-56D3-48E8-BE25-8CE762B85D06}" destId="{BEACA570-28A0-489B-BB16-1AE83F0BFDDB}" srcOrd="0" destOrd="0" parTransId="{1F3E503D-BDCC-4C3B-8DBA-7C99DB51DC5C}" sibTransId="{7D1F60AE-4E59-4C3F-9DCA-4EAAB9C524E5}"/>
    <dgm:cxn modelId="{19DF6BC6-286A-4E35-8FDA-60F3C28782FF}" type="presOf" srcId="{7D1F60AE-4E59-4C3F-9DCA-4EAAB9C524E5}" destId="{C4654BE6-7878-4095-A137-FD6B57056188}"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DDA2A743-D774-438C-AFE0-16A4D123FC6B}" type="presOf" srcId="{42C9F2A1-2DCF-49CE-8D41-B1651F5603D5}" destId="{87EF486F-EC3F-4A90-AC72-F73162F151AE}"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113A6793-2F60-42FE-BC4B-BE9363A6D173}" type="presOf" srcId="{AF5DEC33-C8F3-4997-B05F-F47BC13D1883}" destId="{5C04745D-D1AA-401A-B7F3-9837811AD84D}" srcOrd="1" destOrd="0" presId="urn:microsoft.com/office/officeart/2005/8/layout/process5"/>
    <dgm:cxn modelId="{D39854FF-9298-4207-8CA9-370A0B23080C}" type="presOf" srcId="{4071ABB1-9119-42EC-8BAF-F680D6762182}" destId="{9357D2E6-55C6-4C89-B52D-00B1EF89F6AB}" srcOrd="0" destOrd="0" presId="urn:microsoft.com/office/officeart/2005/8/layout/process5"/>
    <dgm:cxn modelId="{92AE8E43-6AA6-45B2-A1C0-5E16B9DE6038}" type="presOf" srcId="{607A1BC6-56D3-48E8-BE25-8CE762B85D06}" destId="{C39FF3E8-8C84-4879-94FB-C62D35C9BB24}" srcOrd="0" destOrd="0" presId="urn:microsoft.com/office/officeart/2005/8/layout/process5"/>
    <dgm:cxn modelId="{6B3D7855-C87D-4E18-88DB-041BF7453E47}" type="presParOf" srcId="{C39FF3E8-8C84-4879-94FB-C62D35C9BB24}" destId="{8BCBE9CE-491A-4D4B-A7D6-DCC6864C0A33}" srcOrd="0" destOrd="0" presId="urn:microsoft.com/office/officeart/2005/8/layout/process5"/>
    <dgm:cxn modelId="{072EDB8C-96A4-45CF-810D-4D5EBF21B0C5}" type="presParOf" srcId="{C39FF3E8-8C84-4879-94FB-C62D35C9BB24}" destId="{C4654BE6-7878-4095-A137-FD6B57056188}" srcOrd="1" destOrd="0" presId="urn:microsoft.com/office/officeart/2005/8/layout/process5"/>
    <dgm:cxn modelId="{B6351CE7-2E04-455F-B4CF-E77EFE5C6C4B}" type="presParOf" srcId="{C4654BE6-7878-4095-A137-FD6B57056188}" destId="{40A2E0D5-280B-4AC8-A936-873075024B9F}" srcOrd="0" destOrd="0" presId="urn:microsoft.com/office/officeart/2005/8/layout/process5"/>
    <dgm:cxn modelId="{36A9CCD7-C217-49ED-9907-1F9433D0B904}" type="presParOf" srcId="{C39FF3E8-8C84-4879-94FB-C62D35C9BB24}" destId="{55C5E03F-F826-4625-ABA5-D2CD593EFDA7}" srcOrd="2" destOrd="0" presId="urn:microsoft.com/office/officeart/2005/8/layout/process5"/>
    <dgm:cxn modelId="{F09A26C3-27EA-4BFF-BFD1-D8BFEAC7A21F}" type="presParOf" srcId="{C39FF3E8-8C84-4879-94FB-C62D35C9BB24}" destId="{9357D2E6-55C6-4C89-B52D-00B1EF89F6AB}" srcOrd="3" destOrd="0" presId="urn:microsoft.com/office/officeart/2005/8/layout/process5"/>
    <dgm:cxn modelId="{B0D409F2-7F7A-4979-898F-E064D732FA53}" type="presParOf" srcId="{9357D2E6-55C6-4C89-B52D-00B1EF89F6AB}" destId="{1087A1FD-C4D9-4A75-81E8-E29054905375}" srcOrd="0" destOrd="0" presId="urn:microsoft.com/office/officeart/2005/8/layout/process5"/>
    <dgm:cxn modelId="{5B8ECA6C-4694-4961-9D01-E0A95F6179D8}" type="presParOf" srcId="{C39FF3E8-8C84-4879-94FB-C62D35C9BB24}" destId="{DEB19470-D3A1-4905-8D07-146BA2352081}" srcOrd="4" destOrd="0" presId="urn:microsoft.com/office/officeart/2005/8/layout/process5"/>
    <dgm:cxn modelId="{18DA6C32-D81A-4287-87BD-47F8D2414C7A}" type="presParOf" srcId="{C39FF3E8-8C84-4879-94FB-C62D35C9BB24}" destId="{C47029A2-5D41-433B-AF2E-A37EA618E8E8}" srcOrd="5" destOrd="0" presId="urn:microsoft.com/office/officeart/2005/8/layout/process5"/>
    <dgm:cxn modelId="{9DA79C1E-7FB3-4F2B-A5B2-974476A036EF}" type="presParOf" srcId="{C47029A2-5D41-433B-AF2E-A37EA618E8E8}" destId="{27CE929D-229C-4FC1-B24E-862B885F498C}" srcOrd="0" destOrd="0" presId="urn:microsoft.com/office/officeart/2005/8/layout/process5"/>
    <dgm:cxn modelId="{7709319C-E2B1-4C55-AB23-9F2D713CC5E2}" type="presParOf" srcId="{C39FF3E8-8C84-4879-94FB-C62D35C9BB24}" destId="{6456373C-DB1C-406B-A07E-DCCB07A34331}" srcOrd="6" destOrd="0" presId="urn:microsoft.com/office/officeart/2005/8/layout/process5"/>
    <dgm:cxn modelId="{E5D513CA-C9B2-40B8-BF64-AE8BB8450BD8}" type="presParOf" srcId="{C39FF3E8-8C84-4879-94FB-C62D35C9BB24}" destId="{607E050A-EFB1-4AA9-9AD9-D6FB63E27A5D}" srcOrd="7" destOrd="0" presId="urn:microsoft.com/office/officeart/2005/8/layout/process5"/>
    <dgm:cxn modelId="{C0156AC8-3A9A-4909-8481-8D0563D413A9}" type="presParOf" srcId="{607E050A-EFB1-4AA9-9AD9-D6FB63E27A5D}" destId="{B358914C-994F-46AB-8E0E-C1F7C1E24602}" srcOrd="0" destOrd="0" presId="urn:microsoft.com/office/officeart/2005/8/layout/process5"/>
    <dgm:cxn modelId="{C8859490-F7C9-4182-960E-50B4AF65155C}" type="presParOf" srcId="{C39FF3E8-8C84-4879-94FB-C62D35C9BB24}" destId="{F811DC83-A1F7-4DC6-B183-B2AD3B98CA86}" srcOrd="8" destOrd="0" presId="urn:microsoft.com/office/officeart/2005/8/layout/process5"/>
    <dgm:cxn modelId="{C2E0E677-1DC0-45BC-9356-DA0A5CBE80C9}" type="presParOf" srcId="{C39FF3E8-8C84-4879-94FB-C62D35C9BB24}" destId="{73DF84A4-FB57-4770-BDA0-98F476F5D0F3}" srcOrd="9" destOrd="0" presId="urn:microsoft.com/office/officeart/2005/8/layout/process5"/>
    <dgm:cxn modelId="{8203C1CE-46FA-4799-8961-10FB794928B2}" type="presParOf" srcId="{73DF84A4-FB57-4770-BDA0-98F476F5D0F3}" destId="{5C04745D-D1AA-401A-B7F3-9837811AD84D}" srcOrd="0" destOrd="0" presId="urn:microsoft.com/office/officeart/2005/8/layout/process5"/>
    <dgm:cxn modelId="{BEB4BBD8-06AA-4FE4-9BFF-98A772BADC76}"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A01B8697-7230-456C-B4DB-9546EBAEA249}" type="presOf" srcId="{B4D1D94E-DFB4-40A7-9EA8-B5B23E548028}" destId="{607E050A-EFB1-4AA9-9AD9-D6FB63E27A5D}" srcOrd="0" destOrd="0" presId="urn:microsoft.com/office/officeart/2005/8/layout/process5"/>
    <dgm:cxn modelId="{E5B679BD-E7D9-4B2F-A7E0-EEF61C89D11F}" type="presOf" srcId="{AF5DEC33-C8F3-4997-B05F-F47BC13D1883}" destId="{73DF84A4-FB57-4770-BDA0-98F476F5D0F3}" srcOrd="0" destOrd="0" presId="urn:microsoft.com/office/officeart/2005/8/layout/process5"/>
    <dgm:cxn modelId="{E5C2F4AF-A2E1-462A-8FF5-BFC59EE90A92}" type="presOf" srcId="{C53A1ADC-9774-4B85-9D94-F5C6A4BB491A}" destId="{3971B1EF-E92D-4620-8825-39E3D3725752}"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F8CA704A-41EF-4136-B9DA-874799EF2A1A}" type="presOf" srcId="{7D1F60AE-4E59-4C3F-9DCA-4EAAB9C524E5}" destId="{C4654BE6-7878-4095-A137-FD6B57056188}" srcOrd="0" destOrd="0" presId="urn:microsoft.com/office/officeart/2005/8/layout/process5"/>
    <dgm:cxn modelId="{7CD2E5BC-A172-491C-96D9-9EA43558FBAA}" type="presOf" srcId="{B06C74C4-7EF9-4665-B39E-B9112931EF36}" destId="{C47029A2-5D41-433B-AF2E-A37EA618E8E8}"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7BB17F73-21EB-4CD2-87F5-D857DCF7C235}" type="presOf" srcId="{C53A1ADC-9774-4B85-9D94-F5C6A4BB491A}" destId="{A3C54274-1C71-43F8-83A2-7F7277D1E3F2}"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EFF504BB-1488-4226-80B4-C901A8EBEF84}" type="presOf" srcId="{099D1A72-A659-4ECD-B234-C85A100E06E4}" destId="{DEB19470-D3A1-4905-8D07-146BA2352081}"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2973074B-9557-4324-9E5A-311DC649309B}" type="presOf" srcId="{B4D1D94E-DFB4-40A7-9EA8-B5B23E548028}" destId="{B358914C-994F-46AB-8E0E-C1F7C1E24602}" srcOrd="1" destOrd="0" presId="urn:microsoft.com/office/officeart/2005/8/layout/process5"/>
    <dgm:cxn modelId="{40465F0F-3D61-4DB3-97D8-73A5E25B681A}" type="presOf" srcId="{7D1F60AE-4E59-4C3F-9DCA-4EAAB9C524E5}" destId="{40A2E0D5-280B-4AC8-A936-873075024B9F}"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B4972DE1-F1DA-43EA-A795-C11648B030B3}" type="presOf" srcId="{23896CD7-9D50-4A2C-888C-979C84A23AFE}" destId="{6456373C-DB1C-406B-A07E-DCCB07A34331}" srcOrd="0" destOrd="0" presId="urn:microsoft.com/office/officeart/2005/8/layout/process5"/>
    <dgm:cxn modelId="{2A4E3CDB-AAE7-467A-9607-E5A4D27BDD27}" type="presOf" srcId="{B06C74C4-7EF9-4665-B39E-B9112931EF36}" destId="{27CE929D-229C-4FC1-B24E-862B885F498C}"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B5D5B506-A3BC-4A6B-BD83-4A5761A0B8AB}" type="presOf" srcId="{AF5DEC33-C8F3-4997-B05F-F47BC13D1883}" destId="{5C04745D-D1AA-401A-B7F3-9837811AD84D}" srcOrd="1" destOrd="0" presId="urn:microsoft.com/office/officeart/2005/8/layout/process5"/>
    <dgm:cxn modelId="{89E2C062-0C63-48C7-B263-3DC2D021F7C2}" type="presOf" srcId="{CED12D7E-E5FD-4BAA-B81F-3ACF7752B945}" destId="{F811DC83-A1F7-4DC6-B183-B2AD3B98CA86}" srcOrd="0" destOrd="0" presId="urn:microsoft.com/office/officeart/2005/8/layout/process5"/>
    <dgm:cxn modelId="{2640DF67-050C-43A5-8D26-1C96FABBE9C5}" type="presOf" srcId="{BEACA570-28A0-489B-BB16-1AE83F0BFDDB}" destId="{8BCBE9CE-491A-4D4B-A7D6-DCC6864C0A33}" srcOrd="0" destOrd="0" presId="urn:microsoft.com/office/officeart/2005/8/layout/process5"/>
    <dgm:cxn modelId="{5DBF40EA-2059-4D59-B365-7E3DBA15F837}" type="presOf" srcId="{A099FD9A-B250-4690-8BC8-7B6DA7AD635D}" destId="{61B8E5B5-DCB9-4EC3-9D5A-083F8AD38F8F}" srcOrd="0" destOrd="0" presId="urn:microsoft.com/office/officeart/2005/8/layout/process5"/>
    <dgm:cxn modelId="{49055AE2-E738-4343-80BB-6DA54CC6CCFE}" type="presOf" srcId="{607A1BC6-56D3-48E8-BE25-8CE762B85D06}" destId="{C39FF3E8-8C84-4879-94FB-C62D35C9BB24}" srcOrd="0" destOrd="0" presId="urn:microsoft.com/office/officeart/2005/8/layout/process5"/>
    <dgm:cxn modelId="{E9A47698-841E-4757-951E-FA320933D2E0}" type="presOf" srcId="{42C9F2A1-2DCF-49CE-8D41-B1651F5603D5}" destId="{87EF486F-EC3F-4A90-AC72-F73162F151AE}" srcOrd="0" destOrd="0" presId="urn:microsoft.com/office/officeart/2005/8/layout/process5"/>
    <dgm:cxn modelId="{0158C866-1A12-4145-A5D2-E0C8C86FBD96}" type="presParOf" srcId="{C39FF3E8-8C84-4879-94FB-C62D35C9BB24}" destId="{8BCBE9CE-491A-4D4B-A7D6-DCC6864C0A33}" srcOrd="0" destOrd="0" presId="urn:microsoft.com/office/officeart/2005/8/layout/process5"/>
    <dgm:cxn modelId="{37ED6E93-6A5A-4BAE-B11A-406E59504822}" type="presParOf" srcId="{C39FF3E8-8C84-4879-94FB-C62D35C9BB24}" destId="{C4654BE6-7878-4095-A137-FD6B57056188}" srcOrd="1" destOrd="0" presId="urn:microsoft.com/office/officeart/2005/8/layout/process5"/>
    <dgm:cxn modelId="{B0A9DEFC-6021-45F7-AD6E-AD43BC501826}" type="presParOf" srcId="{C4654BE6-7878-4095-A137-FD6B57056188}" destId="{40A2E0D5-280B-4AC8-A936-873075024B9F}" srcOrd="0" destOrd="0" presId="urn:microsoft.com/office/officeart/2005/8/layout/process5"/>
    <dgm:cxn modelId="{D03F34EE-4748-489F-A098-04566E2738F7}" type="presParOf" srcId="{C39FF3E8-8C84-4879-94FB-C62D35C9BB24}" destId="{61B8E5B5-DCB9-4EC3-9D5A-083F8AD38F8F}" srcOrd="2" destOrd="0" presId="urn:microsoft.com/office/officeart/2005/8/layout/process5"/>
    <dgm:cxn modelId="{3C60A091-0651-4135-BB5C-139A66DF5A02}" type="presParOf" srcId="{C39FF3E8-8C84-4879-94FB-C62D35C9BB24}" destId="{3971B1EF-E92D-4620-8825-39E3D3725752}" srcOrd="3" destOrd="0" presId="urn:microsoft.com/office/officeart/2005/8/layout/process5"/>
    <dgm:cxn modelId="{A73F3541-12A6-41F7-ADA4-CF3010EAE9FC}" type="presParOf" srcId="{3971B1EF-E92D-4620-8825-39E3D3725752}" destId="{A3C54274-1C71-43F8-83A2-7F7277D1E3F2}" srcOrd="0" destOrd="0" presId="urn:microsoft.com/office/officeart/2005/8/layout/process5"/>
    <dgm:cxn modelId="{7B50603D-98DB-49D8-B2BB-D5C062304B79}" type="presParOf" srcId="{C39FF3E8-8C84-4879-94FB-C62D35C9BB24}" destId="{DEB19470-D3A1-4905-8D07-146BA2352081}" srcOrd="4" destOrd="0" presId="urn:microsoft.com/office/officeart/2005/8/layout/process5"/>
    <dgm:cxn modelId="{76241F4D-EAFB-496D-BF38-5CAB88422065}" type="presParOf" srcId="{C39FF3E8-8C84-4879-94FB-C62D35C9BB24}" destId="{C47029A2-5D41-433B-AF2E-A37EA618E8E8}" srcOrd="5" destOrd="0" presId="urn:microsoft.com/office/officeart/2005/8/layout/process5"/>
    <dgm:cxn modelId="{DE8CA6C0-CF3E-45D4-AD4E-EBDA677817E1}" type="presParOf" srcId="{C47029A2-5D41-433B-AF2E-A37EA618E8E8}" destId="{27CE929D-229C-4FC1-B24E-862B885F498C}" srcOrd="0" destOrd="0" presId="urn:microsoft.com/office/officeart/2005/8/layout/process5"/>
    <dgm:cxn modelId="{750717B2-8D06-4977-B84C-D606E56622B3}" type="presParOf" srcId="{C39FF3E8-8C84-4879-94FB-C62D35C9BB24}" destId="{6456373C-DB1C-406B-A07E-DCCB07A34331}" srcOrd="6" destOrd="0" presId="urn:microsoft.com/office/officeart/2005/8/layout/process5"/>
    <dgm:cxn modelId="{7A2330D9-070F-42B6-9D1C-077F4A948A53}" type="presParOf" srcId="{C39FF3E8-8C84-4879-94FB-C62D35C9BB24}" destId="{607E050A-EFB1-4AA9-9AD9-D6FB63E27A5D}" srcOrd="7" destOrd="0" presId="urn:microsoft.com/office/officeart/2005/8/layout/process5"/>
    <dgm:cxn modelId="{1027B343-FDEA-4D1D-B7EE-363E08578E85}" type="presParOf" srcId="{607E050A-EFB1-4AA9-9AD9-D6FB63E27A5D}" destId="{B358914C-994F-46AB-8E0E-C1F7C1E24602}" srcOrd="0" destOrd="0" presId="urn:microsoft.com/office/officeart/2005/8/layout/process5"/>
    <dgm:cxn modelId="{D7D51C32-BA6F-43CC-A01A-9789D3552201}" type="presParOf" srcId="{C39FF3E8-8C84-4879-94FB-C62D35C9BB24}" destId="{F811DC83-A1F7-4DC6-B183-B2AD3B98CA86}" srcOrd="8" destOrd="0" presId="urn:microsoft.com/office/officeart/2005/8/layout/process5"/>
    <dgm:cxn modelId="{5EA16906-6894-4B12-8D01-F16B48FCAE6E}" type="presParOf" srcId="{C39FF3E8-8C84-4879-94FB-C62D35C9BB24}" destId="{73DF84A4-FB57-4770-BDA0-98F476F5D0F3}" srcOrd="9" destOrd="0" presId="urn:microsoft.com/office/officeart/2005/8/layout/process5"/>
    <dgm:cxn modelId="{03363CC1-7C07-4154-BBE9-06AB9B0E39B8}" type="presParOf" srcId="{73DF84A4-FB57-4770-BDA0-98F476F5D0F3}" destId="{5C04745D-D1AA-401A-B7F3-9837811AD84D}" srcOrd="0" destOrd="0" presId="urn:microsoft.com/office/officeart/2005/8/layout/process5"/>
    <dgm:cxn modelId="{D02F790D-EAB0-4B13-A83D-9F8CB62ABC6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F3076E6-2252-4BD4-BEF3-79D42A9EA5E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22868CF-D913-47EA-A214-D985D2B63013}">
      <dgm:prSet phldrT="[Text]" custT="1"/>
      <dgm:spPr/>
      <dgm:t>
        <a:bodyPr/>
        <a:lstStyle/>
        <a:p>
          <a:r>
            <a:rPr lang="en-US" sz="1800" dirty="0" smtClean="0"/>
            <a:t>Develop a heat pump test stand for testing low-lift cooling technology</a:t>
          </a:r>
          <a:endParaRPr lang="en-US" sz="1800" dirty="0"/>
        </a:p>
      </dgm:t>
    </dgm:pt>
    <dgm:pt modelId="{31102820-3B37-4D31-8287-028983FE1C1C}" type="parTrans" cxnId="{DB58F024-6BA6-4FE4-963E-C8E6FC25A4F2}">
      <dgm:prSet/>
      <dgm:spPr/>
      <dgm:t>
        <a:bodyPr/>
        <a:lstStyle/>
        <a:p>
          <a:endParaRPr lang="en-US" sz="1800"/>
        </a:p>
      </dgm:t>
    </dgm:pt>
    <dgm:pt modelId="{1F3F9EC2-1D6B-4BFA-BC79-A95A0457804F}" type="sibTrans" cxnId="{DB58F024-6BA6-4FE4-963E-C8E6FC25A4F2}">
      <dgm:prSet/>
      <dgm:spPr/>
      <dgm:t>
        <a:bodyPr/>
        <a:lstStyle/>
        <a:p>
          <a:endParaRPr lang="en-US" sz="1800"/>
        </a:p>
      </dgm:t>
    </dgm:pt>
    <dgm:pt modelId="{4F81CCD6-4DEC-42EE-886D-02BBEDBE3D78}">
      <dgm:prSet phldrT="[Text]" custT="1"/>
      <dgm:spPr/>
      <dgm:t>
        <a:bodyPr/>
        <a:lstStyle/>
        <a:p>
          <a:r>
            <a:rPr lang="en-US" sz="1800" dirty="0" smtClean="0"/>
            <a:t>Prepare a test chamber with pipe-embedded concrete slab for testing radiant-cooling with pre-cooling control</a:t>
          </a:r>
          <a:endParaRPr lang="en-US" sz="1800" dirty="0"/>
        </a:p>
      </dgm:t>
    </dgm:pt>
    <dgm:pt modelId="{D98B1FF8-2971-4743-9CA9-29B000B5B280}" type="parTrans" cxnId="{FD3CC130-485B-437E-A160-B8C2F6500498}">
      <dgm:prSet/>
      <dgm:spPr/>
      <dgm:t>
        <a:bodyPr/>
        <a:lstStyle/>
        <a:p>
          <a:endParaRPr lang="en-US"/>
        </a:p>
      </dgm:t>
    </dgm:pt>
    <dgm:pt modelId="{B196EC75-A949-4FD1-AC7E-70DF5D999F98}" type="sibTrans" cxnId="{FD3CC130-485B-437E-A160-B8C2F6500498}">
      <dgm:prSet/>
      <dgm:spPr/>
      <dgm:t>
        <a:bodyPr/>
        <a:lstStyle/>
        <a:p>
          <a:endParaRPr lang="en-US"/>
        </a:p>
      </dgm:t>
    </dgm:pt>
    <dgm:pt modelId="{0D5956C9-E863-457F-B5D6-CAA08B821592}">
      <dgm:prSet phldrT="[Text]" custT="1"/>
      <dgm:spPr/>
      <dgm:t>
        <a:bodyPr/>
        <a:lstStyle/>
        <a:p>
          <a:r>
            <a:rPr lang="en-US" sz="1800" dirty="0" smtClean="0"/>
            <a:t>Develop a heat pump model based on latest physical models of HX with minimum parameter estimation</a:t>
          </a:r>
          <a:endParaRPr lang="en-US" sz="1800" dirty="0"/>
        </a:p>
      </dgm:t>
    </dgm:pt>
    <dgm:pt modelId="{833225EB-4DC4-4FFB-8D83-7F2157CC73C7}" type="parTrans" cxnId="{4806DE0B-8D43-4FCF-A749-7D5903EBB227}">
      <dgm:prSet/>
      <dgm:spPr/>
      <dgm:t>
        <a:bodyPr/>
        <a:lstStyle/>
        <a:p>
          <a:endParaRPr lang="en-US"/>
        </a:p>
      </dgm:t>
    </dgm:pt>
    <dgm:pt modelId="{6F88B368-E8AD-4D09-A3A9-C71AF711DFAD}" type="sibTrans" cxnId="{4806DE0B-8D43-4FCF-A749-7D5903EBB227}">
      <dgm:prSet/>
      <dgm:spPr/>
      <dgm:t>
        <a:bodyPr/>
        <a:lstStyle/>
        <a:p>
          <a:endParaRPr lang="en-US"/>
        </a:p>
      </dgm:t>
    </dgm:pt>
    <dgm:pt modelId="{B9720BFE-CAB7-4963-AFD9-A6B5DA30D62F}">
      <dgm:prSet phldrT="[Text]" custT="1"/>
      <dgm:spPr/>
      <dgm:t>
        <a:bodyPr/>
        <a:lstStyle/>
        <a:p>
          <a:r>
            <a:rPr lang="en-US" sz="1800" dirty="0" smtClean="0"/>
            <a:t>Comparison of our detailed HX models with simplified models presented in (Zakula, 2010)</a:t>
          </a:r>
          <a:endParaRPr lang="en-US" sz="1800" dirty="0"/>
        </a:p>
      </dgm:t>
    </dgm:pt>
    <dgm:pt modelId="{40935093-3018-41F3-8162-8BEFF28E1C1B}" type="parTrans" cxnId="{FF3199A4-379F-4557-9CE8-759EF8DCBA28}">
      <dgm:prSet/>
      <dgm:spPr/>
      <dgm:t>
        <a:bodyPr/>
        <a:lstStyle/>
        <a:p>
          <a:endParaRPr lang="en-US"/>
        </a:p>
      </dgm:t>
    </dgm:pt>
    <dgm:pt modelId="{DCDEEA0E-A5F1-40DC-A1EA-7DE1806055A8}" type="sibTrans" cxnId="{FF3199A4-379F-4557-9CE8-759EF8DCBA28}">
      <dgm:prSet/>
      <dgm:spPr/>
      <dgm:t>
        <a:bodyPr/>
        <a:lstStyle/>
        <a:p>
          <a:endParaRPr lang="en-US"/>
        </a:p>
      </dgm:t>
    </dgm:pt>
    <dgm:pt modelId="{82C62983-2AF0-4154-B4BF-1E882071A69F}">
      <dgm:prSet phldrT="[Text]" custT="1"/>
      <dgm:spPr/>
      <dgm:t>
        <a:bodyPr/>
        <a:lstStyle/>
        <a:p>
          <a:r>
            <a:rPr lang="en-US" sz="1800" dirty="0" smtClean="0"/>
            <a:t>Develop optimal compressor and condenser fan speed equations for use in pre-cooling control testing</a:t>
          </a:r>
          <a:endParaRPr lang="en-US" sz="1800" dirty="0"/>
        </a:p>
      </dgm:t>
    </dgm:pt>
    <dgm:pt modelId="{6C9D9429-C94E-4456-A050-E9FA59F38F22}" type="parTrans" cxnId="{0DAE8EA8-88C5-4677-9969-41FAC554A1A4}">
      <dgm:prSet/>
      <dgm:spPr/>
      <dgm:t>
        <a:bodyPr/>
        <a:lstStyle/>
        <a:p>
          <a:endParaRPr lang="en-US"/>
        </a:p>
      </dgm:t>
    </dgm:pt>
    <dgm:pt modelId="{C8A476F8-CB46-46E2-87EE-7E682FF4CAE7}" type="sibTrans" cxnId="{0DAE8EA8-88C5-4677-9969-41FAC554A1A4}">
      <dgm:prSet/>
      <dgm:spPr/>
      <dgm:t>
        <a:bodyPr/>
        <a:lstStyle/>
        <a:p>
          <a:endParaRPr lang="en-US"/>
        </a:p>
      </dgm:t>
    </dgm:pt>
    <dgm:pt modelId="{FBDC0789-9E34-43DC-847B-B111F8492E15}">
      <dgm:prSet phldrT="[Text]" custT="1"/>
      <dgm:spPr/>
      <dgm:t>
        <a:bodyPr/>
        <a:lstStyle/>
        <a:p>
          <a:r>
            <a:rPr lang="en-US" sz="1800" dirty="0" smtClean="0"/>
            <a:t>Assessment of refrigerant oil effect on modeled components of vapor compression cycle</a:t>
          </a:r>
          <a:endParaRPr lang="en-US" sz="1800" dirty="0"/>
        </a:p>
      </dgm:t>
    </dgm:pt>
    <dgm:pt modelId="{9B632339-C087-44A6-B9AF-BC8988D5D0E2}" type="parTrans" cxnId="{302662C2-EFE2-46B3-A92C-3F31A8EA3596}">
      <dgm:prSet/>
      <dgm:spPr/>
      <dgm:t>
        <a:bodyPr/>
        <a:lstStyle/>
        <a:p>
          <a:endParaRPr lang="en-US"/>
        </a:p>
      </dgm:t>
    </dgm:pt>
    <dgm:pt modelId="{6CB3B2A1-8EBE-4EA1-B697-3A57FC5A8B30}" type="sibTrans" cxnId="{302662C2-EFE2-46B3-A92C-3F31A8EA3596}">
      <dgm:prSet/>
      <dgm:spPr/>
      <dgm:t>
        <a:bodyPr/>
        <a:lstStyle/>
        <a:p>
          <a:endParaRPr lang="en-US"/>
        </a:p>
      </dgm:t>
    </dgm:pt>
    <dgm:pt modelId="{5A8D37A6-57A7-49AA-A126-5CD8A20035B3}" type="pres">
      <dgm:prSet presAssocID="{AF3076E6-2252-4BD4-BEF3-79D42A9EA5E3}" presName="linear" presStyleCnt="0">
        <dgm:presLayoutVars>
          <dgm:animLvl val="lvl"/>
          <dgm:resizeHandles val="exact"/>
        </dgm:presLayoutVars>
      </dgm:prSet>
      <dgm:spPr/>
      <dgm:t>
        <a:bodyPr/>
        <a:lstStyle/>
        <a:p>
          <a:endParaRPr lang="en-US"/>
        </a:p>
      </dgm:t>
    </dgm:pt>
    <dgm:pt modelId="{53C9C4F1-C9FE-4598-BF24-64FCB007C3BD}" type="pres">
      <dgm:prSet presAssocID="{C22868CF-D913-47EA-A214-D985D2B63013}" presName="parentText" presStyleLbl="node1" presStyleIdx="0" presStyleCnt="6">
        <dgm:presLayoutVars>
          <dgm:chMax val="0"/>
          <dgm:bulletEnabled val="1"/>
        </dgm:presLayoutVars>
      </dgm:prSet>
      <dgm:spPr/>
      <dgm:t>
        <a:bodyPr/>
        <a:lstStyle/>
        <a:p>
          <a:endParaRPr lang="en-US"/>
        </a:p>
      </dgm:t>
    </dgm:pt>
    <dgm:pt modelId="{52306A8E-E26F-487A-9C46-CFCC85DD7083}" type="pres">
      <dgm:prSet presAssocID="{1F3F9EC2-1D6B-4BFA-BC79-A95A0457804F}" presName="spacer" presStyleCnt="0"/>
      <dgm:spPr/>
    </dgm:pt>
    <dgm:pt modelId="{8D2A95DA-D647-4B74-8242-CA1FEE831F45}" type="pres">
      <dgm:prSet presAssocID="{4F81CCD6-4DEC-42EE-886D-02BBEDBE3D78}" presName="parentText" presStyleLbl="node1" presStyleIdx="1" presStyleCnt="6">
        <dgm:presLayoutVars>
          <dgm:chMax val="0"/>
          <dgm:bulletEnabled val="1"/>
        </dgm:presLayoutVars>
      </dgm:prSet>
      <dgm:spPr/>
      <dgm:t>
        <a:bodyPr/>
        <a:lstStyle/>
        <a:p>
          <a:endParaRPr lang="en-US"/>
        </a:p>
      </dgm:t>
    </dgm:pt>
    <dgm:pt modelId="{4C1FCD50-A669-4836-9A0C-6C0EA13DE0F2}" type="pres">
      <dgm:prSet presAssocID="{B196EC75-A949-4FD1-AC7E-70DF5D999F98}" presName="spacer" presStyleCnt="0"/>
      <dgm:spPr/>
    </dgm:pt>
    <dgm:pt modelId="{A16981D5-62D2-46EF-8299-8E8D88D47EFB}" type="pres">
      <dgm:prSet presAssocID="{0D5956C9-E863-457F-B5D6-CAA08B821592}" presName="parentText" presStyleLbl="node1" presStyleIdx="2" presStyleCnt="6">
        <dgm:presLayoutVars>
          <dgm:chMax val="0"/>
          <dgm:bulletEnabled val="1"/>
        </dgm:presLayoutVars>
      </dgm:prSet>
      <dgm:spPr/>
      <dgm:t>
        <a:bodyPr/>
        <a:lstStyle/>
        <a:p>
          <a:endParaRPr lang="en-US"/>
        </a:p>
      </dgm:t>
    </dgm:pt>
    <dgm:pt modelId="{629CB7BB-A7FE-4C03-96B5-E088EE2DC225}" type="pres">
      <dgm:prSet presAssocID="{6F88B368-E8AD-4D09-A3A9-C71AF711DFAD}" presName="spacer" presStyleCnt="0"/>
      <dgm:spPr/>
    </dgm:pt>
    <dgm:pt modelId="{AF80EBCC-9D4D-467A-83D4-69BE2B724E60}" type="pres">
      <dgm:prSet presAssocID="{FBDC0789-9E34-43DC-847B-B111F8492E15}" presName="parentText" presStyleLbl="node1" presStyleIdx="3" presStyleCnt="6">
        <dgm:presLayoutVars>
          <dgm:chMax val="0"/>
          <dgm:bulletEnabled val="1"/>
        </dgm:presLayoutVars>
      </dgm:prSet>
      <dgm:spPr/>
      <dgm:t>
        <a:bodyPr/>
        <a:lstStyle/>
        <a:p>
          <a:endParaRPr lang="en-US"/>
        </a:p>
      </dgm:t>
    </dgm:pt>
    <dgm:pt modelId="{7C0C8F73-F776-41AC-9045-18EE7DE77627}" type="pres">
      <dgm:prSet presAssocID="{6CB3B2A1-8EBE-4EA1-B697-3A57FC5A8B30}" presName="spacer" presStyleCnt="0"/>
      <dgm:spPr/>
    </dgm:pt>
    <dgm:pt modelId="{BD351F40-8BEA-4132-82B4-44A5A5A8205E}" type="pres">
      <dgm:prSet presAssocID="{B9720BFE-CAB7-4963-AFD9-A6B5DA30D62F}" presName="parentText" presStyleLbl="node1" presStyleIdx="4" presStyleCnt="6">
        <dgm:presLayoutVars>
          <dgm:chMax val="0"/>
          <dgm:bulletEnabled val="1"/>
        </dgm:presLayoutVars>
      </dgm:prSet>
      <dgm:spPr/>
      <dgm:t>
        <a:bodyPr/>
        <a:lstStyle/>
        <a:p>
          <a:endParaRPr lang="en-US"/>
        </a:p>
      </dgm:t>
    </dgm:pt>
    <dgm:pt modelId="{752E1027-3D54-4C96-A877-A731A218600A}" type="pres">
      <dgm:prSet presAssocID="{DCDEEA0E-A5F1-40DC-A1EA-7DE1806055A8}" presName="spacer" presStyleCnt="0"/>
      <dgm:spPr/>
    </dgm:pt>
    <dgm:pt modelId="{54A9067B-2922-4817-8DC6-91369CC73D65}" type="pres">
      <dgm:prSet presAssocID="{82C62983-2AF0-4154-B4BF-1E882071A69F}" presName="parentText" presStyleLbl="node1" presStyleIdx="5" presStyleCnt="6">
        <dgm:presLayoutVars>
          <dgm:chMax val="0"/>
          <dgm:bulletEnabled val="1"/>
        </dgm:presLayoutVars>
      </dgm:prSet>
      <dgm:spPr/>
      <dgm:t>
        <a:bodyPr/>
        <a:lstStyle/>
        <a:p>
          <a:endParaRPr lang="en-US"/>
        </a:p>
      </dgm:t>
    </dgm:pt>
  </dgm:ptLst>
  <dgm:cxnLst>
    <dgm:cxn modelId="{6F355928-ED72-417D-83A2-DB41B5EA8AB6}" type="presOf" srcId="{C22868CF-D913-47EA-A214-D985D2B63013}" destId="{53C9C4F1-C9FE-4598-BF24-64FCB007C3BD}" srcOrd="0" destOrd="0" presId="urn:microsoft.com/office/officeart/2005/8/layout/vList2"/>
    <dgm:cxn modelId="{0DAE8EA8-88C5-4677-9969-41FAC554A1A4}" srcId="{AF3076E6-2252-4BD4-BEF3-79D42A9EA5E3}" destId="{82C62983-2AF0-4154-B4BF-1E882071A69F}" srcOrd="5" destOrd="0" parTransId="{6C9D9429-C94E-4456-A050-E9FA59F38F22}" sibTransId="{C8A476F8-CB46-46E2-87EE-7E682FF4CAE7}"/>
    <dgm:cxn modelId="{4806DE0B-8D43-4FCF-A749-7D5903EBB227}" srcId="{AF3076E6-2252-4BD4-BEF3-79D42A9EA5E3}" destId="{0D5956C9-E863-457F-B5D6-CAA08B821592}" srcOrd="2" destOrd="0" parTransId="{833225EB-4DC4-4FFB-8D83-7F2157CC73C7}" sibTransId="{6F88B368-E8AD-4D09-A3A9-C71AF711DFAD}"/>
    <dgm:cxn modelId="{DB58F024-6BA6-4FE4-963E-C8E6FC25A4F2}" srcId="{AF3076E6-2252-4BD4-BEF3-79D42A9EA5E3}" destId="{C22868CF-D913-47EA-A214-D985D2B63013}" srcOrd="0" destOrd="0" parTransId="{31102820-3B37-4D31-8287-028983FE1C1C}" sibTransId="{1F3F9EC2-1D6B-4BFA-BC79-A95A0457804F}"/>
    <dgm:cxn modelId="{718D0537-111B-4987-ADFA-25311167067F}" type="presOf" srcId="{4F81CCD6-4DEC-42EE-886D-02BBEDBE3D78}" destId="{8D2A95DA-D647-4B74-8242-CA1FEE831F45}" srcOrd="0" destOrd="0" presId="urn:microsoft.com/office/officeart/2005/8/layout/vList2"/>
    <dgm:cxn modelId="{C191111C-EFC6-47CD-8F33-30F56D7A6965}" type="presOf" srcId="{FBDC0789-9E34-43DC-847B-B111F8492E15}" destId="{AF80EBCC-9D4D-467A-83D4-69BE2B724E60}" srcOrd="0" destOrd="0" presId="urn:microsoft.com/office/officeart/2005/8/layout/vList2"/>
    <dgm:cxn modelId="{302662C2-EFE2-46B3-A92C-3F31A8EA3596}" srcId="{AF3076E6-2252-4BD4-BEF3-79D42A9EA5E3}" destId="{FBDC0789-9E34-43DC-847B-B111F8492E15}" srcOrd="3" destOrd="0" parTransId="{9B632339-C087-44A6-B9AF-BC8988D5D0E2}" sibTransId="{6CB3B2A1-8EBE-4EA1-B697-3A57FC5A8B30}"/>
    <dgm:cxn modelId="{FD3CC130-485B-437E-A160-B8C2F6500498}" srcId="{AF3076E6-2252-4BD4-BEF3-79D42A9EA5E3}" destId="{4F81CCD6-4DEC-42EE-886D-02BBEDBE3D78}" srcOrd="1" destOrd="0" parTransId="{D98B1FF8-2971-4743-9CA9-29B000B5B280}" sibTransId="{B196EC75-A949-4FD1-AC7E-70DF5D999F98}"/>
    <dgm:cxn modelId="{5EC9324E-E205-4FE5-A987-A6984220B878}" type="presOf" srcId="{AF3076E6-2252-4BD4-BEF3-79D42A9EA5E3}" destId="{5A8D37A6-57A7-49AA-A126-5CD8A20035B3}" srcOrd="0" destOrd="0" presId="urn:microsoft.com/office/officeart/2005/8/layout/vList2"/>
    <dgm:cxn modelId="{A4CFC302-EF02-4135-ABD8-B3CF0A81DAC7}" type="presOf" srcId="{B9720BFE-CAB7-4963-AFD9-A6B5DA30D62F}" destId="{BD351F40-8BEA-4132-82B4-44A5A5A8205E}" srcOrd="0" destOrd="0" presId="urn:microsoft.com/office/officeart/2005/8/layout/vList2"/>
    <dgm:cxn modelId="{FF3199A4-379F-4557-9CE8-759EF8DCBA28}" srcId="{AF3076E6-2252-4BD4-BEF3-79D42A9EA5E3}" destId="{B9720BFE-CAB7-4963-AFD9-A6B5DA30D62F}" srcOrd="4" destOrd="0" parTransId="{40935093-3018-41F3-8162-8BEFF28E1C1B}" sibTransId="{DCDEEA0E-A5F1-40DC-A1EA-7DE1806055A8}"/>
    <dgm:cxn modelId="{2A9ED452-ED0B-4022-BFF7-4730B7905EEC}" type="presOf" srcId="{0D5956C9-E863-457F-B5D6-CAA08B821592}" destId="{A16981D5-62D2-46EF-8299-8E8D88D47EFB}" srcOrd="0" destOrd="0" presId="urn:microsoft.com/office/officeart/2005/8/layout/vList2"/>
    <dgm:cxn modelId="{35E80EA8-C5F4-4CA9-8C97-ED1243706871}" type="presOf" srcId="{82C62983-2AF0-4154-B4BF-1E882071A69F}" destId="{54A9067B-2922-4817-8DC6-91369CC73D65}" srcOrd="0" destOrd="0" presId="urn:microsoft.com/office/officeart/2005/8/layout/vList2"/>
    <dgm:cxn modelId="{088E97CC-3FB5-4F6C-A449-777BF24159B3}" type="presParOf" srcId="{5A8D37A6-57A7-49AA-A126-5CD8A20035B3}" destId="{53C9C4F1-C9FE-4598-BF24-64FCB007C3BD}" srcOrd="0" destOrd="0" presId="urn:microsoft.com/office/officeart/2005/8/layout/vList2"/>
    <dgm:cxn modelId="{14D0D48E-3F69-4B1E-B7E4-53BE7451A498}" type="presParOf" srcId="{5A8D37A6-57A7-49AA-A126-5CD8A20035B3}" destId="{52306A8E-E26F-487A-9C46-CFCC85DD7083}" srcOrd="1" destOrd="0" presId="urn:microsoft.com/office/officeart/2005/8/layout/vList2"/>
    <dgm:cxn modelId="{1FCC9952-744C-46A9-91FA-AB01F13131D6}" type="presParOf" srcId="{5A8D37A6-57A7-49AA-A126-5CD8A20035B3}" destId="{8D2A95DA-D647-4B74-8242-CA1FEE831F45}" srcOrd="2" destOrd="0" presId="urn:microsoft.com/office/officeart/2005/8/layout/vList2"/>
    <dgm:cxn modelId="{627518BF-C8D5-431C-9872-F1440A38F615}" type="presParOf" srcId="{5A8D37A6-57A7-49AA-A126-5CD8A20035B3}" destId="{4C1FCD50-A669-4836-9A0C-6C0EA13DE0F2}" srcOrd="3" destOrd="0" presId="urn:microsoft.com/office/officeart/2005/8/layout/vList2"/>
    <dgm:cxn modelId="{E1CBD738-F185-4147-9812-A2EDFA570533}" type="presParOf" srcId="{5A8D37A6-57A7-49AA-A126-5CD8A20035B3}" destId="{A16981D5-62D2-46EF-8299-8E8D88D47EFB}" srcOrd="4" destOrd="0" presId="urn:microsoft.com/office/officeart/2005/8/layout/vList2"/>
    <dgm:cxn modelId="{B2266064-7398-44FF-B5A1-CD7E10A66C26}" type="presParOf" srcId="{5A8D37A6-57A7-49AA-A126-5CD8A20035B3}" destId="{629CB7BB-A7FE-4C03-96B5-E088EE2DC225}" srcOrd="5" destOrd="0" presId="urn:microsoft.com/office/officeart/2005/8/layout/vList2"/>
    <dgm:cxn modelId="{259A60A2-C4B3-466A-AA00-AC91F01BDE48}" type="presParOf" srcId="{5A8D37A6-57A7-49AA-A126-5CD8A20035B3}" destId="{AF80EBCC-9D4D-467A-83D4-69BE2B724E60}" srcOrd="6" destOrd="0" presId="urn:microsoft.com/office/officeart/2005/8/layout/vList2"/>
    <dgm:cxn modelId="{73C78E37-FDE5-44B1-A52D-4E5F97CE0B4E}" type="presParOf" srcId="{5A8D37A6-57A7-49AA-A126-5CD8A20035B3}" destId="{7C0C8F73-F776-41AC-9045-18EE7DE77627}" srcOrd="7" destOrd="0" presId="urn:microsoft.com/office/officeart/2005/8/layout/vList2"/>
    <dgm:cxn modelId="{EC24A233-0A92-4655-BDE5-6BBD92F47976}" type="presParOf" srcId="{5A8D37A6-57A7-49AA-A126-5CD8A20035B3}" destId="{BD351F40-8BEA-4132-82B4-44A5A5A8205E}" srcOrd="8" destOrd="0" presId="urn:microsoft.com/office/officeart/2005/8/layout/vList2"/>
    <dgm:cxn modelId="{AAB6A948-C06F-4420-9EEC-4322748BC31C}" type="presParOf" srcId="{5A8D37A6-57A7-49AA-A126-5CD8A20035B3}" destId="{752E1027-3D54-4C96-A877-A731A218600A}" srcOrd="9" destOrd="0" presId="urn:microsoft.com/office/officeart/2005/8/layout/vList2"/>
    <dgm:cxn modelId="{2E83E57F-B1F7-4013-82DA-5598ACEAB058}" type="presParOf" srcId="{5A8D37A6-57A7-49AA-A126-5CD8A20035B3}" destId="{54A9067B-2922-4817-8DC6-91369CC73D65}"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18E11FAD-9224-4B27-AA3C-575664AB220E}" type="presOf" srcId="{AF5DEC33-C8F3-4997-B05F-F47BC13D1883}" destId="{5C04745D-D1AA-401A-B7F3-9837811AD84D}" srcOrd="1" destOrd="0" presId="urn:microsoft.com/office/officeart/2005/8/layout/process5"/>
    <dgm:cxn modelId="{949424C4-3107-4E8F-93EA-90400CB1A95A}" type="presOf" srcId="{C53A1ADC-9774-4B85-9D94-F5C6A4BB491A}" destId="{3971B1EF-E92D-4620-8825-39E3D3725752}" srcOrd="0" destOrd="0" presId="urn:microsoft.com/office/officeart/2005/8/layout/process5"/>
    <dgm:cxn modelId="{605C484C-0D20-4506-9FF4-58B07E2F103A}" type="presOf" srcId="{A099FD9A-B250-4690-8BC8-7B6DA7AD635D}" destId="{61B8E5B5-DCB9-4EC3-9D5A-083F8AD38F8F}"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B1876663-4E81-4463-8ABC-F0C9529A8880}" type="presOf" srcId="{607A1BC6-56D3-48E8-BE25-8CE762B85D06}" destId="{C39FF3E8-8C84-4879-94FB-C62D35C9BB24}" srcOrd="0" destOrd="0" presId="urn:microsoft.com/office/officeart/2005/8/layout/process5"/>
    <dgm:cxn modelId="{2AC87C89-C7BE-4977-AB86-D090A8429B0B}" type="presOf" srcId="{23896CD7-9D50-4A2C-888C-979C84A23AFE}" destId="{6456373C-DB1C-406B-A07E-DCCB07A34331}" srcOrd="0" destOrd="0" presId="urn:microsoft.com/office/officeart/2005/8/layout/process5"/>
    <dgm:cxn modelId="{97E1AA8E-2058-4A69-B1DE-A727A57F61AA}" type="presOf" srcId="{BEACA570-28A0-489B-BB16-1AE83F0BFDDB}" destId="{8BCBE9CE-491A-4D4B-A7D6-DCC6864C0A33}"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709F0BD1-61AF-43F3-AF9F-FBA99693D401}" type="presOf" srcId="{B06C74C4-7EF9-4665-B39E-B9112931EF36}" destId="{C47029A2-5D41-433B-AF2E-A37EA618E8E8}"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7899B7B3-65E8-4083-B9CD-69202121507D}" type="presOf" srcId="{CED12D7E-E5FD-4BAA-B81F-3ACF7752B945}" destId="{F811DC83-A1F7-4DC6-B183-B2AD3B98CA86}" srcOrd="0" destOrd="0" presId="urn:microsoft.com/office/officeart/2005/8/layout/process5"/>
    <dgm:cxn modelId="{DA294BA4-2D44-49F9-8C83-40923E1984AE}" type="presOf" srcId="{B4D1D94E-DFB4-40A7-9EA8-B5B23E548028}" destId="{B358914C-994F-46AB-8E0E-C1F7C1E24602}" srcOrd="1" destOrd="0" presId="urn:microsoft.com/office/officeart/2005/8/layout/process5"/>
    <dgm:cxn modelId="{2EE844CC-0304-4617-8671-D1EE8FADC7DA}" type="presOf" srcId="{099D1A72-A659-4ECD-B234-C85A100E06E4}" destId="{DEB19470-D3A1-4905-8D07-146BA2352081}"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D0CEE071-F37C-46D9-82A9-54ABB0713357}" type="presOf" srcId="{B4D1D94E-DFB4-40A7-9EA8-B5B23E548028}" destId="{607E050A-EFB1-4AA9-9AD9-D6FB63E27A5D}" srcOrd="0" destOrd="0" presId="urn:microsoft.com/office/officeart/2005/8/layout/process5"/>
    <dgm:cxn modelId="{702879EC-DAD4-426B-AEF4-D01F76DAF402}" type="presOf" srcId="{C53A1ADC-9774-4B85-9D94-F5C6A4BB491A}" destId="{A3C54274-1C71-43F8-83A2-7F7277D1E3F2}" srcOrd="1" destOrd="0" presId="urn:microsoft.com/office/officeart/2005/8/layout/process5"/>
    <dgm:cxn modelId="{785533EE-419E-4254-B736-88ECAAFC6106}" type="presOf" srcId="{AF5DEC33-C8F3-4997-B05F-F47BC13D1883}" destId="{73DF84A4-FB57-4770-BDA0-98F476F5D0F3}" srcOrd="0" destOrd="0" presId="urn:microsoft.com/office/officeart/2005/8/layout/process5"/>
    <dgm:cxn modelId="{5620712D-DA86-429E-8D37-698EEE9E3671}" type="presOf" srcId="{7D1F60AE-4E59-4C3F-9DCA-4EAAB9C524E5}" destId="{C4654BE6-7878-4095-A137-FD6B57056188}" srcOrd="0" destOrd="0" presId="urn:microsoft.com/office/officeart/2005/8/layout/process5"/>
    <dgm:cxn modelId="{974B9CDE-D6BF-4052-9C81-06345AB0821A}" type="presOf" srcId="{42C9F2A1-2DCF-49CE-8D41-B1651F5603D5}" destId="{87EF486F-EC3F-4A90-AC72-F73162F151AE}"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94565DCB-133A-4B25-9CDF-1A999715C73C}" type="presOf" srcId="{B06C74C4-7EF9-4665-B39E-B9112931EF36}" destId="{27CE929D-229C-4FC1-B24E-862B885F498C}" srcOrd="1" destOrd="0" presId="urn:microsoft.com/office/officeart/2005/8/layout/process5"/>
    <dgm:cxn modelId="{140ACEB8-6530-4323-A212-2ADDFB422344}" type="presOf" srcId="{7D1F60AE-4E59-4C3F-9DCA-4EAAB9C524E5}" destId="{40A2E0D5-280B-4AC8-A936-873075024B9F}" srcOrd="1" destOrd="0" presId="urn:microsoft.com/office/officeart/2005/8/layout/process5"/>
    <dgm:cxn modelId="{A8EE146E-C0FF-4215-BF15-B426AD4E0C9E}" type="presParOf" srcId="{C39FF3E8-8C84-4879-94FB-C62D35C9BB24}" destId="{8BCBE9CE-491A-4D4B-A7D6-DCC6864C0A33}" srcOrd="0" destOrd="0" presId="urn:microsoft.com/office/officeart/2005/8/layout/process5"/>
    <dgm:cxn modelId="{04516109-92BA-4E9B-8E3F-E2741FAAD9C1}" type="presParOf" srcId="{C39FF3E8-8C84-4879-94FB-C62D35C9BB24}" destId="{C4654BE6-7878-4095-A137-FD6B57056188}" srcOrd="1" destOrd="0" presId="urn:microsoft.com/office/officeart/2005/8/layout/process5"/>
    <dgm:cxn modelId="{25A575E0-3FE0-4FA6-B2ED-D5AEA4D3E09F}" type="presParOf" srcId="{C4654BE6-7878-4095-A137-FD6B57056188}" destId="{40A2E0D5-280B-4AC8-A936-873075024B9F}" srcOrd="0" destOrd="0" presId="urn:microsoft.com/office/officeart/2005/8/layout/process5"/>
    <dgm:cxn modelId="{3B43A23D-3AC4-45D7-92F6-A27A2BA1234B}" type="presParOf" srcId="{C39FF3E8-8C84-4879-94FB-C62D35C9BB24}" destId="{61B8E5B5-DCB9-4EC3-9D5A-083F8AD38F8F}" srcOrd="2" destOrd="0" presId="urn:microsoft.com/office/officeart/2005/8/layout/process5"/>
    <dgm:cxn modelId="{60CB8F92-C7F8-41D1-B8A3-6D559A8290B7}" type="presParOf" srcId="{C39FF3E8-8C84-4879-94FB-C62D35C9BB24}" destId="{3971B1EF-E92D-4620-8825-39E3D3725752}" srcOrd="3" destOrd="0" presId="urn:microsoft.com/office/officeart/2005/8/layout/process5"/>
    <dgm:cxn modelId="{3917BAAA-1B77-4A32-9381-F770D08B0DBE}" type="presParOf" srcId="{3971B1EF-E92D-4620-8825-39E3D3725752}" destId="{A3C54274-1C71-43F8-83A2-7F7277D1E3F2}" srcOrd="0" destOrd="0" presId="urn:microsoft.com/office/officeart/2005/8/layout/process5"/>
    <dgm:cxn modelId="{8D015DAC-6F55-42AE-B0C4-C7F1E6770407}" type="presParOf" srcId="{C39FF3E8-8C84-4879-94FB-C62D35C9BB24}" destId="{DEB19470-D3A1-4905-8D07-146BA2352081}" srcOrd="4" destOrd="0" presId="urn:microsoft.com/office/officeart/2005/8/layout/process5"/>
    <dgm:cxn modelId="{7719536E-F67A-481F-9247-2413CB011132}" type="presParOf" srcId="{C39FF3E8-8C84-4879-94FB-C62D35C9BB24}" destId="{C47029A2-5D41-433B-AF2E-A37EA618E8E8}" srcOrd="5" destOrd="0" presId="urn:microsoft.com/office/officeart/2005/8/layout/process5"/>
    <dgm:cxn modelId="{0A0A674A-AF38-45AA-A0F9-C8A78E213720}" type="presParOf" srcId="{C47029A2-5D41-433B-AF2E-A37EA618E8E8}" destId="{27CE929D-229C-4FC1-B24E-862B885F498C}" srcOrd="0" destOrd="0" presId="urn:microsoft.com/office/officeart/2005/8/layout/process5"/>
    <dgm:cxn modelId="{46E8D723-4DA6-45AE-BC54-BF18600FD433}" type="presParOf" srcId="{C39FF3E8-8C84-4879-94FB-C62D35C9BB24}" destId="{6456373C-DB1C-406B-A07E-DCCB07A34331}" srcOrd="6" destOrd="0" presId="urn:microsoft.com/office/officeart/2005/8/layout/process5"/>
    <dgm:cxn modelId="{EC00FDF9-9A29-41CE-B1C3-521870EF92B8}" type="presParOf" srcId="{C39FF3E8-8C84-4879-94FB-C62D35C9BB24}" destId="{607E050A-EFB1-4AA9-9AD9-D6FB63E27A5D}" srcOrd="7" destOrd="0" presId="urn:microsoft.com/office/officeart/2005/8/layout/process5"/>
    <dgm:cxn modelId="{69E17165-02E4-47C4-83F8-55646C43838C}" type="presParOf" srcId="{607E050A-EFB1-4AA9-9AD9-D6FB63E27A5D}" destId="{B358914C-994F-46AB-8E0E-C1F7C1E24602}" srcOrd="0" destOrd="0" presId="urn:microsoft.com/office/officeart/2005/8/layout/process5"/>
    <dgm:cxn modelId="{D97ECF4C-085D-4BF0-B917-D7AA05FFA956}" type="presParOf" srcId="{C39FF3E8-8C84-4879-94FB-C62D35C9BB24}" destId="{F811DC83-A1F7-4DC6-B183-B2AD3B98CA86}" srcOrd="8" destOrd="0" presId="urn:microsoft.com/office/officeart/2005/8/layout/process5"/>
    <dgm:cxn modelId="{063ECFA2-AFD4-4AFF-B182-16CF5BB017B6}" type="presParOf" srcId="{C39FF3E8-8C84-4879-94FB-C62D35C9BB24}" destId="{73DF84A4-FB57-4770-BDA0-98F476F5D0F3}" srcOrd="9" destOrd="0" presId="urn:microsoft.com/office/officeart/2005/8/layout/process5"/>
    <dgm:cxn modelId="{BD93CDEB-9C88-4262-8D14-CD8071098905}" type="presParOf" srcId="{73DF84A4-FB57-4770-BDA0-98F476F5D0F3}" destId="{5C04745D-D1AA-401A-B7F3-9837811AD84D}" srcOrd="0" destOrd="0" presId="urn:microsoft.com/office/officeart/2005/8/layout/process5"/>
    <dgm:cxn modelId="{D357F0A8-652C-4137-8462-FEB18EC6830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38FE80A6-320D-47B0-9C0D-C9058FDBC8B3}" type="presOf" srcId="{B06C74C4-7EF9-4665-B39E-B9112931EF36}" destId="{27CE929D-229C-4FC1-B24E-862B885F498C}"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277874F4-FD54-4145-9F28-94C5BB9FACC6}" type="presOf" srcId="{C53A1ADC-9774-4B85-9D94-F5C6A4BB491A}" destId="{A3C54274-1C71-43F8-83A2-7F7277D1E3F2}" srcOrd="1" destOrd="0" presId="urn:microsoft.com/office/officeart/2005/8/layout/process5"/>
    <dgm:cxn modelId="{BE4E4F2B-089C-41C0-8D0B-0910FB29B740}" type="presOf" srcId="{A099FD9A-B250-4690-8BC8-7B6DA7AD635D}" destId="{61B8E5B5-DCB9-4EC3-9D5A-083F8AD38F8F}" srcOrd="0" destOrd="0" presId="urn:microsoft.com/office/officeart/2005/8/layout/process5"/>
    <dgm:cxn modelId="{7A757266-A326-4823-83D0-B6F635F47DFC}" type="presOf" srcId="{CED12D7E-E5FD-4BAA-B81F-3ACF7752B945}" destId="{F811DC83-A1F7-4DC6-B183-B2AD3B98CA86}"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59ED8179-B8DE-47DC-9774-044CB0563A07}" type="presOf" srcId="{7D1F60AE-4E59-4C3F-9DCA-4EAAB9C524E5}" destId="{40A2E0D5-280B-4AC8-A936-873075024B9F}" srcOrd="1" destOrd="0" presId="urn:microsoft.com/office/officeart/2005/8/layout/process5"/>
    <dgm:cxn modelId="{3F7B6B9A-A9B4-4619-AA9D-2E79C9AD3145}" type="presOf" srcId="{42C9F2A1-2DCF-49CE-8D41-B1651F5603D5}" destId="{87EF486F-EC3F-4A90-AC72-F73162F151AE}"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59291D1F-175D-435B-ACCA-DFCF0FD1080B}" srcId="{607A1BC6-56D3-48E8-BE25-8CE762B85D06}" destId="{BEACA570-28A0-489B-BB16-1AE83F0BFDDB}" srcOrd="0" destOrd="0" parTransId="{1F3E503D-BDCC-4C3B-8DBA-7C99DB51DC5C}" sibTransId="{7D1F60AE-4E59-4C3F-9DCA-4EAAB9C524E5}"/>
    <dgm:cxn modelId="{0CB8D16B-CCD1-4F4E-ACB6-90EB0E3F88B2}" type="presOf" srcId="{B06C74C4-7EF9-4665-B39E-B9112931EF36}" destId="{C47029A2-5D41-433B-AF2E-A37EA618E8E8}" srcOrd="0" destOrd="0" presId="urn:microsoft.com/office/officeart/2005/8/layout/process5"/>
    <dgm:cxn modelId="{7155F763-6015-462F-B872-5ABC8337D499}" type="presOf" srcId="{23896CD7-9D50-4A2C-888C-979C84A23AFE}" destId="{6456373C-DB1C-406B-A07E-DCCB07A34331}" srcOrd="0" destOrd="0" presId="urn:microsoft.com/office/officeart/2005/8/layout/process5"/>
    <dgm:cxn modelId="{DD6F8B7F-0953-4907-BBE8-20261BC7FAED}" type="presOf" srcId="{BEACA570-28A0-489B-BB16-1AE83F0BFDDB}" destId="{8BCBE9CE-491A-4D4B-A7D6-DCC6864C0A33}" srcOrd="0" destOrd="0" presId="urn:microsoft.com/office/officeart/2005/8/layout/process5"/>
    <dgm:cxn modelId="{43A581FA-5FBA-4ABC-BECF-D954D1FCA06E}" type="presOf" srcId="{7D1F60AE-4E59-4C3F-9DCA-4EAAB9C524E5}" destId="{C4654BE6-7878-4095-A137-FD6B57056188}" srcOrd="0" destOrd="0" presId="urn:microsoft.com/office/officeart/2005/8/layout/process5"/>
    <dgm:cxn modelId="{0335CDA8-95CE-4245-96AA-904B5CAE3AB4}" type="presOf" srcId="{B4D1D94E-DFB4-40A7-9EA8-B5B23E548028}" destId="{607E050A-EFB1-4AA9-9AD9-D6FB63E27A5D}"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634469A3-8F4D-400A-B002-03F50C12F9AE}" type="presOf" srcId="{607A1BC6-56D3-48E8-BE25-8CE762B85D06}" destId="{C39FF3E8-8C84-4879-94FB-C62D35C9BB24}" srcOrd="0" destOrd="0" presId="urn:microsoft.com/office/officeart/2005/8/layout/process5"/>
    <dgm:cxn modelId="{37F148D6-6215-443C-BF4E-C75303B46499}" type="presOf" srcId="{AF5DEC33-C8F3-4997-B05F-F47BC13D1883}" destId="{5C04745D-D1AA-401A-B7F3-9837811AD84D}" srcOrd="1" destOrd="0" presId="urn:microsoft.com/office/officeart/2005/8/layout/process5"/>
    <dgm:cxn modelId="{541B1F96-7797-416A-909A-D76D211FE03D}" type="presOf" srcId="{C53A1ADC-9774-4B85-9D94-F5C6A4BB491A}" destId="{3971B1EF-E92D-4620-8825-39E3D3725752}" srcOrd="0" destOrd="0" presId="urn:microsoft.com/office/officeart/2005/8/layout/process5"/>
    <dgm:cxn modelId="{9ECF5E3F-3BDF-4D61-BFA2-6143B9F30FB1}" type="presOf" srcId="{B4D1D94E-DFB4-40A7-9EA8-B5B23E548028}" destId="{B358914C-994F-46AB-8E0E-C1F7C1E24602}" srcOrd="1" destOrd="0" presId="urn:microsoft.com/office/officeart/2005/8/layout/process5"/>
    <dgm:cxn modelId="{7B6C02D2-ACE0-4902-8D7D-D3B89C9FC478}" type="presOf" srcId="{099D1A72-A659-4ECD-B234-C85A100E06E4}" destId="{DEB19470-D3A1-4905-8D07-146BA2352081}" srcOrd="0" destOrd="0" presId="urn:microsoft.com/office/officeart/2005/8/layout/process5"/>
    <dgm:cxn modelId="{700A5249-D7D2-4E67-BB70-C37F363BD61B}" type="presOf" srcId="{AF5DEC33-C8F3-4997-B05F-F47BC13D1883}" destId="{73DF84A4-FB57-4770-BDA0-98F476F5D0F3}" srcOrd="0" destOrd="0" presId="urn:microsoft.com/office/officeart/2005/8/layout/process5"/>
    <dgm:cxn modelId="{504C42A3-1A4B-4925-A649-0F9E8F5420AC}" type="presParOf" srcId="{C39FF3E8-8C84-4879-94FB-C62D35C9BB24}" destId="{8BCBE9CE-491A-4D4B-A7D6-DCC6864C0A33}" srcOrd="0" destOrd="0" presId="urn:microsoft.com/office/officeart/2005/8/layout/process5"/>
    <dgm:cxn modelId="{943438BC-534C-4116-A35D-F22DE628C915}" type="presParOf" srcId="{C39FF3E8-8C84-4879-94FB-C62D35C9BB24}" destId="{C4654BE6-7878-4095-A137-FD6B57056188}" srcOrd="1" destOrd="0" presId="urn:microsoft.com/office/officeart/2005/8/layout/process5"/>
    <dgm:cxn modelId="{9E8ECB97-9D52-4594-A48E-64FA394F21C7}" type="presParOf" srcId="{C4654BE6-7878-4095-A137-FD6B57056188}" destId="{40A2E0D5-280B-4AC8-A936-873075024B9F}" srcOrd="0" destOrd="0" presId="urn:microsoft.com/office/officeart/2005/8/layout/process5"/>
    <dgm:cxn modelId="{53FCB9FC-3228-45AD-BF9A-D6534D380B34}" type="presParOf" srcId="{C39FF3E8-8C84-4879-94FB-C62D35C9BB24}" destId="{61B8E5B5-DCB9-4EC3-9D5A-083F8AD38F8F}" srcOrd="2" destOrd="0" presId="urn:microsoft.com/office/officeart/2005/8/layout/process5"/>
    <dgm:cxn modelId="{864E7CCC-A35B-46A1-9DF9-05684A4A66AE}" type="presParOf" srcId="{C39FF3E8-8C84-4879-94FB-C62D35C9BB24}" destId="{3971B1EF-E92D-4620-8825-39E3D3725752}" srcOrd="3" destOrd="0" presId="urn:microsoft.com/office/officeart/2005/8/layout/process5"/>
    <dgm:cxn modelId="{7E3E5F34-73D3-4843-A1B5-0E33CE10C351}" type="presParOf" srcId="{3971B1EF-E92D-4620-8825-39E3D3725752}" destId="{A3C54274-1C71-43F8-83A2-7F7277D1E3F2}" srcOrd="0" destOrd="0" presId="urn:microsoft.com/office/officeart/2005/8/layout/process5"/>
    <dgm:cxn modelId="{2BB2BBAF-7968-40C7-B0D6-2E422D207DED}" type="presParOf" srcId="{C39FF3E8-8C84-4879-94FB-C62D35C9BB24}" destId="{DEB19470-D3A1-4905-8D07-146BA2352081}" srcOrd="4" destOrd="0" presId="urn:microsoft.com/office/officeart/2005/8/layout/process5"/>
    <dgm:cxn modelId="{C4D3A166-6478-426F-BEC0-808FC7CC2051}" type="presParOf" srcId="{C39FF3E8-8C84-4879-94FB-C62D35C9BB24}" destId="{C47029A2-5D41-433B-AF2E-A37EA618E8E8}" srcOrd="5" destOrd="0" presId="urn:microsoft.com/office/officeart/2005/8/layout/process5"/>
    <dgm:cxn modelId="{3E89FD6A-4D8C-4791-8AFD-2F94D9FBC324}" type="presParOf" srcId="{C47029A2-5D41-433B-AF2E-A37EA618E8E8}" destId="{27CE929D-229C-4FC1-B24E-862B885F498C}" srcOrd="0" destOrd="0" presId="urn:microsoft.com/office/officeart/2005/8/layout/process5"/>
    <dgm:cxn modelId="{D584AB17-3B15-4A08-9D42-6B83D1E1EAD1}" type="presParOf" srcId="{C39FF3E8-8C84-4879-94FB-C62D35C9BB24}" destId="{6456373C-DB1C-406B-A07E-DCCB07A34331}" srcOrd="6" destOrd="0" presId="urn:microsoft.com/office/officeart/2005/8/layout/process5"/>
    <dgm:cxn modelId="{2DE53F61-C120-4898-B725-D4CD24172920}" type="presParOf" srcId="{C39FF3E8-8C84-4879-94FB-C62D35C9BB24}" destId="{607E050A-EFB1-4AA9-9AD9-D6FB63E27A5D}" srcOrd="7" destOrd="0" presId="urn:microsoft.com/office/officeart/2005/8/layout/process5"/>
    <dgm:cxn modelId="{1C73E48B-3584-4224-A66D-56567213A3F4}" type="presParOf" srcId="{607E050A-EFB1-4AA9-9AD9-D6FB63E27A5D}" destId="{B358914C-994F-46AB-8E0E-C1F7C1E24602}" srcOrd="0" destOrd="0" presId="urn:microsoft.com/office/officeart/2005/8/layout/process5"/>
    <dgm:cxn modelId="{99ACDB3E-76F4-49D0-94D4-DD655B3B4F6D}" type="presParOf" srcId="{C39FF3E8-8C84-4879-94FB-C62D35C9BB24}" destId="{F811DC83-A1F7-4DC6-B183-B2AD3B98CA86}" srcOrd="8" destOrd="0" presId="urn:microsoft.com/office/officeart/2005/8/layout/process5"/>
    <dgm:cxn modelId="{135AD4B6-D2D2-4148-9FF7-2CE856660452}" type="presParOf" srcId="{C39FF3E8-8C84-4879-94FB-C62D35C9BB24}" destId="{73DF84A4-FB57-4770-BDA0-98F476F5D0F3}" srcOrd="9" destOrd="0" presId="urn:microsoft.com/office/officeart/2005/8/layout/process5"/>
    <dgm:cxn modelId="{30744415-E6A7-44E2-8FDB-82DFF33A4DB7}" type="presParOf" srcId="{73DF84A4-FB57-4770-BDA0-98F476F5D0F3}" destId="{5C04745D-D1AA-401A-B7F3-9837811AD84D}" srcOrd="0" destOrd="0" presId="urn:microsoft.com/office/officeart/2005/8/layout/process5"/>
    <dgm:cxn modelId="{B5393D7B-B1A7-42BE-96BE-636D0039CFAB}"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C348BFEC-EADD-48EC-8101-FC966F4E6419}" type="presOf" srcId="{AF5DEC33-C8F3-4997-B05F-F47BC13D1883}" destId="{5C04745D-D1AA-401A-B7F3-9837811AD84D}" srcOrd="1" destOrd="0" presId="urn:microsoft.com/office/officeart/2005/8/layout/process5"/>
    <dgm:cxn modelId="{DEB83620-B3EB-420F-BC23-19B927C65B87}" type="presOf" srcId="{C53A1ADC-9774-4B85-9D94-F5C6A4BB491A}" destId="{A3C54274-1C71-43F8-83A2-7F7277D1E3F2}" srcOrd="1" destOrd="0" presId="urn:microsoft.com/office/officeart/2005/8/layout/process5"/>
    <dgm:cxn modelId="{648C6006-F7C6-4DC0-A432-C125B5168E34}" type="presOf" srcId="{23896CD7-9D50-4A2C-888C-979C84A23AFE}" destId="{6456373C-DB1C-406B-A07E-DCCB07A34331}"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D16ADAE8-B96E-44FB-A311-60FD43F39282}" type="presOf" srcId="{B4D1D94E-DFB4-40A7-9EA8-B5B23E548028}" destId="{607E050A-EFB1-4AA9-9AD9-D6FB63E27A5D}" srcOrd="0" destOrd="0" presId="urn:microsoft.com/office/officeart/2005/8/layout/process5"/>
    <dgm:cxn modelId="{07C33780-0090-4889-949D-F6AF7024E401}" type="presOf" srcId="{B4D1D94E-DFB4-40A7-9EA8-B5B23E548028}" destId="{B358914C-994F-46AB-8E0E-C1F7C1E24602}" srcOrd="1"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E761C236-01E2-40C4-9EE2-B3DE6720F270}" type="presOf" srcId="{607A1BC6-56D3-48E8-BE25-8CE762B85D06}" destId="{C39FF3E8-8C84-4879-94FB-C62D35C9BB24}" srcOrd="0" destOrd="0" presId="urn:microsoft.com/office/officeart/2005/8/layout/process5"/>
    <dgm:cxn modelId="{9F07405F-DB5B-4498-9134-913545582A08}" type="presOf" srcId="{C53A1ADC-9774-4B85-9D94-F5C6A4BB491A}" destId="{3971B1EF-E92D-4620-8825-39E3D3725752}"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E0A2EA00-FEBA-4E96-9A07-569DA6EA37F3}" type="presOf" srcId="{BEACA570-28A0-489B-BB16-1AE83F0BFDDB}" destId="{8BCBE9CE-491A-4D4B-A7D6-DCC6864C0A33}" srcOrd="0" destOrd="0" presId="urn:microsoft.com/office/officeart/2005/8/layout/process5"/>
    <dgm:cxn modelId="{26A4968F-ADFC-47D8-A0E9-58B7C577ED7D}" type="presOf" srcId="{099D1A72-A659-4ECD-B234-C85A100E06E4}" destId="{DEB19470-D3A1-4905-8D07-146BA2352081}" srcOrd="0" destOrd="0" presId="urn:microsoft.com/office/officeart/2005/8/layout/process5"/>
    <dgm:cxn modelId="{2E8C845F-D309-464C-A06C-590CEF98BFF0}" type="presOf" srcId="{CED12D7E-E5FD-4BAA-B81F-3ACF7752B945}" destId="{F811DC83-A1F7-4DC6-B183-B2AD3B98CA86}" srcOrd="0" destOrd="0" presId="urn:microsoft.com/office/officeart/2005/8/layout/process5"/>
    <dgm:cxn modelId="{EBA64706-359E-418F-8688-20625C41F400}" type="presOf" srcId="{42C9F2A1-2DCF-49CE-8D41-B1651F5603D5}" destId="{87EF486F-EC3F-4A90-AC72-F73162F151AE}" srcOrd="0" destOrd="0" presId="urn:microsoft.com/office/officeart/2005/8/layout/process5"/>
    <dgm:cxn modelId="{A96DAC7B-91D4-4E47-93CF-FC4BB90AFC1D}" type="presOf" srcId="{A099FD9A-B250-4690-8BC8-7B6DA7AD635D}" destId="{61B8E5B5-DCB9-4EC3-9D5A-083F8AD38F8F}" srcOrd="0" destOrd="0" presId="urn:microsoft.com/office/officeart/2005/8/layout/process5"/>
    <dgm:cxn modelId="{2C151AAD-BFC3-42E1-AB2C-67E85279F24F}" type="presOf" srcId="{B06C74C4-7EF9-4665-B39E-B9112931EF36}" destId="{27CE929D-229C-4FC1-B24E-862B885F498C}"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6BFA27DC-F7C5-495D-B720-8E3A22600E7C}" type="presOf" srcId="{AF5DEC33-C8F3-4997-B05F-F47BC13D1883}" destId="{73DF84A4-FB57-4770-BDA0-98F476F5D0F3}" srcOrd="0" destOrd="0" presId="urn:microsoft.com/office/officeart/2005/8/layout/process5"/>
    <dgm:cxn modelId="{32CB55B1-98FD-4E42-9347-E820528987C7}" type="presOf" srcId="{7D1F60AE-4E59-4C3F-9DCA-4EAAB9C524E5}" destId="{40A2E0D5-280B-4AC8-A936-873075024B9F}"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44D33C48-99D2-4BE7-A2EB-A5ED7285E2E8}" type="presOf" srcId="{7D1F60AE-4E59-4C3F-9DCA-4EAAB9C524E5}" destId="{C4654BE6-7878-4095-A137-FD6B57056188}" srcOrd="0" destOrd="0" presId="urn:microsoft.com/office/officeart/2005/8/layout/process5"/>
    <dgm:cxn modelId="{1B073900-B642-4917-8BAB-6A6598D209D3}" type="presOf" srcId="{B06C74C4-7EF9-4665-B39E-B9112931EF36}" destId="{C47029A2-5D41-433B-AF2E-A37EA618E8E8}" srcOrd="0" destOrd="0" presId="urn:microsoft.com/office/officeart/2005/8/layout/process5"/>
    <dgm:cxn modelId="{0DE45FAA-6241-4836-944A-0F89649C2E6D}" type="presParOf" srcId="{C39FF3E8-8C84-4879-94FB-C62D35C9BB24}" destId="{8BCBE9CE-491A-4D4B-A7D6-DCC6864C0A33}" srcOrd="0" destOrd="0" presId="urn:microsoft.com/office/officeart/2005/8/layout/process5"/>
    <dgm:cxn modelId="{9D49FA34-42FB-45A8-8676-B8B56D9CB1F1}" type="presParOf" srcId="{C39FF3E8-8C84-4879-94FB-C62D35C9BB24}" destId="{C4654BE6-7878-4095-A137-FD6B57056188}" srcOrd="1" destOrd="0" presId="urn:microsoft.com/office/officeart/2005/8/layout/process5"/>
    <dgm:cxn modelId="{D008AFA0-4038-456D-9D2F-F8FF7909EF6B}" type="presParOf" srcId="{C4654BE6-7878-4095-A137-FD6B57056188}" destId="{40A2E0D5-280B-4AC8-A936-873075024B9F}" srcOrd="0" destOrd="0" presId="urn:microsoft.com/office/officeart/2005/8/layout/process5"/>
    <dgm:cxn modelId="{3E675D51-3FBD-4BFF-81FD-E41F0BA26532}" type="presParOf" srcId="{C39FF3E8-8C84-4879-94FB-C62D35C9BB24}" destId="{61B8E5B5-DCB9-4EC3-9D5A-083F8AD38F8F}" srcOrd="2" destOrd="0" presId="urn:microsoft.com/office/officeart/2005/8/layout/process5"/>
    <dgm:cxn modelId="{849DDD7C-39E8-45E9-A7DA-FCB4D67E82A4}" type="presParOf" srcId="{C39FF3E8-8C84-4879-94FB-C62D35C9BB24}" destId="{3971B1EF-E92D-4620-8825-39E3D3725752}" srcOrd="3" destOrd="0" presId="urn:microsoft.com/office/officeart/2005/8/layout/process5"/>
    <dgm:cxn modelId="{4244630A-6584-4394-9B37-531E300CAA96}" type="presParOf" srcId="{3971B1EF-E92D-4620-8825-39E3D3725752}" destId="{A3C54274-1C71-43F8-83A2-7F7277D1E3F2}" srcOrd="0" destOrd="0" presId="urn:microsoft.com/office/officeart/2005/8/layout/process5"/>
    <dgm:cxn modelId="{6BE10AA5-535A-47F8-B968-6D298E884FF1}" type="presParOf" srcId="{C39FF3E8-8C84-4879-94FB-C62D35C9BB24}" destId="{DEB19470-D3A1-4905-8D07-146BA2352081}" srcOrd="4" destOrd="0" presId="urn:microsoft.com/office/officeart/2005/8/layout/process5"/>
    <dgm:cxn modelId="{8B69F82C-575F-4803-A36D-BE06F3950360}" type="presParOf" srcId="{C39FF3E8-8C84-4879-94FB-C62D35C9BB24}" destId="{C47029A2-5D41-433B-AF2E-A37EA618E8E8}" srcOrd="5" destOrd="0" presId="urn:microsoft.com/office/officeart/2005/8/layout/process5"/>
    <dgm:cxn modelId="{106DE218-039E-4DCC-A069-AF26C2FC8809}" type="presParOf" srcId="{C47029A2-5D41-433B-AF2E-A37EA618E8E8}" destId="{27CE929D-229C-4FC1-B24E-862B885F498C}" srcOrd="0" destOrd="0" presId="urn:microsoft.com/office/officeart/2005/8/layout/process5"/>
    <dgm:cxn modelId="{0825CEA3-F471-4BED-A518-0CFF41C0DD1A}" type="presParOf" srcId="{C39FF3E8-8C84-4879-94FB-C62D35C9BB24}" destId="{6456373C-DB1C-406B-A07E-DCCB07A34331}" srcOrd="6" destOrd="0" presId="urn:microsoft.com/office/officeart/2005/8/layout/process5"/>
    <dgm:cxn modelId="{3CC952B8-AC69-4121-9A35-92381AAF849E}" type="presParOf" srcId="{C39FF3E8-8C84-4879-94FB-C62D35C9BB24}" destId="{607E050A-EFB1-4AA9-9AD9-D6FB63E27A5D}" srcOrd="7" destOrd="0" presId="urn:microsoft.com/office/officeart/2005/8/layout/process5"/>
    <dgm:cxn modelId="{FE305CBB-94BF-40F7-BC0B-08F464E61C61}" type="presParOf" srcId="{607E050A-EFB1-4AA9-9AD9-D6FB63E27A5D}" destId="{B358914C-994F-46AB-8E0E-C1F7C1E24602}" srcOrd="0" destOrd="0" presId="urn:microsoft.com/office/officeart/2005/8/layout/process5"/>
    <dgm:cxn modelId="{207F6CAF-91E8-4727-92B9-6FC60A3E6F9B}" type="presParOf" srcId="{C39FF3E8-8C84-4879-94FB-C62D35C9BB24}" destId="{F811DC83-A1F7-4DC6-B183-B2AD3B98CA86}" srcOrd="8" destOrd="0" presId="urn:microsoft.com/office/officeart/2005/8/layout/process5"/>
    <dgm:cxn modelId="{14033428-535E-4FC0-AC1D-779751C6FD1A}" type="presParOf" srcId="{C39FF3E8-8C84-4879-94FB-C62D35C9BB24}" destId="{73DF84A4-FB57-4770-BDA0-98F476F5D0F3}" srcOrd="9" destOrd="0" presId="urn:microsoft.com/office/officeart/2005/8/layout/process5"/>
    <dgm:cxn modelId="{361F2577-9933-4D30-AE0F-40B6B1232A83}" type="presParOf" srcId="{73DF84A4-FB57-4770-BDA0-98F476F5D0F3}" destId="{5C04745D-D1AA-401A-B7F3-9837811AD84D}" srcOrd="0" destOrd="0" presId="urn:microsoft.com/office/officeart/2005/8/layout/process5"/>
    <dgm:cxn modelId="{CA6FB2DE-5CE6-4256-8DC8-299630713893}"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D07BD8BB-42DD-465D-A153-3F31B6C42F2C}" type="presOf" srcId="{C53A1ADC-9774-4B85-9D94-F5C6A4BB491A}" destId="{A3C54274-1C71-43F8-83A2-7F7277D1E3F2}" srcOrd="1" destOrd="0" presId="urn:microsoft.com/office/officeart/2005/8/layout/process5"/>
    <dgm:cxn modelId="{F1034E37-C8CA-452C-9472-A98DCC62BF83}" type="presOf" srcId="{B4D1D94E-DFB4-40A7-9EA8-B5B23E548028}" destId="{607E050A-EFB1-4AA9-9AD9-D6FB63E27A5D}"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D8D3A616-4F06-441C-9507-B951FEB954E1}" type="presOf" srcId="{CED12D7E-E5FD-4BAA-B81F-3ACF7752B945}" destId="{F811DC83-A1F7-4DC6-B183-B2AD3B98CA86}"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C951CCC8-B64F-4B7A-B084-A6A81F8D7898}" type="presOf" srcId="{AF5DEC33-C8F3-4997-B05F-F47BC13D1883}" destId="{73DF84A4-FB57-4770-BDA0-98F476F5D0F3}" srcOrd="0" destOrd="0" presId="urn:microsoft.com/office/officeart/2005/8/layout/process5"/>
    <dgm:cxn modelId="{B1B8BD54-7F7D-499F-B009-422D5649A617}" type="presOf" srcId="{099D1A72-A659-4ECD-B234-C85A100E06E4}" destId="{DEB19470-D3A1-4905-8D07-146BA2352081}" srcOrd="0" destOrd="0" presId="urn:microsoft.com/office/officeart/2005/8/layout/process5"/>
    <dgm:cxn modelId="{399C3F67-B6C2-4194-A7B9-4E3D82184AC4}" type="presOf" srcId="{7D1F60AE-4E59-4C3F-9DCA-4EAAB9C524E5}" destId="{40A2E0D5-280B-4AC8-A936-873075024B9F}" srcOrd="1" destOrd="0" presId="urn:microsoft.com/office/officeart/2005/8/layout/process5"/>
    <dgm:cxn modelId="{DD1976C8-2CC0-4F6E-9A88-1790A1E30A74}" type="presOf" srcId="{C53A1ADC-9774-4B85-9D94-F5C6A4BB491A}" destId="{3971B1EF-E92D-4620-8825-39E3D3725752}"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3C43902F-4680-4E90-8C14-73CEEB20903D}" type="presOf" srcId="{B4D1D94E-DFB4-40A7-9EA8-B5B23E548028}" destId="{B358914C-994F-46AB-8E0E-C1F7C1E24602}"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31AB2C21-8C61-46F2-8F73-0D2A5DBCB99F}" type="presOf" srcId="{23896CD7-9D50-4A2C-888C-979C84A23AFE}" destId="{6456373C-DB1C-406B-A07E-DCCB07A34331}" srcOrd="0" destOrd="0" presId="urn:microsoft.com/office/officeart/2005/8/layout/process5"/>
    <dgm:cxn modelId="{3937D783-A085-44F7-A581-33A477C37E43}" type="presOf" srcId="{B06C74C4-7EF9-4665-B39E-B9112931EF36}" destId="{C47029A2-5D41-433B-AF2E-A37EA618E8E8}" srcOrd="0" destOrd="0" presId="urn:microsoft.com/office/officeart/2005/8/layout/process5"/>
    <dgm:cxn modelId="{32A96FE4-3E60-4941-9BA8-B944E361365F}" type="presOf" srcId="{A099FD9A-B250-4690-8BC8-7B6DA7AD635D}" destId="{61B8E5B5-DCB9-4EC3-9D5A-083F8AD38F8F}" srcOrd="0" destOrd="0" presId="urn:microsoft.com/office/officeart/2005/8/layout/process5"/>
    <dgm:cxn modelId="{26E295C4-CB70-4C9F-80F7-3E30C9202517}" type="presOf" srcId="{AF5DEC33-C8F3-4997-B05F-F47BC13D1883}" destId="{5C04745D-D1AA-401A-B7F3-9837811AD84D}" srcOrd="1" destOrd="0" presId="urn:microsoft.com/office/officeart/2005/8/layout/process5"/>
    <dgm:cxn modelId="{02301310-F1D0-4EF3-9A62-658D69B31133}" type="presOf" srcId="{7D1F60AE-4E59-4C3F-9DCA-4EAAB9C524E5}" destId="{C4654BE6-7878-4095-A137-FD6B57056188}"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DD6E1B21-BA20-4CAA-9199-5C3F8D6F6BC3}" type="presOf" srcId="{42C9F2A1-2DCF-49CE-8D41-B1651F5603D5}" destId="{87EF486F-EC3F-4A90-AC72-F73162F151AE}"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9B4F8CA5-87ED-4FF2-A393-33492AC70F67}" type="presOf" srcId="{B06C74C4-7EF9-4665-B39E-B9112931EF36}" destId="{27CE929D-229C-4FC1-B24E-862B885F498C}" srcOrd="1" destOrd="0" presId="urn:microsoft.com/office/officeart/2005/8/layout/process5"/>
    <dgm:cxn modelId="{EB39C390-3D49-4B43-9E61-393C3E8B7C67}" type="presOf" srcId="{BEACA570-28A0-489B-BB16-1AE83F0BFDDB}" destId="{8BCBE9CE-491A-4D4B-A7D6-DCC6864C0A33}" srcOrd="0" destOrd="0" presId="urn:microsoft.com/office/officeart/2005/8/layout/process5"/>
    <dgm:cxn modelId="{6885C706-0581-4113-9F87-01EAB0CAD2F2}" type="presOf" srcId="{607A1BC6-56D3-48E8-BE25-8CE762B85D06}" destId="{C39FF3E8-8C84-4879-94FB-C62D35C9BB24}" srcOrd="0" destOrd="0" presId="urn:microsoft.com/office/officeart/2005/8/layout/process5"/>
    <dgm:cxn modelId="{039945AC-CE44-42FC-BC65-E310A22455C0}" type="presParOf" srcId="{C39FF3E8-8C84-4879-94FB-C62D35C9BB24}" destId="{8BCBE9CE-491A-4D4B-A7D6-DCC6864C0A33}" srcOrd="0" destOrd="0" presId="urn:microsoft.com/office/officeart/2005/8/layout/process5"/>
    <dgm:cxn modelId="{56597C18-97C6-46DE-AD4A-512235BD3B27}" type="presParOf" srcId="{C39FF3E8-8C84-4879-94FB-C62D35C9BB24}" destId="{C4654BE6-7878-4095-A137-FD6B57056188}" srcOrd="1" destOrd="0" presId="urn:microsoft.com/office/officeart/2005/8/layout/process5"/>
    <dgm:cxn modelId="{D08F140F-F9FC-464C-862B-7EE13F31C15C}" type="presParOf" srcId="{C4654BE6-7878-4095-A137-FD6B57056188}" destId="{40A2E0D5-280B-4AC8-A936-873075024B9F}" srcOrd="0" destOrd="0" presId="urn:microsoft.com/office/officeart/2005/8/layout/process5"/>
    <dgm:cxn modelId="{2611B11F-6741-47A6-924D-A076F1758BC4}" type="presParOf" srcId="{C39FF3E8-8C84-4879-94FB-C62D35C9BB24}" destId="{61B8E5B5-DCB9-4EC3-9D5A-083F8AD38F8F}" srcOrd="2" destOrd="0" presId="urn:microsoft.com/office/officeart/2005/8/layout/process5"/>
    <dgm:cxn modelId="{C78CCBED-9AB3-4E28-9E4A-A629DA80BF97}" type="presParOf" srcId="{C39FF3E8-8C84-4879-94FB-C62D35C9BB24}" destId="{3971B1EF-E92D-4620-8825-39E3D3725752}" srcOrd="3" destOrd="0" presId="urn:microsoft.com/office/officeart/2005/8/layout/process5"/>
    <dgm:cxn modelId="{43D13139-D8A1-4356-BE94-73C3063E68FA}" type="presParOf" srcId="{3971B1EF-E92D-4620-8825-39E3D3725752}" destId="{A3C54274-1C71-43F8-83A2-7F7277D1E3F2}" srcOrd="0" destOrd="0" presId="urn:microsoft.com/office/officeart/2005/8/layout/process5"/>
    <dgm:cxn modelId="{F91B157F-35BC-4643-B962-7F5E5E858541}" type="presParOf" srcId="{C39FF3E8-8C84-4879-94FB-C62D35C9BB24}" destId="{DEB19470-D3A1-4905-8D07-146BA2352081}" srcOrd="4" destOrd="0" presId="urn:microsoft.com/office/officeart/2005/8/layout/process5"/>
    <dgm:cxn modelId="{6D4C7203-5217-4539-A24E-F69C1AA4DB71}" type="presParOf" srcId="{C39FF3E8-8C84-4879-94FB-C62D35C9BB24}" destId="{C47029A2-5D41-433B-AF2E-A37EA618E8E8}" srcOrd="5" destOrd="0" presId="urn:microsoft.com/office/officeart/2005/8/layout/process5"/>
    <dgm:cxn modelId="{82AB7042-80BA-4701-B1A4-D2E6F7918C6D}" type="presParOf" srcId="{C47029A2-5D41-433B-AF2E-A37EA618E8E8}" destId="{27CE929D-229C-4FC1-B24E-862B885F498C}" srcOrd="0" destOrd="0" presId="urn:microsoft.com/office/officeart/2005/8/layout/process5"/>
    <dgm:cxn modelId="{6E01561E-56C7-4E94-AE21-314A9E9DE6CB}" type="presParOf" srcId="{C39FF3E8-8C84-4879-94FB-C62D35C9BB24}" destId="{6456373C-DB1C-406B-A07E-DCCB07A34331}" srcOrd="6" destOrd="0" presId="urn:microsoft.com/office/officeart/2005/8/layout/process5"/>
    <dgm:cxn modelId="{FABBFCAE-B541-4ECC-BA29-744B8D99CF24}" type="presParOf" srcId="{C39FF3E8-8C84-4879-94FB-C62D35C9BB24}" destId="{607E050A-EFB1-4AA9-9AD9-D6FB63E27A5D}" srcOrd="7" destOrd="0" presId="urn:microsoft.com/office/officeart/2005/8/layout/process5"/>
    <dgm:cxn modelId="{A9A13E7A-79A8-462C-AC89-F9174E9D4A26}" type="presParOf" srcId="{607E050A-EFB1-4AA9-9AD9-D6FB63E27A5D}" destId="{B358914C-994F-46AB-8E0E-C1F7C1E24602}" srcOrd="0" destOrd="0" presId="urn:microsoft.com/office/officeart/2005/8/layout/process5"/>
    <dgm:cxn modelId="{CFB976E0-29F5-4F61-8D62-FB8E42905F82}" type="presParOf" srcId="{C39FF3E8-8C84-4879-94FB-C62D35C9BB24}" destId="{F811DC83-A1F7-4DC6-B183-B2AD3B98CA86}" srcOrd="8" destOrd="0" presId="urn:microsoft.com/office/officeart/2005/8/layout/process5"/>
    <dgm:cxn modelId="{0AA46675-FABD-4C51-9842-7A7621F3059B}" type="presParOf" srcId="{C39FF3E8-8C84-4879-94FB-C62D35C9BB24}" destId="{73DF84A4-FB57-4770-BDA0-98F476F5D0F3}" srcOrd="9" destOrd="0" presId="urn:microsoft.com/office/officeart/2005/8/layout/process5"/>
    <dgm:cxn modelId="{3BD823E4-73A9-46CF-8F91-1B2F4AA3558F}" type="presParOf" srcId="{73DF84A4-FB57-4770-BDA0-98F476F5D0F3}" destId="{5C04745D-D1AA-401A-B7F3-9837811AD84D}" srcOrd="0" destOrd="0" presId="urn:microsoft.com/office/officeart/2005/8/layout/process5"/>
    <dgm:cxn modelId="{768E9041-C577-4A15-A59F-E97C98C6E778}"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5C675BD0-47E2-4A7A-A6CA-6B50EF93DE3D}" type="presOf" srcId="{7D1F60AE-4E59-4C3F-9DCA-4EAAB9C524E5}" destId="{40A2E0D5-280B-4AC8-A936-873075024B9F}"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C5BEB2BF-F0DD-4AE1-96B2-FFB9A80F3569}" type="presOf" srcId="{42C9F2A1-2DCF-49CE-8D41-B1651F5603D5}" destId="{87EF486F-EC3F-4A90-AC72-F73162F151AE}" srcOrd="0" destOrd="0" presId="urn:microsoft.com/office/officeart/2005/8/layout/process5"/>
    <dgm:cxn modelId="{4B714BDD-49E0-4F44-A3EF-06C10A5AA49C}" type="presOf" srcId="{7D1F60AE-4E59-4C3F-9DCA-4EAAB9C524E5}" destId="{C4654BE6-7878-4095-A137-FD6B57056188}" srcOrd="0" destOrd="0" presId="urn:microsoft.com/office/officeart/2005/8/layout/process5"/>
    <dgm:cxn modelId="{A7FE312A-2649-40DF-A340-06E656DE24F3}" type="presOf" srcId="{B06C74C4-7EF9-4665-B39E-B9112931EF36}" destId="{C47029A2-5D41-433B-AF2E-A37EA618E8E8}"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F4D49E0E-DDD9-44FD-9567-DBF9F25C6DA5}" type="presOf" srcId="{BEACA570-28A0-489B-BB16-1AE83F0BFDDB}" destId="{8BCBE9CE-491A-4D4B-A7D6-DCC6864C0A33}" srcOrd="0" destOrd="0" presId="urn:microsoft.com/office/officeart/2005/8/layout/process5"/>
    <dgm:cxn modelId="{E623111B-5FB2-4F82-B3AA-83DA2CF62D54}" type="presOf" srcId="{B4D1D94E-DFB4-40A7-9EA8-B5B23E548028}" destId="{B358914C-994F-46AB-8E0E-C1F7C1E24602}" srcOrd="1" destOrd="0" presId="urn:microsoft.com/office/officeart/2005/8/layout/process5"/>
    <dgm:cxn modelId="{94843732-6F9E-4CDF-94C1-158342F667E8}" type="presOf" srcId="{C53A1ADC-9774-4B85-9D94-F5C6A4BB491A}" destId="{A3C54274-1C71-43F8-83A2-7F7277D1E3F2}"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06620728-E81E-4EA4-81A4-4DABEC6E31FF}" type="presOf" srcId="{23896CD7-9D50-4A2C-888C-979C84A23AFE}" destId="{6456373C-DB1C-406B-A07E-DCCB07A34331}"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F542E374-9A02-48BB-B424-A8DC3E704792}" type="presOf" srcId="{099D1A72-A659-4ECD-B234-C85A100E06E4}" destId="{DEB19470-D3A1-4905-8D07-146BA2352081}" srcOrd="0" destOrd="0" presId="urn:microsoft.com/office/officeart/2005/8/layout/process5"/>
    <dgm:cxn modelId="{6D532178-B50D-47E9-BC00-3AF382344E29}" type="presOf" srcId="{607A1BC6-56D3-48E8-BE25-8CE762B85D06}" destId="{C39FF3E8-8C84-4879-94FB-C62D35C9BB24}" srcOrd="0" destOrd="0" presId="urn:microsoft.com/office/officeart/2005/8/layout/process5"/>
    <dgm:cxn modelId="{762D2662-7B12-4C94-B241-AC1AAE51ADD7}" type="presOf" srcId="{AF5DEC33-C8F3-4997-B05F-F47BC13D1883}" destId="{5C04745D-D1AA-401A-B7F3-9837811AD84D}" srcOrd="1" destOrd="0" presId="urn:microsoft.com/office/officeart/2005/8/layout/process5"/>
    <dgm:cxn modelId="{0CB90250-7A95-4A48-AF4C-86525A29D698}" type="presOf" srcId="{CED12D7E-E5FD-4BAA-B81F-3ACF7752B945}" destId="{F811DC83-A1F7-4DC6-B183-B2AD3B98CA86}"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3341272F-6CF4-490D-955B-6A3E77989305}" type="presOf" srcId="{B06C74C4-7EF9-4665-B39E-B9112931EF36}" destId="{27CE929D-229C-4FC1-B24E-862B885F498C}" srcOrd="1" destOrd="0" presId="urn:microsoft.com/office/officeart/2005/8/layout/process5"/>
    <dgm:cxn modelId="{2FB9F246-8193-4968-8AB7-C1A67729B551}" type="presOf" srcId="{B4D1D94E-DFB4-40A7-9EA8-B5B23E548028}" destId="{607E050A-EFB1-4AA9-9AD9-D6FB63E27A5D}" srcOrd="0" destOrd="0" presId="urn:microsoft.com/office/officeart/2005/8/layout/process5"/>
    <dgm:cxn modelId="{C8362750-FD3B-453B-8A0F-874F89C80F13}" type="presOf" srcId="{C53A1ADC-9774-4B85-9D94-F5C6A4BB491A}" destId="{3971B1EF-E92D-4620-8825-39E3D3725752}" srcOrd="0" destOrd="0" presId="urn:microsoft.com/office/officeart/2005/8/layout/process5"/>
    <dgm:cxn modelId="{4200F9F9-3C69-440C-9975-69514744DF0D}" type="presOf" srcId="{AF5DEC33-C8F3-4997-B05F-F47BC13D1883}" destId="{73DF84A4-FB57-4770-BDA0-98F476F5D0F3}" srcOrd="0" destOrd="0" presId="urn:microsoft.com/office/officeart/2005/8/layout/process5"/>
    <dgm:cxn modelId="{C8911AA8-7FFC-477A-A89A-F329B5EC51EE}" type="presOf" srcId="{A099FD9A-B250-4690-8BC8-7B6DA7AD635D}" destId="{61B8E5B5-DCB9-4EC3-9D5A-083F8AD38F8F}" srcOrd="0" destOrd="0" presId="urn:microsoft.com/office/officeart/2005/8/layout/process5"/>
    <dgm:cxn modelId="{238EA4AF-0CC8-42BF-93E8-6772405B5AC6}" type="presParOf" srcId="{C39FF3E8-8C84-4879-94FB-C62D35C9BB24}" destId="{8BCBE9CE-491A-4D4B-A7D6-DCC6864C0A33}" srcOrd="0" destOrd="0" presId="urn:microsoft.com/office/officeart/2005/8/layout/process5"/>
    <dgm:cxn modelId="{2A5FCC00-7CD6-43A9-A3AE-52B118AC5CDD}" type="presParOf" srcId="{C39FF3E8-8C84-4879-94FB-C62D35C9BB24}" destId="{C4654BE6-7878-4095-A137-FD6B57056188}" srcOrd="1" destOrd="0" presId="urn:microsoft.com/office/officeart/2005/8/layout/process5"/>
    <dgm:cxn modelId="{71BCE74A-F76E-4648-BA1B-7092D0F92B10}" type="presParOf" srcId="{C4654BE6-7878-4095-A137-FD6B57056188}" destId="{40A2E0D5-280B-4AC8-A936-873075024B9F}" srcOrd="0" destOrd="0" presId="urn:microsoft.com/office/officeart/2005/8/layout/process5"/>
    <dgm:cxn modelId="{1444A1FA-E551-47A7-83E4-AEA521753F9E}" type="presParOf" srcId="{C39FF3E8-8C84-4879-94FB-C62D35C9BB24}" destId="{61B8E5B5-DCB9-4EC3-9D5A-083F8AD38F8F}" srcOrd="2" destOrd="0" presId="urn:microsoft.com/office/officeart/2005/8/layout/process5"/>
    <dgm:cxn modelId="{0BAB2E7E-B3B6-40CB-B218-FC4359F72D61}" type="presParOf" srcId="{C39FF3E8-8C84-4879-94FB-C62D35C9BB24}" destId="{3971B1EF-E92D-4620-8825-39E3D3725752}" srcOrd="3" destOrd="0" presId="urn:microsoft.com/office/officeart/2005/8/layout/process5"/>
    <dgm:cxn modelId="{700DCBE5-443F-4768-97AA-5A63188F5736}" type="presParOf" srcId="{3971B1EF-E92D-4620-8825-39E3D3725752}" destId="{A3C54274-1C71-43F8-83A2-7F7277D1E3F2}" srcOrd="0" destOrd="0" presId="urn:microsoft.com/office/officeart/2005/8/layout/process5"/>
    <dgm:cxn modelId="{01B613F5-4934-4072-A821-0AADFD6CF810}" type="presParOf" srcId="{C39FF3E8-8C84-4879-94FB-C62D35C9BB24}" destId="{DEB19470-D3A1-4905-8D07-146BA2352081}" srcOrd="4" destOrd="0" presId="urn:microsoft.com/office/officeart/2005/8/layout/process5"/>
    <dgm:cxn modelId="{0E85CBF8-66B7-4709-8153-4934847F5042}" type="presParOf" srcId="{C39FF3E8-8C84-4879-94FB-C62D35C9BB24}" destId="{C47029A2-5D41-433B-AF2E-A37EA618E8E8}" srcOrd="5" destOrd="0" presId="urn:microsoft.com/office/officeart/2005/8/layout/process5"/>
    <dgm:cxn modelId="{19DBB92C-F295-4AFF-9146-F5517CDCA4B3}" type="presParOf" srcId="{C47029A2-5D41-433B-AF2E-A37EA618E8E8}" destId="{27CE929D-229C-4FC1-B24E-862B885F498C}" srcOrd="0" destOrd="0" presId="urn:microsoft.com/office/officeart/2005/8/layout/process5"/>
    <dgm:cxn modelId="{60FC8E01-72BB-462B-87A0-42E247193AA1}" type="presParOf" srcId="{C39FF3E8-8C84-4879-94FB-C62D35C9BB24}" destId="{6456373C-DB1C-406B-A07E-DCCB07A34331}" srcOrd="6" destOrd="0" presId="urn:microsoft.com/office/officeart/2005/8/layout/process5"/>
    <dgm:cxn modelId="{06E65FC4-4621-455B-ABD8-9794C9C8BD9A}" type="presParOf" srcId="{C39FF3E8-8C84-4879-94FB-C62D35C9BB24}" destId="{607E050A-EFB1-4AA9-9AD9-D6FB63E27A5D}" srcOrd="7" destOrd="0" presId="urn:microsoft.com/office/officeart/2005/8/layout/process5"/>
    <dgm:cxn modelId="{A3A26F15-A194-4D6B-A739-70B2138DCDB2}" type="presParOf" srcId="{607E050A-EFB1-4AA9-9AD9-D6FB63E27A5D}" destId="{B358914C-994F-46AB-8E0E-C1F7C1E24602}" srcOrd="0" destOrd="0" presId="urn:microsoft.com/office/officeart/2005/8/layout/process5"/>
    <dgm:cxn modelId="{450EAFFA-DB4A-47A6-800D-1278E088529F}" type="presParOf" srcId="{C39FF3E8-8C84-4879-94FB-C62D35C9BB24}" destId="{F811DC83-A1F7-4DC6-B183-B2AD3B98CA86}" srcOrd="8" destOrd="0" presId="urn:microsoft.com/office/officeart/2005/8/layout/process5"/>
    <dgm:cxn modelId="{57D063E2-243C-4906-B58B-098EEAE92346}" type="presParOf" srcId="{C39FF3E8-8C84-4879-94FB-C62D35C9BB24}" destId="{73DF84A4-FB57-4770-BDA0-98F476F5D0F3}" srcOrd="9" destOrd="0" presId="urn:microsoft.com/office/officeart/2005/8/layout/process5"/>
    <dgm:cxn modelId="{789B3CC0-AD2F-423E-A4B3-D588E428AC2F}" type="presParOf" srcId="{73DF84A4-FB57-4770-BDA0-98F476F5D0F3}" destId="{5C04745D-D1AA-401A-B7F3-9837811AD84D}" srcOrd="0" destOrd="0" presId="urn:microsoft.com/office/officeart/2005/8/layout/process5"/>
    <dgm:cxn modelId="{393AE00E-8EA3-47B9-BD7A-1EE7373FE50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17E54157-F6BE-4D44-A7E4-D9C3BAFE81D0}" type="presOf" srcId="{C53A1ADC-9774-4B85-9D94-F5C6A4BB491A}" destId="{3971B1EF-E92D-4620-8825-39E3D3725752}" srcOrd="0" destOrd="0" presId="urn:microsoft.com/office/officeart/2005/8/layout/process5"/>
    <dgm:cxn modelId="{0D50947C-7BE0-4955-AF13-61755A572BB9}" type="presOf" srcId="{B4D1D94E-DFB4-40A7-9EA8-B5B23E548028}" destId="{B358914C-994F-46AB-8E0E-C1F7C1E24602}" srcOrd="1" destOrd="0" presId="urn:microsoft.com/office/officeart/2005/8/layout/process5"/>
    <dgm:cxn modelId="{91C881C1-A361-4A9F-A30E-BE0FB6B15D4B}" type="presOf" srcId="{B06C74C4-7EF9-4665-B39E-B9112931EF36}" destId="{C47029A2-5D41-433B-AF2E-A37EA618E8E8}" srcOrd="0" destOrd="0" presId="urn:microsoft.com/office/officeart/2005/8/layout/process5"/>
    <dgm:cxn modelId="{C557ABC7-D0E1-44D7-B948-8DD317C67D7F}" type="presOf" srcId="{AF5DEC33-C8F3-4997-B05F-F47BC13D1883}" destId="{5C04745D-D1AA-401A-B7F3-9837811AD84D}" srcOrd="1" destOrd="0" presId="urn:microsoft.com/office/officeart/2005/8/layout/process5"/>
    <dgm:cxn modelId="{62E8B0AB-8BCC-4F48-AFDE-AFA0F0ABA50E}" type="presOf" srcId="{42C9F2A1-2DCF-49CE-8D41-B1651F5603D5}" destId="{87EF486F-EC3F-4A90-AC72-F73162F151AE}"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5813D1EE-AAFA-42B6-AC20-F2109B38AA9E}" type="presOf" srcId="{7D1F60AE-4E59-4C3F-9DCA-4EAAB9C524E5}" destId="{C4654BE6-7878-4095-A137-FD6B57056188}"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F1A8D365-6EB2-47E7-BFE1-7F418D58C7BA}" type="presOf" srcId="{C53A1ADC-9774-4B85-9D94-F5C6A4BB491A}" destId="{A3C54274-1C71-43F8-83A2-7F7277D1E3F2}"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FB4D20E9-3C30-477A-9B20-A3D79D60790C}" type="presOf" srcId="{B06C74C4-7EF9-4665-B39E-B9112931EF36}" destId="{27CE929D-229C-4FC1-B24E-862B885F498C}" srcOrd="1" destOrd="0" presId="urn:microsoft.com/office/officeart/2005/8/layout/process5"/>
    <dgm:cxn modelId="{6534288D-3AF1-4963-AD47-42A7FE9B1800}" type="presOf" srcId="{7D1F60AE-4E59-4C3F-9DCA-4EAAB9C524E5}" destId="{40A2E0D5-280B-4AC8-A936-873075024B9F}"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4C7F30AF-B484-4A2D-A36E-746DC2ED58C4}" type="presOf" srcId="{099D1A72-A659-4ECD-B234-C85A100E06E4}" destId="{DEB19470-D3A1-4905-8D07-146BA2352081}" srcOrd="0" destOrd="0" presId="urn:microsoft.com/office/officeart/2005/8/layout/process5"/>
    <dgm:cxn modelId="{4BE4B199-3D11-4D62-AC09-EF530679C23B}" type="presOf" srcId="{607A1BC6-56D3-48E8-BE25-8CE762B85D06}" destId="{C39FF3E8-8C84-4879-94FB-C62D35C9BB24}"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7F02ACB0-F058-445F-9D6D-F370418A9F92}" type="presOf" srcId="{CED12D7E-E5FD-4BAA-B81F-3ACF7752B945}" destId="{F811DC83-A1F7-4DC6-B183-B2AD3B98CA86}" srcOrd="0" destOrd="0" presId="urn:microsoft.com/office/officeart/2005/8/layout/process5"/>
    <dgm:cxn modelId="{09EF6273-750B-4245-9826-5D308E2BDA4A}" type="presOf" srcId="{AF5DEC33-C8F3-4997-B05F-F47BC13D1883}" destId="{73DF84A4-FB57-4770-BDA0-98F476F5D0F3}"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350F58BB-609E-4773-B811-1F5816E5F670}" type="presOf" srcId="{A099FD9A-B250-4690-8BC8-7B6DA7AD635D}" destId="{61B8E5B5-DCB9-4EC3-9D5A-083F8AD38F8F}" srcOrd="0" destOrd="0" presId="urn:microsoft.com/office/officeart/2005/8/layout/process5"/>
    <dgm:cxn modelId="{47322458-86AB-4600-ADD7-50AD69C6A43A}" type="presOf" srcId="{BEACA570-28A0-489B-BB16-1AE83F0BFDDB}" destId="{8BCBE9CE-491A-4D4B-A7D6-DCC6864C0A33}" srcOrd="0" destOrd="0" presId="urn:microsoft.com/office/officeart/2005/8/layout/process5"/>
    <dgm:cxn modelId="{5D6501FD-90CB-482A-91AB-A3580A7F3CC0}" type="presOf" srcId="{23896CD7-9D50-4A2C-888C-979C84A23AFE}" destId="{6456373C-DB1C-406B-A07E-DCCB07A34331}" srcOrd="0" destOrd="0" presId="urn:microsoft.com/office/officeart/2005/8/layout/process5"/>
    <dgm:cxn modelId="{4DE2EF66-C8A9-4FBC-A464-38EB53447790}" type="presOf" srcId="{B4D1D94E-DFB4-40A7-9EA8-B5B23E548028}" destId="{607E050A-EFB1-4AA9-9AD9-D6FB63E27A5D}" srcOrd="0" destOrd="0" presId="urn:microsoft.com/office/officeart/2005/8/layout/process5"/>
    <dgm:cxn modelId="{374C5104-C5D0-4274-809F-6FF745DAE130}" type="presParOf" srcId="{C39FF3E8-8C84-4879-94FB-C62D35C9BB24}" destId="{8BCBE9CE-491A-4D4B-A7D6-DCC6864C0A33}" srcOrd="0" destOrd="0" presId="urn:microsoft.com/office/officeart/2005/8/layout/process5"/>
    <dgm:cxn modelId="{7AD9A33D-BB9D-43A3-A181-470927D1D904}" type="presParOf" srcId="{C39FF3E8-8C84-4879-94FB-C62D35C9BB24}" destId="{C4654BE6-7878-4095-A137-FD6B57056188}" srcOrd="1" destOrd="0" presId="urn:microsoft.com/office/officeart/2005/8/layout/process5"/>
    <dgm:cxn modelId="{31CCDA4E-FD41-4976-9701-5693E0CCFC6F}" type="presParOf" srcId="{C4654BE6-7878-4095-A137-FD6B57056188}" destId="{40A2E0D5-280B-4AC8-A936-873075024B9F}" srcOrd="0" destOrd="0" presId="urn:microsoft.com/office/officeart/2005/8/layout/process5"/>
    <dgm:cxn modelId="{26CF460A-C45E-4C78-85C3-3FBA4085F294}" type="presParOf" srcId="{C39FF3E8-8C84-4879-94FB-C62D35C9BB24}" destId="{61B8E5B5-DCB9-4EC3-9D5A-083F8AD38F8F}" srcOrd="2" destOrd="0" presId="urn:microsoft.com/office/officeart/2005/8/layout/process5"/>
    <dgm:cxn modelId="{71F26D91-4670-4C9E-B518-52A00A9AF3B0}" type="presParOf" srcId="{C39FF3E8-8C84-4879-94FB-C62D35C9BB24}" destId="{3971B1EF-E92D-4620-8825-39E3D3725752}" srcOrd="3" destOrd="0" presId="urn:microsoft.com/office/officeart/2005/8/layout/process5"/>
    <dgm:cxn modelId="{C2F6FE39-062C-4522-B649-B99F872DB723}" type="presParOf" srcId="{3971B1EF-E92D-4620-8825-39E3D3725752}" destId="{A3C54274-1C71-43F8-83A2-7F7277D1E3F2}" srcOrd="0" destOrd="0" presId="urn:microsoft.com/office/officeart/2005/8/layout/process5"/>
    <dgm:cxn modelId="{7F014273-713F-482D-84FE-596CB64BC081}" type="presParOf" srcId="{C39FF3E8-8C84-4879-94FB-C62D35C9BB24}" destId="{DEB19470-D3A1-4905-8D07-146BA2352081}" srcOrd="4" destOrd="0" presId="urn:microsoft.com/office/officeart/2005/8/layout/process5"/>
    <dgm:cxn modelId="{A4422E1F-4C80-499C-A9B2-5892B857E49A}" type="presParOf" srcId="{C39FF3E8-8C84-4879-94FB-C62D35C9BB24}" destId="{C47029A2-5D41-433B-AF2E-A37EA618E8E8}" srcOrd="5" destOrd="0" presId="urn:microsoft.com/office/officeart/2005/8/layout/process5"/>
    <dgm:cxn modelId="{D3EB9B7D-F218-4721-9445-987F562D3D56}" type="presParOf" srcId="{C47029A2-5D41-433B-AF2E-A37EA618E8E8}" destId="{27CE929D-229C-4FC1-B24E-862B885F498C}" srcOrd="0" destOrd="0" presId="urn:microsoft.com/office/officeart/2005/8/layout/process5"/>
    <dgm:cxn modelId="{8333746A-D2ED-4DD8-AAD2-1FC89730E51E}" type="presParOf" srcId="{C39FF3E8-8C84-4879-94FB-C62D35C9BB24}" destId="{6456373C-DB1C-406B-A07E-DCCB07A34331}" srcOrd="6" destOrd="0" presId="urn:microsoft.com/office/officeart/2005/8/layout/process5"/>
    <dgm:cxn modelId="{94A4E49A-1A57-40C1-8D61-36DC33028E18}" type="presParOf" srcId="{C39FF3E8-8C84-4879-94FB-C62D35C9BB24}" destId="{607E050A-EFB1-4AA9-9AD9-D6FB63E27A5D}" srcOrd="7" destOrd="0" presId="urn:microsoft.com/office/officeart/2005/8/layout/process5"/>
    <dgm:cxn modelId="{480266E5-E9D0-4B9E-8F03-65073A5E0910}" type="presParOf" srcId="{607E050A-EFB1-4AA9-9AD9-D6FB63E27A5D}" destId="{B358914C-994F-46AB-8E0E-C1F7C1E24602}" srcOrd="0" destOrd="0" presId="urn:microsoft.com/office/officeart/2005/8/layout/process5"/>
    <dgm:cxn modelId="{7E312A6C-78DF-4B35-B5B8-51EB500E9BE7}" type="presParOf" srcId="{C39FF3E8-8C84-4879-94FB-C62D35C9BB24}" destId="{F811DC83-A1F7-4DC6-B183-B2AD3B98CA86}" srcOrd="8" destOrd="0" presId="urn:microsoft.com/office/officeart/2005/8/layout/process5"/>
    <dgm:cxn modelId="{5EEB5F66-EA61-4569-976A-00DFE9F5D7E3}" type="presParOf" srcId="{C39FF3E8-8C84-4879-94FB-C62D35C9BB24}" destId="{73DF84A4-FB57-4770-BDA0-98F476F5D0F3}" srcOrd="9" destOrd="0" presId="urn:microsoft.com/office/officeart/2005/8/layout/process5"/>
    <dgm:cxn modelId="{332E67B4-0EC5-4D16-81A5-EFA042C7E84E}" type="presParOf" srcId="{73DF84A4-FB57-4770-BDA0-98F476F5D0F3}" destId="{5C04745D-D1AA-401A-B7F3-9837811AD84D}" srcOrd="0" destOrd="0" presId="urn:microsoft.com/office/officeart/2005/8/layout/process5"/>
    <dgm:cxn modelId="{CA0BDA29-D3F0-4CAB-AE34-3401B5D1DDCA}"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A28DEB2C-A428-447A-A5AC-4265DD675ADE}" type="presOf" srcId="{CED12D7E-E5FD-4BAA-B81F-3ACF7752B945}" destId="{F811DC83-A1F7-4DC6-B183-B2AD3B98CA86}" srcOrd="0" destOrd="0" presId="urn:microsoft.com/office/officeart/2005/8/layout/process5"/>
    <dgm:cxn modelId="{4C037363-F199-42E0-A913-7F426DF49091}" type="presOf" srcId="{B4D1D94E-DFB4-40A7-9EA8-B5B23E548028}" destId="{B358914C-994F-46AB-8E0E-C1F7C1E24602}" srcOrd="1" destOrd="0" presId="urn:microsoft.com/office/officeart/2005/8/layout/process5"/>
    <dgm:cxn modelId="{54C5AB10-9224-4C0B-955F-FC3EAE22C6B3}" type="presOf" srcId="{7D1F60AE-4E59-4C3F-9DCA-4EAAB9C524E5}" destId="{C4654BE6-7878-4095-A137-FD6B5705618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86F18BE0-310F-42F4-AF30-90D4774B9C59}" type="presOf" srcId="{C53A1ADC-9774-4B85-9D94-F5C6A4BB491A}" destId="{A3C54274-1C71-43F8-83A2-7F7277D1E3F2}" srcOrd="1"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6DC8195B-D5B3-4AFA-802C-F8F1CAD4625A}" type="presOf" srcId="{B4D1D94E-DFB4-40A7-9EA8-B5B23E548028}" destId="{607E050A-EFB1-4AA9-9AD9-D6FB63E27A5D}" srcOrd="0" destOrd="0" presId="urn:microsoft.com/office/officeart/2005/8/layout/process5"/>
    <dgm:cxn modelId="{E9B9D48F-8587-4081-8F4D-0E5E28F4FE3D}" type="presOf" srcId="{42C9F2A1-2DCF-49CE-8D41-B1651F5603D5}" destId="{87EF486F-EC3F-4A90-AC72-F73162F151AE}" srcOrd="0" destOrd="0" presId="urn:microsoft.com/office/officeart/2005/8/layout/process5"/>
    <dgm:cxn modelId="{299FD229-55CE-4159-BCBD-D85312C1EEA1}" type="presOf" srcId="{B06C74C4-7EF9-4665-B39E-B9112931EF36}" destId="{27CE929D-229C-4FC1-B24E-862B885F498C}" srcOrd="1" destOrd="0" presId="urn:microsoft.com/office/officeart/2005/8/layout/process5"/>
    <dgm:cxn modelId="{3F2243D9-7289-4D5F-8276-DB5D8E333701}" type="presOf" srcId="{B06C74C4-7EF9-4665-B39E-B9112931EF36}" destId="{C47029A2-5D41-433B-AF2E-A37EA618E8E8}"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94288C76-502C-4312-B73D-AA9E181BB85B}" type="presOf" srcId="{AF5DEC33-C8F3-4997-B05F-F47BC13D1883}" destId="{73DF84A4-FB57-4770-BDA0-98F476F5D0F3}" srcOrd="0" destOrd="0" presId="urn:microsoft.com/office/officeart/2005/8/layout/process5"/>
    <dgm:cxn modelId="{55B5D5BB-F95D-4E67-BBC8-5CBCF4E782A5}" type="presOf" srcId="{C53A1ADC-9774-4B85-9D94-F5C6A4BB491A}" destId="{3971B1EF-E92D-4620-8825-39E3D3725752}"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59291D1F-175D-435B-ACCA-DFCF0FD1080B}" srcId="{607A1BC6-56D3-48E8-BE25-8CE762B85D06}" destId="{BEACA570-28A0-489B-BB16-1AE83F0BFDDB}" srcOrd="0" destOrd="0" parTransId="{1F3E503D-BDCC-4C3B-8DBA-7C99DB51DC5C}" sibTransId="{7D1F60AE-4E59-4C3F-9DCA-4EAAB9C524E5}"/>
    <dgm:cxn modelId="{82DF0335-57BE-416C-9E20-61C7B093792C}" type="presOf" srcId="{099D1A72-A659-4ECD-B234-C85A100E06E4}" destId="{DEB19470-D3A1-4905-8D07-146BA2352081}" srcOrd="0" destOrd="0" presId="urn:microsoft.com/office/officeart/2005/8/layout/process5"/>
    <dgm:cxn modelId="{9BBA7471-79CB-4776-997C-E54E1B30C3CB}" type="presOf" srcId="{7D1F60AE-4E59-4C3F-9DCA-4EAAB9C524E5}" destId="{40A2E0D5-280B-4AC8-A936-873075024B9F}" srcOrd="1" destOrd="0" presId="urn:microsoft.com/office/officeart/2005/8/layout/process5"/>
    <dgm:cxn modelId="{1A737C9C-AA28-42F4-8669-A53923714A49}" type="presOf" srcId="{AF5DEC33-C8F3-4997-B05F-F47BC13D1883}" destId="{5C04745D-D1AA-401A-B7F3-9837811AD84D}" srcOrd="1" destOrd="0" presId="urn:microsoft.com/office/officeart/2005/8/layout/process5"/>
    <dgm:cxn modelId="{50C45565-3033-4A2C-BBCD-9276356960D8}" type="presOf" srcId="{BEACA570-28A0-489B-BB16-1AE83F0BFDDB}" destId="{8BCBE9CE-491A-4D4B-A7D6-DCC6864C0A33}"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CC1BB69F-3F07-4F67-ACB8-C22D6D046F62}" type="presOf" srcId="{A099FD9A-B250-4690-8BC8-7B6DA7AD635D}" destId="{61B8E5B5-DCB9-4EC3-9D5A-083F8AD38F8F}" srcOrd="0" destOrd="0" presId="urn:microsoft.com/office/officeart/2005/8/layout/process5"/>
    <dgm:cxn modelId="{7EBFC674-37DC-4F30-BB7A-0B6FE6BE80F8}" type="presOf" srcId="{23896CD7-9D50-4A2C-888C-979C84A23AFE}" destId="{6456373C-DB1C-406B-A07E-DCCB07A34331}" srcOrd="0" destOrd="0" presId="urn:microsoft.com/office/officeart/2005/8/layout/process5"/>
    <dgm:cxn modelId="{C49701BE-BFC3-4FFC-9929-FEF068299D36}" type="presOf" srcId="{607A1BC6-56D3-48E8-BE25-8CE762B85D06}" destId="{C39FF3E8-8C84-4879-94FB-C62D35C9BB24}" srcOrd="0" destOrd="0" presId="urn:microsoft.com/office/officeart/2005/8/layout/process5"/>
    <dgm:cxn modelId="{302FF92D-967E-40C8-89E0-603BD6DB8D75}" type="presParOf" srcId="{C39FF3E8-8C84-4879-94FB-C62D35C9BB24}" destId="{8BCBE9CE-491A-4D4B-A7D6-DCC6864C0A33}" srcOrd="0" destOrd="0" presId="urn:microsoft.com/office/officeart/2005/8/layout/process5"/>
    <dgm:cxn modelId="{F2AE4802-C614-460E-BEE6-8F148FC579D2}" type="presParOf" srcId="{C39FF3E8-8C84-4879-94FB-C62D35C9BB24}" destId="{C4654BE6-7878-4095-A137-FD6B57056188}" srcOrd="1" destOrd="0" presId="urn:microsoft.com/office/officeart/2005/8/layout/process5"/>
    <dgm:cxn modelId="{3F58EBA6-49BF-4102-90FE-13253A12300D}" type="presParOf" srcId="{C4654BE6-7878-4095-A137-FD6B57056188}" destId="{40A2E0D5-280B-4AC8-A936-873075024B9F}" srcOrd="0" destOrd="0" presId="urn:microsoft.com/office/officeart/2005/8/layout/process5"/>
    <dgm:cxn modelId="{86EE09F1-D32B-4C90-9B1B-1091A356900B}" type="presParOf" srcId="{C39FF3E8-8C84-4879-94FB-C62D35C9BB24}" destId="{61B8E5B5-DCB9-4EC3-9D5A-083F8AD38F8F}" srcOrd="2" destOrd="0" presId="urn:microsoft.com/office/officeart/2005/8/layout/process5"/>
    <dgm:cxn modelId="{6573370C-9824-4AED-BE68-03D211AD1883}" type="presParOf" srcId="{C39FF3E8-8C84-4879-94FB-C62D35C9BB24}" destId="{3971B1EF-E92D-4620-8825-39E3D3725752}" srcOrd="3" destOrd="0" presId="urn:microsoft.com/office/officeart/2005/8/layout/process5"/>
    <dgm:cxn modelId="{1CC954D9-B051-4ED6-8E78-92F1223F2612}" type="presParOf" srcId="{3971B1EF-E92D-4620-8825-39E3D3725752}" destId="{A3C54274-1C71-43F8-83A2-7F7277D1E3F2}" srcOrd="0" destOrd="0" presId="urn:microsoft.com/office/officeart/2005/8/layout/process5"/>
    <dgm:cxn modelId="{EA9A5953-08BA-447E-8741-5F280A919B52}" type="presParOf" srcId="{C39FF3E8-8C84-4879-94FB-C62D35C9BB24}" destId="{DEB19470-D3A1-4905-8D07-146BA2352081}" srcOrd="4" destOrd="0" presId="urn:microsoft.com/office/officeart/2005/8/layout/process5"/>
    <dgm:cxn modelId="{24B299C7-75F6-47BC-87C5-8F2EDDC528BE}" type="presParOf" srcId="{C39FF3E8-8C84-4879-94FB-C62D35C9BB24}" destId="{C47029A2-5D41-433B-AF2E-A37EA618E8E8}" srcOrd="5" destOrd="0" presId="urn:microsoft.com/office/officeart/2005/8/layout/process5"/>
    <dgm:cxn modelId="{832BB2D8-5934-4C11-8CAB-FEA1AE247CCD}" type="presParOf" srcId="{C47029A2-5D41-433B-AF2E-A37EA618E8E8}" destId="{27CE929D-229C-4FC1-B24E-862B885F498C}" srcOrd="0" destOrd="0" presId="urn:microsoft.com/office/officeart/2005/8/layout/process5"/>
    <dgm:cxn modelId="{F9175611-8839-42FC-BDD8-C16BA617BA5F}" type="presParOf" srcId="{C39FF3E8-8C84-4879-94FB-C62D35C9BB24}" destId="{6456373C-DB1C-406B-A07E-DCCB07A34331}" srcOrd="6" destOrd="0" presId="urn:microsoft.com/office/officeart/2005/8/layout/process5"/>
    <dgm:cxn modelId="{7CAC4606-4EBC-470E-824C-1741E1A96DAC}" type="presParOf" srcId="{C39FF3E8-8C84-4879-94FB-C62D35C9BB24}" destId="{607E050A-EFB1-4AA9-9AD9-D6FB63E27A5D}" srcOrd="7" destOrd="0" presId="urn:microsoft.com/office/officeart/2005/8/layout/process5"/>
    <dgm:cxn modelId="{73C5ADDF-B26C-42F5-B484-C90750EFAD09}" type="presParOf" srcId="{607E050A-EFB1-4AA9-9AD9-D6FB63E27A5D}" destId="{B358914C-994F-46AB-8E0E-C1F7C1E24602}" srcOrd="0" destOrd="0" presId="urn:microsoft.com/office/officeart/2005/8/layout/process5"/>
    <dgm:cxn modelId="{D06DF59E-C04A-4C9E-80B0-4C5431617C89}" type="presParOf" srcId="{C39FF3E8-8C84-4879-94FB-C62D35C9BB24}" destId="{F811DC83-A1F7-4DC6-B183-B2AD3B98CA86}" srcOrd="8" destOrd="0" presId="urn:microsoft.com/office/officeart/2005/8/layout/process5"/>
    <dgm:cxn modelId="{A679AEB2-EBA4-48A6-A6AE-35EA2FE47C93}" type="presParOf" srcId="{C39FF3E8-8C84-4879-94FB-C62D35C9BB24}" destId="{73DF84A4-FB57-4770-BDA0-98F476F5D0F3}" srcOrd="9" destOrd="0" presId="urn:microsoft.com/office/officeart/2005/8/layout/process5"/>
    <dgm:cxn modelId="{C8A894E3-83C1-4505-B02D-4505D3ABF921}" type="presParOf" srcId="{73DF84A4-FB57-4770-BDA0-98F476F5D0F3}" destId="{5C04745D-D1AA-401A-B7F3-9837811AD84D}" srcOrd="0" destOrd="0" presId="urn:microsoft.com/office/officeart/2005/8/layout/process5"/>
    <dgm:cxn modelId="{77F607B9-3D4D-42A5-9860-16F2E7362F72}"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9D4FC733-4B43-446E-863A-62C68CE32704}" type="presOf" srcId="{B06C74C4-7EF9-4665-B39E-B9112931EF36}" destId="{C47029A2-5D41-433B-AF2E-A37EA618E8E8}" srcOrd="0" destOrd="0" presId="urn:microsoft.com/office/officeart/2005/8/layout/process5"/>
    <dgm:cxn modelId="{229D0DC1-5962-40AB-A50E-EFB1F0B044D2}" type="presOf" srcId="{23896CD7-9D50-4A2C-888C-979C84A23AFE}" destId="{6456373C-DB1C-406B-A07E-DCCB07A34331}"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36DCF68C-0A4C-48AB-818E-660D71AA1D50}" type="presOf" srcId="{7D1F60AE-4E59-4C3F-9DCA-4EAAB9C524E5}" destId="{C4654BE6-7878-4095-A137-FD6B57056188}" srcOrd="0" destOrd="0" presId="urn:microsoft.com/office/officeart/2005/8/layout/process5"/>
    <dgm:cxn modelId="{2BEB33CC-E07A-4A40-848F-3BB2F5DA21EB}" type="presOf" srcId="{AF5DEC33-C8F3-4997-B05F-F47BC13D1883}" destId="{73DF84A4-FB57-4770-BDA0-98F476F5D0F3}" srcOrd="0" destOrd="0" presId="urn:microsoft.com/office/officeart/2005/8/layout/process5"/>
    <dgm:cxn modelId="{295C0F58-873E-47DC-9071-7890CFAE6BC9}" type="presOf" srcId="{C53A1ADC-9774-4B85-9D94-F5C6A4BB491A}" destId="{A3C54274-1C71-43F8-83A2-7F7277D1E3F2}" srcOrd="1" destOrd="0" presId="urn:microsoft.com/office/officeart/2005/8/layout/process5"/>
    <dgm:cxn modelId="{14291028-D76E-4118-889A-EB8B36A14974}" type="presOf" srcId="{B4D1D94E-DFB4-40A7-9EA8-B5B23E548028}" destId="{607E050A-EFB1-4AA9-9AD9-D6FB63E27A5D}"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E0C649AC-8681-444F-99D8-BDE3639FC5DA}" type="presOf" srcId="{099D1A72-A659-4ECD-B234-C85A100E06E4}" destId="{DEB19470-D3A1-4905-8D07-146BA2352081}" srcOrd="0" destOrd="0" presId="urn:microsoft.com/office/officeart/2005/8/layout/process5"/>
    <dgm:cxn modelId="{BE342ACF-B273-424B-BB5F-0F49A95EC6B5}" type="presOf" srcId="{7D1F60AE-4E59-4C3F-9DCA-4EAAB9C524E5}" destId="{40A2E0D5-280B-4AC8-A936-873075024B9F}" srcOrd="1" destOrd="0" presId="urn:microsoft.com/office/officeart/2005/8/layout/process5"/>
    <dgm:cxn modelId="{7318A7B9-A6B7-41D2-9547-B5531EA81030}" type="presOf" srcId="{B06C74C4-7EF9-4665-B39E-B9112931EF36}" destId="{27CE929D-229C-4FC1-B24E-862B885F498C}"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E99ECF1-0CAE-401C-AB40-46A926C747AF}" type="presOf" srcId="{42C9F2A1-2DCF-49CE-8D41-B1651F5603D5}" destId="{87EF486F-EC3F-4A90-AC72-F73162F151AE}" srcOrd="0" destOrd="0" presId="urn:microsoft.com/office/officeart/2005/8/layout/process5"/>
    <dgm:cxn modelId="{0BF904C3-529C-42D4-8D62-B543B089C8F8}" type="presOf" srcId="{B4D1D94E-DFB4-40A7-9EA8-B5B23E548028}" destId="{B358914C-994F-46AB-8E0E-C1F7C1E24602}" srcOrd="1" destOrd="0" presId="urn:microsoft.com/office/officeart/2005/8/layout/process5"/>
    <dgm:cxn modelId="{DC725B58-C9B8-4417-AFDF-3F719F47C254}" type="presOf" srcId="{C53A1ADC-9774-4B85-9D94-F5C6A4BB491A}" destId="{3971B1EF-E92D-4620-8825-39E3D3725752}"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9D5CDC3C-D150-4829-AD65-AB21185E024C}" type="presOf" srcId="{AF5DEC33-C8F3-4997-B05F-F47BC13D1883}" destId="{5C04745D-D1AA-401A-B7F3-9837811AD84D}" srcOrd="1" destOrd="0" presId="urn:microsoft.com/office/officeart/2005/8/layout/process5"/>
    <dgm:cxn modelId="{8B9ADFBF-6C10-4250-9D0E-C3E77112C8F6}" type="presOf" srcId="{CED12D7E-E5FD-4BAA-B81F-3ACF7752B945}" destId="{F811DC83-A1F7-4DC6-B183-B2AD3B98CA86}" srcOrd="0" destOrd="0" presId="urn:microsoft.com/office/officeart/2005/8/layout/process5"/>
    <dgm:cxn modelId="{0D56524D-5DDF-4286-AF55-EFF689FC36ED}" type="presOf" srcId="{A099FD9A-B250-4690-8BC8-7B6DA7AD635D}" destId="{61B8E5B5-DCB9-4EC3-9D5A-083F8AD38F8F}"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3BF0C972-57BB-4618-918E-C2344425DB66}" type="presOf" srcId="{607A1BC6-56D3-48E8-BE25-8CE762B85D06}" destId="{C39FF3E8-8C84-4879-94FB-C62D35C9BB24}" srcOrd="0" destOrd="0" presId="urn:microsoft.com/office/officeart/2005/8/layout/process5"/>
    <dgm:cxn modelId="{5D17BC47-6681-4EC1-800D-84FBAC7746AD}" type="presOf" srcId="{BEACA570-28A0-489B-BB16-1AE83F0BFDDB}" destId="{8BCBE9CE-491A-4D4B-A7D6-DCC6864C0A33}"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A1EBC455-15C5-4EA5-8173-BDA06BC82C58}" type="presParOf" srcId="{C39FF3E8-8C84-4879-94FB-C62D35C9BB24}" destId="{8BCBE9CE-491A-4D4B-A7D6-DCC6864C0A33}" srcOrd="0" destOrd="0" presId="urn:microsoft.com/office/officeart/2005/8/layout/process5"/>
    <dgm:cxn modelId="{4B635F5D-DF39-4604-A55A-C10176874D0E}" type="presParOf" srcId="{C39FF3E8-8C84-4879-94FB-C62D35C9BB24}" destId="{C4654BE6-7878-4095-A137-FD6B57056188}" srcOrd="1" destOrd="0" presId="urn:microsoft.com/office/officeart/2005/8/layout/process5"/>
    <dgm:cxn modelId="{D9DD0631-D82E-4864-8BCC-D782527C4983}" type="presParOf" srcId="{C4654BE6-7878-4095-A137-FD6B57056188}" destId="{40A2E0D5-280B-4AC8-A936-873075024B9F}" srcOrd="0" destOrd="0" presId="urn:microsoft.com/office/officeart/2005/8/layout/process5"/>
    <dgm:cxn modelId="{33D68AC9-5227-4204-A60D-A94DFDE9DD55}" type="presParOf" srcId="{C39FF3E8-8C84-4879-94FB-C62D35C9BB24}" destId="{61B8E5B5-DCB9-4EC3-9D5A-083F8AD38F8F}" srcOrd="2" destOrd="0" presId="urn:microsoft.com/office/officeart/2005/8/layout/process5"/>
    <dgm:cxn modelId="{E3FF61F9-44F2-4954-B0F6-93E5BDD3DC3A}" type="presParOf" srcId="{C39FF3E8-8C84-4879-94FB-C62D35C9BB24}" destId="{3971B1EF-E92D-4620-8825-39E3D3725752}" srcOrd="3" destOrd="0" presId="urn:microsoft.com/office/officeart/2005/8/layout/process5"/>
    <dgm:cxn modelId="{900692B2-6833-4CDD-A751-2987C23E1EC5}" type="presParOf" srcId="{3971B1EF-E92D-4620-8825-39E3D3725752}" destId="{A3C54274-1C71-43F8-83A2-7F7277D1E3F2}" srcOrd="0" destOrd="0" presId="urn:microsoft.com/office/officeart/2005/8/layout/process5"/>
    <dgm:cxn modelId="{8697080B-3BE1-4FFD-A2B4-081CEE225460}" type="presParOf" srcId="{C39FF3E8-8C84-4879-94FB-C62D35C9BB24}" destId="{DEB19470-D3A1-4905-8D07-146BA2352081}" srcOrd="4" destOrd="0" presId="urn:microsoft.com/office/officeart/2005/8/layout/process5"/>
    <dgm:cxn modelId="{FE17BBCE-4B05-409E-A0B1-E0D18C93C1B7}" type="presParOf" srcId="{C39FF3E8-8C84-4879-94FB-C62D35C9BB24}" destId="{C47029A2-5D41-433B-AF2E-A37EA618E8E8}" srcOrd="5" destOrd="0" presId="urn:microsoft.com/office/officeart/2005/8/layout/process5"/>
    <dgm:cxn modelId="{D78FB339-DB32-4628-BE9B-B2969D2A4EC0}" type="presParOf" srcId="{C47029A2-5D41-433B-AF2E-A37EA618E8E8}" destId="{27CE929D-229C-4FC1-B24E-862B885F498C}" srcOrd="0" destOrd="0" presId="urn:microsoft.com/office/officeart/2005/8/layout/process5"/>
    <dgm:cxn modelId="{0A7179E4-3F37-4D40-8795-A1E3E56E8621}" type="presParOf" srcId="{C39FF3E8-8C84-4879-94FB-C62D35C9BB24}" destId="{6456373C-DB1C-406B-A07E-DCCB07A34331}" srcOrd="6" destOrd="0" presId="urn:microsoft.com/office/officeart/2005/8/layout/process5"/>
    <dgm:cxn modelId="{3EF82D2B-9380-47F0-8051-F833FEDA3339}" type="presParOf" srcId="{C39FF3E8-8C84-4879-94FB-C62D35C9BB24}" destId="{607E050A-EFB1-4AA9-9AD9-D6FB63E27A5D}" srcOrd="7" destOrd="0" presId="urn:microsoft.com/office/officeart/2005/8/layout/process5"/>
    <dgm:cxn modelId="{B3EA8E91-2D8E-46C9-AE84-554313F1EDA3}" type="presParOf" srcId="{607E050A-EFB1-4AA9-9AD9-D6FB63E27A5D}" destId="{B358914C-994F-46AB-8E0E-C1F7C1E24602}" srcOrd="0" destOrd="0" presId="urn:microsoft.com/office/officeart/2005/8/layout/process5"/>
    <dgm:cxn modelId="{DE31E8F9-46A4-40AE-A8D4-E4A7597D0E2A}" type="presParOf" srcId="{C39FF3E8-8C84-4879-94FB-C62D35C9BB24}" destId="{F811DC83-A1F7-4DC6-B183-B2AD3B98CA86}" srcOrd="8" destOrd="0" presId="urn:microsoft.com/office/officeart/2005/8/layout/process5"/>
    <dgm:cxn modelId="{51216E78-6C65-4539-A7BA-F2FE5F4EF7D3}" type="presParOf" srcId="{C39FF3E8-8C84-4879-94FB-C62D35C9BB24}" destId="{73DF84A4-FB57-4770-BDA0-98F476F5D0F3}" srcOrd="9" destOrd="0" presId="urn:microsoft.com/office/officeart/2005/8/layout/process5"/>
    <dgm:cxn modelId="{E82F6E45-0D2E-4CDC-9E1D-A723965B0D93}" type="presParOf" srcId="{73DF84A4-FB57-4770-BDA0-98F476F5D0F3}" destId="{5C04745D-D1AA-401A-B7F3-9837811AD84D}" srcOrd="0" destOrd="0" presId="urn:microsoft.com/office/officeart/2005/8/layout/process5"/>
    <dgm:cxn modelId="{6E3F18D0-F2F7-4C73-8A69-B650D8DB1BB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F2768D1A-19EA-4AEF-A103-F986AC033E60}" type="presOf" srcId="{CED12D7E-E5FD-4BAA-B81F-3ACF7752B945}" destId="{F811DC83-A1F7-4DC6-B183-B2AD3B98CA86}" srcOrd="0" destOrd="0" presId="urn:microsoft.com/office/officeart/2005/8/layout/process5"/>
    <dgm:cxn modelId="{001FF440-2137-4E2E-9EDA-1F1842180A80}" type="presOf" srcId="{A099FD9A-B250-4690-8BC8-7B6DA7AD635D}" destId="{61B8E5B5-DCB9-4EC3-9D5A-083F8AD38F8F}" srcOrd="0" destOrd="0" presId="urn:microsoft.com/office/officeart/2005/8/layout/process5"/>
    <dgm:cxn modelId="{A7F4268A-8774-444B-9526-7ADD7FD7DC32}" type="presOf" srcId="{23896CD7-9D50-4A2C-888C-979C84A23AFE}" destId="{6456373C-DB1C-406B-A07E-DCCB07A34331}" srcOrd="0" destOrd="0" presId="urn:microsoft.com/office/officeart/2005/8/layout/process5"/>
    <dgm:cxn modelId="{650EFF3F-4DC8-4C89-AB6D-8B475C0D4F24}" type="presOf" srcId="{B4D1D94E-DFB4-40A7-9EA8-B5B23E548028}" destId="{607E050A-EFB1-4AA9-9AD9-D6FB63E27A5D}" srcOrd="0" destOrd="0" presId="urn:microsoft.com/office/officeart/2005/8/layout/process5"/>
    <dgm:cxn modelId="{FAD936AB-B79B-4535-9865-C3DC08F96E6B}" type="presOf" srcId="{B4D1D94E-DFB4-40A7-9EA8-B5B23E548028}" destId="{B358914C-994F-46AB-8E0E-C1F7C1E24602}" srcOrd="1" destOrd="0" presId="urn:microsoft.com/office/officeart/2005/8/layout/process5"/>
    <dgm:cxn modelId="{71F8E8A7-F325-4D96-9A91-016AFCB55255}" type="presOf" srcId="{C53A1ADC-9774-4B85-9D94-F5C6A4BB491A}" destId="{3971B1EF-E92D-4620-8825-39E3D3725752}"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94B733DC-F988-48E0-97D4-B74110234757}" type="presOf" srcId="{BEACA570-28A0-489B-BB16-1AE83F0BFDDB}" destId="{8BCBE9CE-491A-4D4B-A7D6-DCC6864C0A33}"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308262A0-69A7-46F3-93C6-8F774992DB2B}" type="presOf" srcId="{AF5DEC33-C8F3-4997-B05F-F47BC13D1883}" destId="{73DF84A4-FB57-4770-BDA0-98F476F5D0F3}" srcOrd="0" destOrd="0" presId="urn:microsoft.com/office/officeart/2005/8/layout/process5"/>
    <dgm:cxn modelId="{90B35B1E-42EC-409D-B649-6E433B18A3E5}" type="presOf" srcId="{42C9F2A1-2DCF-49CE-8D41-B1651F5603D5}" destId="{87EF486F-EC3F-4A90-AC72-F73162F151AE}"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8B24274A-F5E8-48C9-A72B-5D05326B945F}" type="presOf" srcId="{7D1F60AE-4E59-4C3F-9DCA-4EAAB9C524E5}" destId="{C4654BE6-7878-4095-A137-FD6B57056188}" srcOrd="0" destOrd="0" presId="urn:microsoft.com/office/officeart/2005/8/layout/process5"/>
    <dgm:cxn modelId="{53854042-AB5F-4895-9452-DCCF5EC101C5}" type="presOf" srcId="{7D1F60AE-4E59-4C3F-9DCA-4EAAB9C524E5}" destId="{40A2E0D5-280B-4AC8-A936-873075024B9F}" srcOrd="1" destOrd="0" presId="urn:microsoft.com/office/officeart/2005/8/layout/process5"/>
    <dgm:cxn modelId="{FECE5C25-9AB7-4C60-8919-83C451E12D80}" type="presOf" srcId="{607A1BC6-56D3-48E8-BE25-8CE762B85D06}" destId="{C39FF3E8-8C84-4879-94FB-C62D35C9BB24}"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D5E096B7-3B66-493E-B7D4-B5B3308B0C14}" type="presOf" srcId="{B06C74C4-7EF9-4665-B39E-B9112931EF36}" destId="{27CE929D-229C-4FC1-B24E-862B885F498C}" srcOrd="1" destOrd="0" presId="urn:microsoft.com/office/officeart/2005/8/layout/process5"/>
    <dgm:cxn modelId="{E6F5AEF2-F785-4429-B0AA-446D7AD60939}" type="presOf" srcId="{C53A1ADC-9774-4B85-9D94-F5C6A4BB491A}" destId="{A3C54274-1C71-43F8-83A2-7F7277D1E3F2}"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4FC7EAA0-E24B-4062-8BBD-D9C114BF5B83}" type="presOf" srcId="{099D1A72-A659-4ECD-B234-C85A100E06E4}" destId="{DEB19470-D3A1-4905-8D07-146BA2352081}" srcOrd="0" destOrd="0" presId="urn:microsoft.com/office/officeart/2005/8/layout/process5"/>
    <dgm:cxn modelId="{DB5C76BC-9748-4A65-A8E1-403D1B3C050C}" type="presOf" srcId="{AF5DEC33-C8F3-4997-B05F-F47BC13D1883}" destId="{5C04745D-D1AA-401A-B7F3-9837811AD84D}"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5EAFDB63-4161-4244-A710-04245F1CFAAB}" type="presOf" srcId="{B06C74C4-7EF9-4665-B39E-B9112931EF36}" destId="{C47029A2-5D41-433B-AF2E-A37EA618E8E8}" srcOrd="0" destOrd="0" presId="urn:microsoft.com/office/officeart/2005/8/layout/process5"/>
    <dgm:cxn modelId="{06C2C75C-9547-45F1-8247-D8AF971B9F19}" type="presParOf" srcId="{C39FF3E8-8C84-4879-94FB-C62D35C9BB24}" destId="{8BCBE9CE-491A-4D4B-A7D6-DCC6864C0A33}" srcOrd="0" destOrd="0" presId="urn:microsoft.com/office/officeart/2005/8/layout/process5"/>
    <dgm:cxn modelId="{78C9C613-3DAA-4E8B-90ED-D144476B2062}" type="presParOf" srcId="{C39FF3E8-8C84-4879-94FB-C62D35C9BB24}" destId="{C4654BE6-7878-4095-A137-FD6B57056188}" srcOrd="1" destOrd="0" presId="urn:microsoft.com/office/officeart/2005/8/layout/process5"/>
    <dgm:cxn modelId="{A32449C9-48FB-4517-AE8A-C535A6D2E9F8}" type="presParOf" srcId="{C4654BE6-7878-4095-A137-FD6B57056188}" destId="{40A2E0D5-280B-4AC8-A936-873075024B9F}" srcOrd="0" destOrd="0" presId="urn:microsoft.com/office/officeart/2005/8/layout/process5"/>
    <dgm:cxn modelId="{1EAC84B5-B051-4844-9AB3-363103E48D2A}" type="presParOf" srcId="{C39FF3E8-8C84-4879-94FB-C62D35C9BB24}" destId="{61B8E5B5-DCB9-4EC3-9D5A-083F8AD38F8F}" srcOrd="2" destOrd="0" presId="urn:microsoft.com/office/officeart/2005/8/layout/process5"/>
    <dgm:cxn modelId="{1651C743-B289-4A3B-9873-9D7E06013043}" type="presParOf" srcId="{C39FF3E8-8C84-4879-94FB-C62D35C9BB24}" destId="{3971B1EF-E92D-4620-8825-39E3D3725752}" srcOrd="3" destOrd="0" presId="urn:microsoft.com/office/officeart/2005/8/layout/process5"/>
    <dgm:cxn modelId="{E4D96905-25DA-4855-956F-740F932722C3}" type="presParOf" srcId="{3971B1EF-E92D-4620-8825-39E3D3725752}" destId="{A3C54274-1C71-43F8-83A2-7F7277D1E3F2}" srcOrd="0" destOrd="0" presId="urn:microsoft.com/office/officeart/2005/8/layout/process5"/>
    <dgm:cxn modelId="{0D1859C0-89E5-4EF7-A6E8-F9C6D0BB00CE}" type="presParOf" srcId="{C39FF3E8-8C84-4879-94FB-C62D35C9BB24}" destId="{DEB19470-D3A1-4905-8D07-146BA2352081}" srcOrd="4" destOrd="0" presId="urn:microsoft.com/office/officeart/2005/8/layout/process5"/>
    <dgm:cxn modelId="{D8506F8A-3199-40AD-A331-2FD9E86974E1}" type="presParOf" srcId="{C39FF3E8-8C84-4879-94FB-C62D35C9BB24}" destId="{C47029A2-5D41-433B-AF2E-A37EA618E8E8}" srcOrd="5" destOrd="0" presId="urn:microsoft.com/office/officeart/2005/8/layout/process5"/>
    <dgm:cxn modelId="{2436BB34-6A86-40E7-98A6-61C716080404}" type="presParOf" srcId="{C47029A2-5D41-433B-AF2E-A37EA618E8E8}" destId="{27CE929D-229C-4FC1-B24E-862B885F498C}" srcOrd="0" destOrd="0" presId="urn:microsoft.com/office/officeart/2005/8/layout/process5"/>
    <dgm:cxn modelId="{120463F9-7354-4622-8740-A0C3913C282D}" type="presParOf" srcId="{C39FF3E8-8C84-4879-94FB-C62D35C9BB24}" destId="{6456373C-DB1C-406B-A07E-DCCB07A34331}" srcOrd="6" destOrd="0" presId="urn:microsoft.com/office/officeart/2005/8/layout/process5"/>
    <dgm:cxn modelId="{0281DA26-67DF-4C1F-951B-13635555F5FA}" type="presParOf" srcId="{C39FF3E8-8C84-4879-94FB-C62D35C9BB24}" destId="{607E050A-EFB1-4AA9-9AD9-D6FB63E27A5D}" srcOrd="7" destOrd="0" presId="urn:microsoft.com/office/officeart/2005/8/layout/process5"/>
    <dgm:cxn modelId="{6B4448E4-397F-4EA1-B776-EFBF77BBBF86}" type="presParOf" srcId="{607E050A-EFB1-4AA9-9AD9-D6FB63E27A5D}" destId="{B358914C-994F-46AB-8E0E-C1F7C1E24602}" srcOrd="0" destOrd="0" presId="urn:microsoft.com/office/officeart/2005/8/layout/process5"/>
    <dgm:cxn modelId="{3A16DDB2-1E8B-4248-A5B8-68414B2D0DEA}" type="presParOf" srcId="{C39FF3E8-8C84-4879-94FB-C62D35C9BB24}" destId="{F811DC83-A1F7-4DC6-B183-B2AD3B98CA86}" srcOrd="8" destOrd="0" presId="urn:microsoft.com/office/officeart/2005/8/layout/process5"/>
    <dgm:cxn modelId="{74C73684-61D2-4018-80FE-CA9EEE4882DA}" type="presParOf" srcId="{C39FF3E8-8C84-4879-94FB-C62D35C9BB24}" destId="{73DF84A4-FB57-4770-BDA0-98F476F5D0F3}" srcOrd="9" destOrd="0" presId="urn:microsoft.com/office/officeart/2005/8/layout/process5"/>
    <dgm:cxn modelId="{F3AFB216-BB6E-441F-AE9D-D94294FD9697}" type="presParOf" srcId="{73DF84A4-FB57-4770-BDA0-98F476F5D0F3}" destId="{5C04745D-D1AA-401A-B7F3-9837811AD84D}" srcOrd="0" destOrd="0" presId="urn:microsoft.com/office/officeart/2005/8/layout/process5"/>
    <dgm:cxn modelId="{7F96074B-C4DA-47CE-859A-9825A1874613}"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F2E708D3-44E7-4199-A9C9-2B504B985D3C}" type="presOf" srcId="{B4D1D94E-DFB4-40A7-9EA8-B5B23E548028}" destId="{607E050A-EFB1-4AA9-9AD9-D6FB63E27A5D}" srcOrd="0" destOrd="0" presId="urn:microsoft.com/office/officeart/2005/8/layout/process5"/>
    <dgm:cxn modelId="{8EAF2D0B-1F8E-40AE-8F35-50BAACF97647}" type="presOf" srcId="{42C9F2A1-2DCF-49CE-8D41-B1651F5603D5}" destId="{87EF486F-EC3F-4A90-AC72-F73162F151AE}" srcOrd="0" destOrd="0" presId="urn:microsoft.com/office/officeart/2005/8/layout/process5"/>
    <dgm:cxn modelId="{9448D422-E473-49FB-A206-63696D2DA39D}" type="presOf" srcId="{7D1F60AE-4E59-4C3F-9DCA-4EAAB9C524E5}" destId="{C4654BE6-7878-4095-A137-FD6B57056188}" srcOrd="0" destOrd="0" presId="urn:microsoft.com/office/officeart/2005/8/layout/process5"/>
    <dgm:cxn modelId="{0C7CBA96-C7B8-4602-9DD2-734FB766F0AD}" type="presOf" srcId="{B4D1D94E-DFB4-40A7-9EA8-B5B23E548028}" destId="{B358914C-994F-46AB-8E0E-C1F7C1E24602}"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A9579F52-E2DF-4A98-95C3-79989C8C4E49}" type="presOf" srcId="{BEACA570-28A0-489B-BB16-1AE83F0BFDDB}" destId="{8BCBE9CE-491A-4D4B-A7D6-DCC6864C0A33}"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12DF5E65-477C-48F2-9BF0-F770284DD92C}" srcId="{607A1BC6-56D3-48E8-BE25-8CE762B85D06}" destId="{099D1A72-A659-4ECD-B234-C85A100E06E4}" srcOrd="2" destOrd="0" parTransId="{97776791-73B6-4FE8-B1FA-3BBB712C444A}" sibTransId="{B06C74C4-7EF9-4665-B39E-B9112931EF36}"/>
    <dgm:cxn modelId="{8541F036-7F25-4600-907B-9B816C1A04C6}" type="presOf" srcId="{B06C74C4-7EF9-4665-B39E-B9112931EF36}" destId="{C47029A2-5D41-433B-AF2E-A37EA618E8E8}" srcOrd="0" destOrd="0" presId="urn:microsoft.com/office/officeart/2005/8/layout/process5"/>
    <dgm:cxn modelId="{53BAD6C1-A94B-4B7B-BD13-A750C5593B78}" type="presOf" srcId="{A099FD9A-B250-4690-8BC8-7B6DA7AD635D}" destId="{61B8E5B5-DCB9-4EC3-9D5A-083F8AD38F8F}" srcOrd="0" destOrd="0" presId="urn:microsoft.com/office/officeart/2005/8/layout/process5"/>
    <dgm:cxn modelId="{4663E57C-B603-4011-91E1-56CC9CF75D07}" type="presOf" srcId="{607A1BC6-56D3-48E8-BE25-8CE762B85D06}" destId="{C39FF3E8-8C84-4879-94FB-C62D35C9BB24}"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49543A80-BB60-4551-9C73-4BA4FCF496B5}" type="presOf" srcId="{AF5DEC33-C8F3-4997-B05F-F47BC13D1883}" destId="{5C04745D-D1AA-401A-B7F3-9837811AD84D}" srcOrd="1" destOrd="0" presId="urn:microsoft.com/office/officeart/2005/8/layout/process5"/>
    <dgm:cxn modelId="{1FF3B42E-A278-4068-AAE9-DAA37F21B4FC}" type="presOf" srcId="{CED12D7E-E5FD-4BAA-B81F-3ACF7752B945}" destId="{F811DC83-A1F7-4DC6-B183-B2AD3B98CA86}" srcOrd="0" destOrd="0" presId="urn:microsoft.com/office/officeart/2005/8/layout/process5"/>
    <dgm:cxn modelId="{77062C33-412D-44B6-9B9C-1358CC907828}" type="presOf" srcId="{B06C74C4-7EF9-4665-B39E-B9112931EF36}" destId="{27CE929D-229C-4FC1-B24E-862B885F498C}" srcOrd="1" destOrd="0" presId="urn:microsoft.com/office/officeart/2005/8/layout/process5"/>
    <dgm:cxn modelId="{E7A9EBF9-497B-4D41-A3BE-A5C3AAB07FF8}" type="presOf" srcId="{099D1A72-A659-4ECD-B234-C85A100E06E4}" destId="{DEB19470-D3A1-4905-8D07-146BA2352081}" srcOrd="0" destOrd="0" presId="urn:microsoft.com/office/officeart/2005/8/layout/process5"/>
    <dgm:cxn modelId="{E14CA228-09C8-40F6-952A-EFAC1F86E3BA}" type="presOf" srcId="{C53A1ADC-9774-4B85-9D94-F5C6A4BB491A}" destId="{A3C54274-1C71-43F8-83A2-7F7277D1E3F2}"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9CC66453-BA91-4B70-AB13-4C4D22058A81}" type="presOf" srcId="{AF5DEC33-C8F3-4997-B05F-F47BC13D1883}" destId="{73DF84A4-FB57-4770-BDA0-98F476F5D0F3}" srcOrd="0" destOrd="0" presId="urn:microsoft.com/office/officeart/2005/8/layout/process5"/>
    <dgm:cxn modelId="{340E122A-0D85-4E0C-8D80-5E11537FC9A8}" type="presOf" srcId="{C53A1ADC-9774-4B85-9D94-F5C6A4BB491A}" destId="{3971B1EF-E92D-4620-8825-39E3D3725752}"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6D4188E7-7CE2-497F-933F-9F81C6DB5A6A}" type="presOf" srcId="{23896CD7-9D50-4A2C-888C-979C84A23AFE}" destId="{6456373C-DB1C-406B-A07E-DCCB07A34331}" srcOrd="0" destOrd="0" presId="urn:microsoft.com/office/officeart/2005/8/layout/process5"/>
    <dgm:cxn modelId="{9F3FC31A-3B76-4784-96B6-F067708036D7}" type="presOf" srcId="{7D1F60AE-4E59-4C3F-9DCA-4EAAB9C524E5}" destId="{40A2E0D5-280B-4AC8-A936-873075024B9F}" srcOrd="1" destOrd="0" presId="urn:microsoft.com/office/officeart/2005/8/layout/process5"/>
    <dgm:cxn modelId="{96DAFAE7-2BDE-4D51-B914-E01E2EC4C4F8}" type="presParOf" srcId="{C39FF3E8-8C84-4879-94FB-C62D35C9BB24}" destId="{8BCBE9CE-491A-4D4B-A7D6-DCC6864C0A33}" srcOrd="0" destOrd="0" presId="urn:microsoft.com/office/officeart/2005/8/layout/process5"/>
    <dgm:cxn modelId="{0B24B35D-A29D-4BC9-92F2-2746AD1B1CBE}" type="presParOf" srcId="{C39FF3E8-8C84-4879-94FB-C62D35C9BB24}" destId="{C4654BE6-7878-4095-A137-FD6B57056188}" srcOrd="1" destOrd="0" presId="urn:microsoft.com/office/officeart/2005/8/layout/process5"/>
    <dgm:cxn modelId="{4E9A7AB6-5893-46C8-A82A-2E17BC8E3049}" type="presParOf" srcId="{C4654BE6-7878-4095-A137-FD6B57056188}" destId="{40A2E0D5-280B-4AC8-A936-873075024B9F}" srcOrd="0" destOrd="0" presId="urn:microsoft.com/office/officeart/2005/8/layout/process5"/>
    <dgm:cxn modelId="{D378719E-35ED-4257-8F19-9CD0E91C20B0}" type="presParOf" srcId="{C39FF3E8-8C84-4879-94FB-C62D35C9BB24}" destId="{61B8E5B5-DCB9-4EC3-9D5A-083F8AD38F8F}" srcOrd="2" destOrd="0" presId="urn:microsoft.com/office/officeart/2005/8/layout/process5"/>
    <dgm:cxn modelId="{3FAC6CD1-8559-4D15-BF91-35BAC202B710}" type="presParOf" srcId="{C39FF3E8-8C84-4879-94FB-C62D35C9BB24}" destId="{3971B1EF-E92D-4620-8825-39E3D3725752}" srcOrd="3" destOrd="0" presId="urn:microsoft.com/office/officeart/2005/8/layout/process5"/>
    <dgm:cxn modelId="{3AF0935E-DEC9-4187-909C-310254F652AA}" type="presParOf" srcId="{3971B1EF-E92D-4620-8825-39E3D3725752}" destId="{A3C54274-1C71-43F8-83A2-7F7277D1E3F2}" srcOrd="0" destOrd="0" presId="urn:microsoft.com/office/officeart/2005/8/layout/process5"/>
    <dgm:cxn modelId="{A14BCA86-71DD-46F7-8195-9B26BAADCED5}" type="presParOf" srcId="{C39FF3E8-8C84-4879-94FB-C62D35C9BB24}" destId="{DEB19470-D3A1-4905-8D07-146BA2352081}" srcOrd="4" destOrd="0" presId="urn:microsoft.com/office/officeart/2005/8/layout/process5"/>
    <dgm:cxn modelId="{CD91399E-DE32-4BDB-BC95-4CBCE4B9F46A}" type="presParOf" srcId="{C39FF3E8-8C84-4879-94FB-C62D35C9BB24}" destId="{C47029A2-5D41-433B-AF2E-A37EA618E8E8}" srcOrd="5" destOrd="0" presId="urn:microsoft.com/office/officeart/2005/8/layout/process5"/>
    <dgm:cxn modelId="{615D56CA-EA1E-4E81-AF21-1E27AD229B41}" type="presParOf" srcId="{C47029A2-5D41-433B-AF2E-A37EA618E8E8}" destId="{27CE929D-229C-4FC1-B24E-862B885F498C}" srcOrd="0" destOrd="0" presId="urn:microsoft.com/office/officeart/2005/8/layout/process5"/>
    <dgm:cxn modelId="{03102391-75A5-4E34-AF49-EB593DC60C02}" type="presParOf" srcId="{C39FF3E8-8C84-4879-94FB-C62D35C9BB24}" destId="{6456373C-DB1C-406B-A07E-DCCB07A34331}" srcOrd="6" destOrd="0" presId="urn:microsoft.com/office/officeart/2005/8/layout/process5"/>
    <dgm:cxn modelId="{6023FDCE-2D57-4895-BC5E-8AD939EE1630}" type="presParOf" srcId="{C39FF3E8-8C84-4879-94FB-C62D35C9BB24}" destId="{607E050A-EFB1-4AA9-9AD9-D6FB63E27A5D}" srcOrd="7" destOrd="0" presId="urn:microsoft.com/office/officeart/2005/8/layout/process5"/>
    <dgm:cxn modelId="{CA985279-B6FA-4F68-9DAE-E759F274DEE1}" type="presParOf" srcId="{607E050A-EFB1-4AA9-9AD9-D6FB63E27A5D}" destId="{B358914C-994F-46AB-8E0E-C1F7C1E24602}" srcOrd="0" destOrd="0" presId="urn:microsoft.com/office/officeart/2005/8/layout/process5"/>
    <dgm:cxn modelId="{4DE42516-098B-4B4F-B099-A19D9C22E1DE}" type="presParOf" srcId="{C39FF3E8-8C84-4879-94FB-C62D35C9BB24}" destId="{F811DC83-A1F7-4DC6-B183-B2AD3B98CA86}" srcOrd="8" destOrd="0" presId="urn:microsoft.com/office/officeart/2005/8/layout/process5"/>
    <dgm:cxn modelId="{1A6C8F5F-D35C-4092-ADAD-A7D9B684CE81}" type="presParOf" srcId="{C39FF3E8-8C84-4879-94FB-C62D35C9BB24}" destId="{73DF84A4-FB57-4770-BDA0-98F476F5D0F3}" srcOrd="9" destOrd="0" presId="urn:microsoft.com/office/officeart/2005/8/layout/process5"/>
    <dgm:cxn modelId="{45AA4033-75C2-408B-B813-6E7A92323693}" type="presParOf" srcId="{73DF84A4-FB57-4770-BDA0-98F476F5D0F3}" destId="{5C04745D-D1AA-401A-B7F3-9837811AD84D}" srcOrd="0" destOrd="0" presId="urn:microsoft.com/office/officeart/2005/8/layout/process5"/>
    <dgm:cxn modelId="{6020EB11-3DB4-4B09-9DA8-8C6E9C501D34}"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tyle>
          <a:lnRef idx="0">
            <a:schemeClr val="accent5"/>
          </a:lnRef>
          <a:fillRef idx="3">
            <a:schemeClr val="accent5"/>
          </a:fillRef>
          <a:effectRef idx="3">
            <a:schemeClr val="accent5"/>
          </a:effectRef>
          <a:fontRef idx="minor">
            <a:schemeClr val="lt1"/>
          </a:fontRef>
        </dgm:style>
      </dgm:prSet>
      <dgm:spPr/>
      <dgm:t>
        <a:bodyPr/>
        <a:lstStyle/>
        <a:p>
          <a:r>
            <a:rPr lang="en-US" sz="1050" b="1" dirty="0" smtClean="0">
              <a:latin typeface="Arial" pitchFamily="34" charset="0"/>
              <a:cs typeface="Arial" pitchFamily="34" charset="0"/>
            </a:rPr>
            <a:t>Motivation</a:t>
          </a:r>
          <a:endParaRPr lang="en-US" sz="1050" b="1" dirty="0">
            <a:latin typeface="Arial" pitchFamily="34" charset="0"/>
            <a:cs typeface="Arial" pitchFamily="34" charset="0"/>
          </a:endParaRPr>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C97FF10C-3D3E-47C6-895A-BF1FBB0E5E39}">
      <dgm:prSet custT="1"/>
      <dgm:spPr/>
      <dgm:t>
        <a:bodyPr/>
        <a:lstStyle/>
        <a:p>
          <a:r>
            <a:rPr lang="en-US" sz="1050" dirty="0" smtClean="0"/>
            <a:t>Experimental Setup</a:t>
          </a:r>
        </a:p>
      </dgm:t>
    </dgm:pt>
    <dgm:pt modelId="{E03BFB3B-2433-476A-ADE9-3D0886A02491}" type="parTrans" cxnId="{96B67900-7038-40FF-BBA3-E24092756FE7}">
      <dgm:prSet/>
      <dgm:spPr/>
      <dgm:t>
        <a:bodyPr/>
        <a:lstStyle/>
        <a:p>
          <a:endParaRPr lang="en-US" sz="1050"/>
        </a:p>
      </dgm:t>
    </dgm:pt>
    <dgm:pt modelId="{DFD7D1B5-945E-4091-9349-FB89EB49EF71}" type="sibTrans" cxnId="{96B67900-7038-40FF-BBA3-E24092756FE7}">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F0A9432F-072D-4BB2-B005-2F79BAA40F39}" type="pres">
      <dgm:prSet presAssocID="{C97FF10C-3D3E-47C6-895A-BF1FBB0E5E39}" presName="node" presStyleLbl="node1" presStyleIdx="2" presStyleCnt="6">
        <dgm:presLayoutVars>
          <dgm:bulletEnabled val="1"/>
        </dgm:presLayoutVars>
      </dgm:prSet>
      <dgm:spPr/>
      <dgm:t>
        <a:bodyPr/>
        <a:lstStyle/>
        <a:p>
          <a:endParaRPr lang="en-US"/>
        </a:p>
      </dgm:t>
    </dgm:pt>
    <dgm:pt modelId="{8369A7E4-056F-4ADC-822B-FD280021C0FF}" type="pres">
      <dgm:prSet presAssocID="{DFD7D1B5-945E-4091-9349-FB89EB49EF71}" presName="sibTrans" presStyleLbl="sibTrans2D1" presStyleIdx="2" presStyleCnt="5"/>
      <dgm:spPr/>
      <dgm:t>
        <a:bodyPr/>
        <a:lstStyle/>
        <a:p>
          <a:endParaRPr lang="en-US"/>
        </a:p>
      </dgm:t>
    </dgm:pt>
    <dgm:pt modelId="{B45B8795-B440-488F-A4CF-A3946DED56BC}" type="pres">
      <dgm:prSet presAssocID="{DFD7D1B5-945E-4091-9349-FB89EB49EF71}"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71A87147-FBD0-4B3A-BFB4-4856A7BB738A}" type="presOf" srcId="{42C9F2A1-2DCF-49CE-8D41-B1651F5603D5}" destId="{87EF486F-EC3F-4A90-AC72-F73162F151AE}" srcOrd="0" destOrd="0" presId="urn:microsoft.com/office/officeart/2005/8/layout/process5"/>
    <dgm:cxn modelId="{D86A97E9-62A2-4BE3-AE84-CA9F30AB4429}" type="presOf" srcId="{B4D1D94E-DFB4-40A7-9EA8-B5B23E548028}" destId="{B358914C-994F-46AB-8E0E-C1F7C1E24602}" srcOrd="1" destOrd="0" presId="urn:microsoft.com/office/officeart/2005/8/layout/process5"/>
    <dgm:cxn modelId="{3E6C1ACE-6938-4527-8993-FC97FFBEB99E}" type="presOf" srcId="{23896CD7-9D50-4A2C-888C-979C84A23AFE}" destId="{6456373C-DB1C-406B-A07E-DCCB07A34331}" srcOrd="0" destOrd="0" presId="urn:microsoft.com/office/officeart/2005/8/layout/process5"/>
    <dgm:cxn modelId="{5B22957B-D677-4DBC-A9D8-6FAA44432569}" type="presOf" srcId="{7D1F60AE-4E59-4C3F-9DCA-4EAAB9C524E5}" destId="{C4654BE6-7878-4095-A137-FD6B5705618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478B4AA8-7603-49B2-8BE0-137D9799CF26}" type="presOf" srcId="{CED12D7E-E5FD-4BAA-B81F-3ACF7752B945}" destId="{F811DC83-A1F7-4DC6-B183-B2AD3B98CA86}" srcOrd="0" destOrd="0" presId="urn:microsoft.com/office/officeart/2005/8/layout/process5"/>
    <dgm:cxn modelId="{96B67900-7038-40FF-BBA3-E24092756FE7}" srcId="{607A1BC6-56D3-48E8-BE25-8CE762B85D06}" destId="{C97FF10C-3D3E-47C6-895A-BF1FBB0E5E39}" srcOrd="2" destOrd="0" parTransId="{E03BFB3B-2433-476A-ADE9-3D0886A02491}" sibTransId="{DFD7D1B5-945E-4091-9349-FB89EB49EF71}"/>
    <dgm:cxn modelId="{1232450F-5073-459D-A175-D804AD864559}" type="presOf" srcId="{AF5DEC33-C8F3-4997-B05F-F47BC13D1883}" destId="{73DF84A4-FB57-4770-BDA0-98F476F5D0F3}" srcOrd="0" destOrd="0" presId="urn:microsoft.com/office/officeart/2005/8/layout/process5"/>
    <dgm:cxn modelId="{4BEB4097-4ACC-4815-8D8D-4EFD67BA769E}" type="presOf" srcId="{C97FF10C-3D3E-47C6-895A-BF1FBB0E5E39}" destId="{F0A9432F-072D-4BB2-B005-2F79BAA40F39}" srcOrd="0" destOrd="0" presId="urn:microsoft.com/office/officeart/2005/8/layout/process5"/>
    <dgm:cxn modelId="{29E45CDE-3880-4031-94C4-2E09B7BFA130}" type="presOf" srcId="{B4D1D94E-DFB4-40A7-9EA8-B5B23E548028}" destId="{607E050A-EFB1-4AA9-9AD9-D6FB63E27A5D}"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E1984E7B-AFDD-4DC8-AE3F-DC5F41813D92}" type="presOf" srcId="{AF5DEC33-C8F3-4997-B05F-F47BC13D1883}" destId="{5C04745D-D1AA-401A-B7F3-9837811AD84D}" srcOrd="1" destOrd="0" presId="urn:microsoft.com/office/officeart/2005/8/layout/process5"/>
    <dgm:cxn modelId="{499D7C61-DA8D-4F37-BA9C-F8471EAE14D9}" type="presOf" srcId="{4071ABB1-9119-42EC-8BAF-F680D6762182}" destId="{1087A1FD-C4D9-4A75-81E8-E29054905375}" srcOrd="1" destOrd="0" presId="urn:microsoft.com/office/officeart/2005/8/layout/process5"/>
    <dgm:cxn modelId="{F8F25A39-59CE-4492-82A1-301138B48D01}" type="presOf" srcId="{DFD7D1B5-945E-4091-9349-FB89EB49EF71}" destId="{8369A7E4-056F-4ADC-822B-FD280021C0FF}" srcOrd="0" destOrd="0" presId="urn:microsoft.com/office/officeart/2005/8/layout/process5"/>
    <dgm:cxn modelId="{82DF6B29-3D7A-4CD6-891C-C4385D5A68AF}" type="presOf" srcId="{607A1BC6-56D3-48E8-BE25-8CE762B85D06}" destId="{C39FF3E8-8C84-4879-94FB-C62D35C9BB24}" srcOrd="0" destOrd="0" presId="urn:microsoft.com/office/officeart/2005/8/layout/process5"/>
    <dgm:cxn modelId="{39D5F7D0-6E06-4AE6-BDDB-68AE9E324426}" type="presOf" srcId="{BEACA570-28A0-489B-BB16-1AE83F0BFDDB}" destId="{8BCBE9CE-491A-4D4B-A7D6-DCC6864C0A33}"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BE00F540-65A2-4AEC-AB31-5511ED33B14A}" srcId="{607A1BC6-56D3-48E8-BE25-8CE762B85D06}" destId="{D7BA2FEA-2D5A-4AE7-AB19-D2F39D6DEB3B}" srcOrd="1" destOrd="0" parTransId="{46C1FAFC-3EA7-41AB-BE8C-970790A1D38B}" sibTransId="{4071ABB1-9119-42EC-8BAF-F680D6762182}"/>
    <dgm:cxn modelId="{31A9C814-57D5-4834-A920-E0EB49B4DA6B}" type="presOf" srcId="{DFD7D1B5-945E-4091-9349-FB89EB49EF71}" destId="{B45B8795-B440-488F-A4CF-A3946DED56BC}" srcOrd="1" destOrd="0" presId="urn:microsoft.com/office/officeart/2005/8/layout/process5"/>
    <dgm:cxn modelId="{C1219C25-613B-4EDE-B80B-D9F2B3C1932D}" type="presOf" srcId="{4071ABB1-9119-42EC-8BAF-F680D6762182}" destId="{9357D2E6-55C6-4C89-B52D-00B1EF89F6AB}" srcOrd="0" destOrd="0" presId="urn:microsoft.com/office/officeart/2005/8/layout/process5"/>
    <dgm:cxn modelId="{0201789C-0AA8-4580-9A14-38C0B260194B}" type="presOf" srcId="{7D1F60AE-4E59-4C3F-9DCA-4EAAB9C524E5}" destId="{40A2E0D5-280B-4AC8-A936-873075024B9F}"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7C7C0878-D496-4B5A-B704-4852F9797050}" type="presOf" srcId="{D7BA2FEA-2D5A-4AE7-AB19-D2F39D6DEB3B}" destId="{55C5E03F-F826-4625-ABA5-D2CD593EFDA7}" srcOrd="0" destOrd="0" presId="urn:microsoft.com/office/officeart/2005/8/layout/process5"/>
    <dgm:cxn modelId="{84A3FB26-1C51-4CEA-9A98-8E5A3941AD46}" type="presParOf" srcId="{C39FF3E8-8C84-4879-94FB-C62D35C9BB24}" destId="{8BCBE9CE-491A-4D4B-A7D6-DCC6864C0A33}" srcOrd="0" destOrd="0" presId="urn:microsoft.com/office/officeart/2005/8/layout/process5"/>
    <dgm:cxn modelId="{8A3461D6-4F19-45D1-8D8A-993742EF67D5}" type="presParOf" srcId="{C39FF3E8-8C84-4879-94FB-C62D35C9BB24}" destId="{C4654BE6-7878-4095-A137-FD6B57056188}" srcOrd="1" destOrd="0" presId="urn:microsoft.com/office/officeart/2005/8/layout/process5"/>
    <dgm:cxn modelId="{490D05DB-F530-42A6-A063-B16CC89DEB6C}" type="presParOf" srcId="{C4654BE6-7878-4095-A137-FD6B57056188}" destId="{40A2E0D5-280B-4AC8-A936-873075024B9F}" srcOrd="0" destOrd="0" presId="urn:microsoft.com/office/officeart/2005/8/layout/process5"/>
    <dgm:cxn modelId="{F82981EB-4E5E-4556-B9AD-D906FEA43104}" type="presParOf" srcId="{C39FF3E8-8C84-4879-94FB-C62D35C9BB24}" destId="{55C5E03F-F826-4625-ABA5-D2CD593EFDA7}" srcOrd="2" destOrd="0" presId="urn:microsoft.com/office/officeart/2005/8/layout/process5"/>
    <dgm:cxn modelId="{461E9F9F-19F2-4534-BE52-3BFEF32F3DA6}" type="presParOf" srcId="{C39FF3E8-8C84-4879-94FB-C62D35C9BB24}" destId="{9357D2E6-55C6-4C89-B52D-00B1EF89F6AB}" srcOrd="3" destOrd="0" presId="urn:microsoft.com/office/officeart/2005/8/layout/process5"/>
    <dgm:cxn modelId="{9EF7EF18-877C-4821-A822-EB49D9CFF4B2}" type="presParOf" srcId="{9357D2E6-55C6-4C89-B52D-00B1EF89F6AB}" destId="{1087A1FD-C4D9-4A75-81E8-E29054905375}" srcOrd="0" destOrd="0" presId="urn:microsoft.com/office/officeart/2005/8/layout/process5"/>
    <dgm:cxn modelId="{2BA5ADC0-6A27-4186-A73F-21B412C19729}" type="presParOf" srcId="{C39FF3E8-8C84-4879-94FB-C62D35C9BB24}" destId="{F0A9432F-072D-4BB2-B005-2F79BAA40F39}" srcOrd="4" destOrd="0" presId="urn:microsoft.com/office/officeart/2005/8/layout/process5"/>
    <dgm:cxn modelId="{6546AE01-B0D6-4277-BCBC-183E3F29C3A2}" type="presParOf" srcId="{C39FF3E8-8C84-4879-94FB-C62D35C9BB24}" destId="{8369A7E4-056F-4ADC-822B-FD280021C0FF}" srcOrd="5" destOrd="0" presId="urn:microsoft.com/office/officeart/2005/8/layout/process5"/>
    <dgm:cxn modelId="{91D02BFC-421F-49F2-8AD8-713DE6515018}" type="presParOf" srcId="{8369A7E4-056F-4ADC-822B-FD280021C0FF}" destId="{B45B8795-B440-488F-A4CF-A3946DED56BC}" srcOrd="0" destOrd="0" presId="urn:microsoft.com/office/officeart/2005/8/layout/process5"/>
    <dgm:cxn modelId="{593C9C09-ED3D-4D8C-80CC-FEC791BA0557}" type="presParOf" srcId="{C39FF3E8-8C84-4879-94FB-C62D35C9BB24}" destId="{6456373C-DB1C-406B-A07E-DCCB07A34331}" srcOrd="6" destOrd="0" presId="urn:microsoft.com/office/officeart/2005/8/layout/process5"/>
    <dgm:cxn modelId="{99B2A893-08DF-4E9C-AAEB-27E57949CE0D}" type="presParOf" srcId="{C39FF3E8-8C84-4879-94FB-C62D35C9BB24}" destId="{607E050A-EFB1-4AA9-9AD9-D6FB63E27A5D}" srcOrd="7" destOrd="0" presId="urn:microsoft.com/office/officeart/2005/8/layout/process5"/>
    <dgm:cxn modelId="{10D0F340-F3DA-4FFA-AE4B-8594A7D831ED}" type="presParOf" srcId="{607E050A-EFB1-4AA9-9AD9-D6FB63E27A5D}" destId="{B358914C-994F-46AB-8E0E-C1F7C1E24602}" srcOrd="0" destOrd="0" presId="urn:microsoft.com/office/officeart/2005/8/layout/process5"/>
    <dgm:cxn modelId="{BA3E1B0E-9459-4152-B31D-A2FA3DC256FE}" type="presParOf" srcId="{C39FF3E8-8C84-4879-94FB-C62D35C9BB24}" destId="{F811DC83-A1F7-4DC6-B183-B2AD3B98CA86}" srcOrd="8" destOrd="0" presId="urn:microsoft.com/office/officeart/2005/8/layout/process5"/>
    <dgm:cxn modelId="{FCB42640-2D1D-4E8B-83E6-74A8265FA5F9}" type="presParOf" srcId="{C39FF3E8-8C84-4879-94FB-C62D35C9BB24}" destId="{73DF84A4-FB57-4770-BDA0-98F476F5D0F3}" srcOrd="9" destOrd="0" presId="urn:microsoft.com/office/officeart/2005/8/layout/process5"/>
    <dgm:cxn modelId="{C25D05FD-24F3-4B7C-AB61-DF4015171CFC}" type="presParOf" srcId="{73DF84A4-FB57-4770-BDA0-98F476F5D0F3}" destId="{5C04745D-D1AA-401A-B7F3-9837811AD84D}" srcOrd="0" destOrd="0" presId="urn:microsoft.com/office/officeart/2005/8/layout/process5"/>
    <dgm:cxn modelId="{B1B9A983-34DF-4F90-B1D6-7D50C25C6B2A}"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DF546993-CAB3-4821-BE43-D29437C7F9AF}" type="presOf" srcId="{B06C74C4-7EF9-4665-B39E-B9112931EF36}" destId="{C47029A2-5D41-433B-AF2E-A37EA618E8E8}" srcOrd="0" destOrd="0" presId="urn:microsoft.com/office/officeart/2005/8/layout/process5"/>
    <dgm:cxn modelId="{320A8A65-5F72-4B22-882C-CE10BDC31421}" type="presOf" srcId="{B06C74C4-7EF9-4665-B39E-B9112931EF36}" destId="{27CE929D-229C-4FC1-B24E-862B885F498C}" srcOrd="1" destOrd="0" presId="urn:microsoft.com/office/officeart/2005/8/layout/process5"/>
    <dgm:cxn modelId="{914A0B42-549F-4DCE-902D-A13778289A4F}" type="presOf" srcId="{B4D1D94E-DFB4-40A7-9EA8-B5B23E548028}" destId="{B358914C-994F-46AB-8E0E-C1F7C1E24602}" srcOrd="1" destOrd="0" presId="urn:microsoft.com/office/officeart/2005/8/layout/process5"/>
    <dgm:cxn modelId="{96F808F4-8689-433E-94AA-8CC90BBE2424}" type="presOf" srcId="{099D1A72-A659-4ECD-B234-C85A100E06E4}" destId="{DEB19470-D3A1-4905-8D07-146BA2352081}" srcOrd="0" destOrd="0" presId="urn:microsoft.com/office/officeart/2005/8/layout/process5"/>
    <dgm:cxn modelId="{4FC011DC-8C84-4717-A3C6-CFAF7EB7C7C1}" type="presOf" srcId="{7D1F60AE-4E59-4C3F-9DCA-4EAAB9C524E5}" destId="{C4654BE6-7878-4095-A137-FD6B57056188}" srcOrd="0" destOrd="0" presId="urn:microsoft.com/office/officeart/2005/8/layout/process5"/>
    <dgm:cxn modelId="{66BC11F7-6BB8-4B25-8E95-B58447F8FCD2}" type="presOf" srcId="{23896CD7-9D50-4A2C-888C-979C84A23AFE}" destId="{6456373C-DB1C-406B-A07E-DCCB07A34331}"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9F695329-5722-4832-949B-41FA0E4375C0}" srcId="{607A1BC6-56D3-48E8-BE25-8CE762B85D06}" destId="{A099FD9A-B250-4690-8BC8-7B6DA7AD635D}" srcOrd="1" destOrd="0" parTransId="{375D03C1-172F-45DE-B026-61E3E71463E0}" sibTransId="{C53A1ADC-9774-4B85-9D94-F5C6A4BB491A}"/>
    <dgm:cxn modelId="{59291D1F-175D-435B-ACCA-DFCF0FD1080B}" srcId="{607A1BC6-56D3-48E8-BE25-8CE762B85D06}" destId="{BEACA570-28A0-489B-BB16-1AE83F0BFDDB}" srcOrd="0" destOrd="0" parTransId="{1F3E503D-BDCC-4C3B-8DBA-7C99DB51DC5C}" sibTransId="{7D1F60AE-4E59-4C3F-9DCA-4EAAB9C524E5}"/>
    <dgm:cxn modelId="{12DF5E65-477C-48F2-9BF0-F770284DD92C}" srcId="{607A1BC6-56D3-48E8-BE25-8CE762B85D06}" destId="{099D1A72-A659-4ECD-B234-C85A100E06E4}" srcOrd="2" destOrd="0" parTransId="{97776791-73B6-4FE8-B1FA-3BBB712C444A}" sibTransId="{B06C74C4-7EF9-4665-B39E-B9112931EF36}"/>
    <dgm:cxn modelId="{25B3231C-6B16-4D2D-8F28-8847DC9907CF}" srcId="{607A1BC6-56D3-48E8-BE25-8CE762B85D06}" destId="{42C9F2A1-2DCF-49CE-8D41-B1651F5603D5}" srcOrd="5" destOrd="0" parTransId="{BB3CD36D-BDAF-49EF-BC98-370A3B8FC123}" sibTransId="{161BCC92-08A5-4F5C-A315-8592608F3BF5}"/>
    <dgm:cxn modelId="{5350A3E5-E6EE-4D30-88ED-D052DB98E034}" type="presOf" srcId="{42C9F2A1-2DCF-49CE-8D41-B1651F5603D5}" destId="{87EF486F-EC3F-4A90-AC72-F73162F151AE}" srcOrd="0" destOrd="0" presId="urn:microsoft.com/office/officeart/2005/8/layout/process5"/>
    <dgm:cxn modelId="{13DB073D-9D66-4E68-9D95-DF7BFD6D7EA6}" type="presOf" srcId="{607A1BC6-56D3-48E8-BE25-8CE762B85D06}" destId="{C39FF3E8-8C84-4879-94FB-C62D35C9BB24}" srcOrd="0" destOrd="0" presId="urn:microsoft.com/office/officeart/2005/8/layout/process5"/>
    <dgm:cxn modelId="{79B2B15B-A73E-443E-9D36-F766C3EF31F2}" type="presOf" srcId="{C53A1ADC-9774-4B85-9D94-F5C6A4BB491A}" destId="{3971B1EF-E92D-4620-8825-39E3D3725752}" srcOrd="0" destOrd="0" presId="urn:microsoft.com/office/officeart/2005/8/layout/process5"/>
    <dgm:cxn modelId="{5EDEA992-8C7B-4820-BC07-A6D1F642F0DF}" type="presOf" srcId="{BEACA570-28A0-489B-BB16-1AE83F0BFDDB}" destId="{8BCBE9CE-491A-4D4B-A7D6-DCC6864C0A33}" srcOrd="0" destOrd="0" presId="urn:microsoft.com/office/officeart/2005/8/layout/process5"/>
    <dgm:cxn modelId="{0E491E1B-FBCB-414E-9EEF-D4AD1F82E61D}" type="presOf" srcId="{7D1F60AE-4E59-4C3F-9DCA-4EAAB9C524E5}" destId="{40A2E0D5-280B-4AC8-A936-873075024B9F}" srcOrd="1" destOrd="0" presId="urn:microsoft.com/office/officeart/2005/8/layout/process5"/>
    <dgm:cxn modelId="{95668206-1BA1-44C2-9A95-8368E294B8AA}" type="presOf" srcId="{AF5DEC33-C8F3-4997-B05F-F47BC13D1883}" destId="{5C04745D-D1AA-401A-B7F3-9837811AD84D}" srcOrd="1" destOrd="0" presId="urn:microsoft.com/office/officeart/2005/8/layout/process5"/>
    <dgm:cxn modelId="{30CB0904-76BF-4657-814D-938C3C02932A}" type="presOf" srcId="{AF5DEC33-C8F3-4997-B05F-F47BC13D1883}" destId="{73DF84A4-FB57-4770-BDA0-98F476F5D0F3}"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0E4CC79D-6109-4C4D-AF0F-61B4C0336666}" type="presOf" srcId="{C53A1ADC-9774-4B85-9D94-F5C6A4BB491A}" destId="{A3C54274-1C71-43F8-83A2-7F7277D1E3F2}" srcOrd="1" destOrd="0" presId="urn:microsoft.com/office/officeart/2005/8/layout/process5"/>
    <dgm:cxn modelId="{50C7CA46-FDBB-4D06-AED1-A8D431694FAD}" type="presOf" srcId="{A099FD9A-B250-4690-8BC8-7B6DA7AD635D}" destId="{61B8E5B5-DCB9-4EC3-9D5A-083F8AD38F8F}" srcOrd="0" destOrd="0" presId="urn:microsoft.com/office/officeart/2005/8/layout/process5"/>
    <dgm:cxn modelId="{C2CD0E10-1E50-4823-A81E-42ADF67F0FAE}" type="presOf" srcId="{B4D1D94E-DFB4-40A7-9EA8-B5B23E548028}" destId="{607E050A-EFB1-4AA9-9AD9-D6FB63E27A5D}" srcOrd="0" destOrd="0" presId="urn:microsoft.com/office/officeart/2005/8/layout/process5"/>
    <dgm:cxn modelId="{5C5C2DEA-D2FB-46E7-8020-2CD41F49EFFA}" type="presOf" srcId="{CED12D7E-E5FD-4BAA-B81F-3ACF7752B945}" destId="{F811DC83-A1F7-4DC6-B183-B2AD3B98CA86}" srcOrd="0" destOrd="0" presId="urn:microsoft.com/office/officeart/2005/8/layout/process5"/>
    <dgm:cxn modelId="{40F91639-0700-4B56-AD95-1E193DCDC05A}" type="presParOf" srcId="{C39FF3E8-8C84-4879-94FB-C62D35C9BB24}" destId="{8BCBE9CE-491A-4D4B-A7D6-DCC6864C0A33}" srcOrd="0" destOrd="0" presId="urn:microsoft.com/office/officeart/2005/8/layout/process5"/>
    <dgm:cxn modelId="{EB9ECED2-9AE4-4D31-B953-D06B3578740B}" type="presParOf" srcId="{C39FF3E8-8C84-4879-94FB-C62D35C9BB24}" destId="{C4654BE6-7878-4095-A137-FD6B57056188}" srcOrd="1" destOrd="0" presId="urn:microsoft.com/office/officeart/2005/8/layout/process5"/>
    <dgm:cxn modelId="{83929578-4F14-4525-8FFF-B5D11E176009}" type="presParOf" srcId="{C4654BE6-7878-4095-A137-FD6B57056188}" destId="{40A2E0D5-280B-4AC8-A936-873075024B9F}" srcOrd="0" destOrd="0" presId="urn:microsoft.com/office/officeart/2005/8/layout/process5"/>
    <dgm:cxn modelId="{97815B6A-2ED2-49B3-BA59-F1B0A71F2393}" type="presParOf" srcId="{C39FF3E8-8C84-4879-94FB-C62D35C9BB24}" destId="{61B8E5B5-DCB9-4EC3-9D5A-083F8AD38F8F}" srcOrd="2" destOrd="0" presId="urn:microsoft.com/office/officeart/2005/8/layout/process5"/>
    <dgm:cxn modelId="{0FB546FF-D65A-4E18-8BFB-8A67F4B4FA8B}" type="presParOf" srcId="{C39FF3E8-8C84-4879-94FB-C62D35C9BB24}" destId="{3971B1EF-E92D-4620-8825-39E3D3725752}" srcOrd="3" destOrd="0" presId="urn:microsoft.com/office/officeart/2005/8/layout/process5"/>
    <dgm:cxn modelId="{93F397E2-E7B4-492B-9C9E-D41D4D2C867E}" type="presParOf" srcId="{3971B1EF-E92D-4620-8825-39E3D3725752}" destId="{A3C54274-1C71-43F8-83A2-7F7277D1E3F2}" srcOrd="0" destOrd="0" presId="urn:microsoft.com/office/officeart/2005/8/layout/process5"/>
    <dgm:cxn modelId="{E9E5A3EE-1BFE-4BF8-98EA-D2C564E8C4C3}" type="presParOf" srcId="{C39FF3E8-8C84-4879-94FB-C62D35C9BB24}" destId="{DEB19470-D3A1-4905-8D07-146BA2352081}" srcOrd="4" destOrd="0" presId="urn:microsoft.com/office/officeart/2005/8/layout/process5"/>
    <dgm:cxn modelId="{2539B2D5-4AB6-4D4F-A508-7DF494B40FF8}" type="presParOf" srcId="{C39FF3E8-8C84-4879-94FB-C62D35C9BB24}" destId="{C47029A2-5D41-433B-AF2E-A37EA618E8E8}" srcOrd="5" destOrd="0" presId="urn:microsoft.com/office/officeart/2005/8/layout/process5"/>
    <dgm:cxn modelId="{D8701800-5495-4456-ADCD-47CD92B3D8E0}" type="presParOf" srcId="{C47029A2-5D41-433B-AF2E-A37EA618E8E8}" destId="{27CE929D-229C-4FC1-B24E-862B885F498C}" srcOrd="0" destOrd="0" presId="urn:microsoft.com/office/officeart/2005/8/layout/process5"/>
    <dgm:cxn modelId="{780F31A7-8DCC-4013-9158-95AEDE97C332}" type="presParOf" srcId="{C39FF3E8-8C84-4879-94FB-C62D35C9BB24}" destId="{6456373C-DB1C-406B-A07E-DCCB07A34331}" srcOrd="6" destOrd="0" presId="urn:microsoft.com/office/officeart/2005/8/layout/process5"/>
    <dgm:cxn modelId="{978EE798-4FB7-4085-AA45-530355DF47EF}" type="presParOf" srcId="{C39FF3E8-8C84-4879-94FB-C62D35C9BB24}" destId="{607E050A-EFB1-4AA9-9AD9-D6FB63E27A5D}" srcOrd="7" destOrd="0" presId="urn:microsoft.com/office/officeart/2005/8/layout/process5"/>
    <dgm:cxn modelId="{91D6FCE0-55AB-4400-A2AB-E11247D25F09}" type="presParOf" srcId="{607E050A-EFB1-4AA9-9AD9-D6FB63E27A5D}" destId="{B358914C-994F-46AB-8E0E-C1F7C1E24602}" srcOrd="0" destOrd="0" presId="urn:microsoft.com/office/officeart/2005/8/layout/process5"/>
    <dgm:cxn modelId="{976B0535-AE7B-43FD-B05D-74D4DAE350A9}" type="presParOf" srcId="{C39FF3E8-8C84-4879-94FB-C62D35C9BB24}" destId="{F811DC83-A1F7-4DC6-B183-B2AD3B98CA86}" srcOrd="8" destOrd="0" presId="urn:microsoft.com/office/officeart/2005/8/layout/process5"/>
    <dgm:cxn modelId="{6A209213-C857-4197-9DE2-D81C0EA06945}" type="presParOf" srcId="{C39FF3E8-8C84-4879-94FB-C62D35C9BB24}" destId="{73DF84A4-FB57-4770-BDA0-98F476F5D0F3}" srcOrd="9" destOrd="0" presId="urn:microsoft.com/office/officeart/2005/8/layout/process5"/>
    <dgm:cxn modelId="{EB307E4F-944F-4C2F-9635-F142F235475B}" type="presParOf" srcId="{73DF84A4-FB57-4770-BDA0-98F476F5D0F3}" destId="{5C04745D-D1AA-401A-B7F3-9837811AD84D}" srcOrd="0" destOrd="0" presId="urn:microsoft.com/office/officeart/2005/8/layout/process5"/>
    <dgm:cxn modelId="{8005ADDB-C5E2-4841-9A2A-3D262E6E94B7}"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3FC1B301-B6FE-49E5-A462-92EFBAD5AF6E}" type="presOf" srcId="{099D1A72-A659-4ECD-B234-C85A100E06E4}" destId="{DEB19470-D3A1-4905-8D07-146BA2352081}" srcOrd="0" destOrd="0" presId="urn:microsoft.com/office/officeart/2005/8/layout/process5"/>
    <dgm:cxn modelId="{A38FDDD6-3274-4D2D-8CE3-8A44636F0082}" type="presOf" srcId="{AF5DEC33-C8F3-4997-B05F-F47BC13D1883}" destId="{73DF84A4-FB57-4770-BDA0-98F476F5D0F3}" srcOrd="0" destOrd="0" presId="urn:microsoft.com/office/officeart/2005/8/layout/process5"/>
    <dgm:cxn modelId="{A8CBEF6A-18AA-4C09-9956-5DDA280C8FC2}" type="presOf" srcId="{C53A1ADC-9774-4B85-9D94-F5C6A4BB491A}" destId="{3971B1EF-E92D-4620-8825-39E3D3725752}" srcOrd="0" destOrd="0" presId="urn:microsoft.com/office/officeart/2005/8/layout/process5"/>
    <dgm:cxn modelId="{B0735C34-06BA-458B-AA76-8EB14ED78E78}" type="presOf" srcId="{B4D1D94E-DFB4-40A7-9EA8-B5B23E548028}" destId="{B358914C-994F-46AB-8E0E-C1F7C1E24602}" srcOrd="1" destOrd="0" presId="urn:microsoft.com/office/officeart/2005/8/layout/process5"/>
    <dgm:cxn modelId="{504E23E7-2AAB-4A59-B092-C1F679CE7BE1}" type="presOf" srcId="{23896CD7-9D50-4A2C-888C-979C84A23AFE}" destId="{6456373C-DB1C-406B-A07E-DCCB07A34331}"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6A08AECB-24D2-43B5-9FC7-C083B0A0AFE0}" type="presOf" srcId="{AF5DEC33-C8F3-4997-B05F-F47BC13D1883}" destId="{5C04745D-D1AA-401A-B7F3-9837811AD84D}" srcOrd="1" destOrd="0" presId="urn:microsoft.com/office/officeart/2005/8/layout/process5"/>
    <dgm:cxn modelId="{8214009B-EC6D-4822-8003-A2AFBD428520}" type="presOf" srcId="{42C9F2A1-2DCF-49CE-8D41-B1651F5603D5}" destId="{87EF486F-EC3F-4A90-AC72-F73162F151AE}" srcOrd="0" destOrd="0" presId="urn:microsoft.com/office/officeart/2005/8/layout/process5"/>
    <dgm:cxn modelId="{7B3582CA-8BBB-47E7-A61A-D8325228BDFA}" type="presOf" srcId="{7D1F60AE-4E59-4C3F-9DCA-4EAAB9C524E5}" destId="{C4654BE6-7878-4095-A137-FD6B57056188}" srcOrd="0" destOrd="0" presId="urn:microsoft.com/office/officeart/2005/8/layout/process5"/>
    <dgm:cxn modelId="{FA9DA40B-9CE1-4035-BC2E-57DA04C737B5}" type="presOf" srcId="{CED12D7E-E5FD-4BAA-B81F-3ACF7752B945}" destId="{F811DC83-A1F7-4DC6-B183-B2AD3B98CA86}" srcOrd="0" destOrd="0" presId="urn:microsoft.com/office/officeart/2005/8/layout/process5"/>
    <dgm:cxn modelId="{92FDC1FB-9B2B-4B9C-BFD3-83417CE2BB6A}" type="presOf" srcId="{B06C74C4-7EF9-4665-B39E-B9112931EF36}" destId="{C47029A2-5D41-433B-AF2E-A37EA618E8E8}"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59291D1F-175D-435B-ACCA-DFCF0FD1080B}" srcId="{607A1BC6-56D3-48E8-BE25-8CE762B85D06}" destId="{BEACA570-28A0-489B-BB16-1AE83F0BFDDB}" srcOrd="0" destOrd="0" parTransId="{1F3E503D-BDCC-4C3B-8DBA-7C99DB51DC5C}" sibTransId="{7D1F60AE-4E59-4C3F-9DCA-4EAAB9C524E5}"/>
    <dgm:cxn modelId="{12DF5E65-477C-48F2-9BF0-F770284DD92C}" srcId="{607A1BC6-56D3-48E8-BE25-8CE762B85D06}" destId="{099D1A72-A659-4ECD-B234-C85A100E06E4}" srcOrd="2" destOrd="0" parTransId="{97776791-73B6-4FE8-B1FA-3BBB712C444A}" sibTransId="{B06C74C4-7EF9-4665-B39E-B9112931EF36}"/>
    <dgm:cxn modelId="{F786FF76-7ED8-49AC-BC9E-18A61849EF96}" type="presOf" srcId="{BEACA570-28A0-489B-BB16-1AE83F0BFDDB}" destId="{8BCBE9CE-491A-4D4B-A7D6-DCC6864C0A33}"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B65B53C8-7D71-438B-B53B-F1E9FC58FAE7}" type="presOf" srcId="{7D1F60AE-4E59-4C3F-9DCA-4EAAB9C524E5}" destId="{40A2E0D5-280B-4AC8-A936-873075024B9F}" srcOrd="1" destOrd="0" presId="urn:microsoft.com/office/officeart/2005/8/layout/process5"/>
    <dgm:cxn modelId="{8DAA8FBB-A41C-4226-ACEA-1E79D032EC37}" type="presOf" srcId="{A099FD9A-B250-4690-8BC8-7B6DA7AD635D}" destId="{61B8E5B5-DCB9-4EC3-9D5A-083F8AD38F8F}" srcOrd="0" destOrd="0" presId="urn:microsoft.com/office/officeart/2005/8/layout/process5"/>
    <dgm:cxn modelId="{D728CAD5-6DD0-4AE7-BDC7-6EB0000BC714}" type="presOf" srcId="{B06C74C4-7EF9-4665-B39E-B9112931EF36}" destId="{27CE929D-229C-4FC1-B24E-862B885F498C}" srcOrd="1" destOrd="0" presId="urn:microsoft.com/office/officeart/2005/8/layout/process5"/>
    <dgm:cxn modelId="{70F93E9D-94A7-4621-A5B2-E64436AD8EC3}" type="presOf" srcId="{607A1BC6-56D3-48E8-BE25-8CE762B85D06}" destId="{C39FF3E8-8C84-4879-94FB-C62D35C9BB24}"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C5EFEA94-B33A-4773-88B9-683A25F15454}" type="presOf" srcId="{C53A1ADC-9774-4B85-9D94-F5C6A4BB491A}" destId="{A3C54274-1C71-43F8-83A2-7F7277D1E3F2}" srcOrd="1" destOrd="0" presId="urn:microsoft.com/office/officeart/2005/8/layout/process5"/>
    <dgm:cxn modelId="{2F8EA5B3-08C8-42BA-9AE3-988412FEA5CA}" type="presOf" srcId="{B4D1D94E-DFB4-40A7-9EA8-B5B23E548028}" destId="{607E050A-EFB1-4AA9-9AD9-D6FB63E27A5D}" srcOrd="0" destOrd="0" presId="urn:microsoft.com/office/officeart/2005/8/layout/process5"/>
    <dgm:cxn modelId="{735DD73C-AEEC-4ADB-8821-5195BF0E97DC}" type="presParOf" srcId="{C39FF3E8-8C84-4879-94FB-C62D35C9BB24}" destId="{8BCBE9CE-491A-4D4B-A7D6-DCC6864C0A33}" srcOrd="0" destOrd="0" presId="urn:microsoft.com/office/officeart/2005/8/layout/process5"/>
    <dgm:cxn modelId="{0462B77E-187C-4254-A42C-B5186E664F4F}" type="presParOf" srcId="{C39FF3E8-8C84-4879-94FB-C62D35C9BB24}" destId="{C4654BE6-7878-4095-A137-FD6B57056188}" srcOrd="1" destOrd="0" presId="urn:microsoft.com/office/officeart/2005/8/layout/process5"/>
    <dgm:cxn modelId="{78400CAD-BE3C-486F-9FAF-35042AF3037A}" type="presParOf" srcId="{C4654BE6-7878-4095-A137-FD6B57056188}" destId="{40A2E0D5-280B-4AC8-A936-873075024B9F}" srcOrd="0" destOrd="0" presId="urn:microsoft.com/office/officeart/2005/8/layout/process5"/>
    <dgm:cxn modelId="{2D67E597-43BE-4282-AEC7-EDBE2492563C}" type="presParOf" srcId="{C39FF3E8-8C84-4879-94FB-C62D35C9BB24}" destId="{61B8E5B5-DCB9-4EC3-9D5A-083F8AD38F8F}" srcOrd="2" destOrd="0" presId="urn:microsoft.com/office/officeart/2005/8/layout/process5"/>
    <dgm:cxn modelId="{6CFE0A4F-80D5-42C3-8EFB-8FDA98C5EF9C}" type="presParOf" srcId="{C39FF3E8-8C84-4879-94FB-C62D35C9BB24}" destId="{3971B1EF-E92D-4620-8825-39E3D3725752}" srcOrd="3" destOrd="0" presId="urn:microsoft.com/office/officeart/2005/8/layout/process5"/>
    <dgm:cxn modelId="{186C6AE5-70F1-472E-AEBC-EEAD5D6B3068}" type="presParOf" srcId="{3971B1EF-E92D-4620-8825-39E3D3725752}" destId="{A3C54274-1C71-43F8-83A2-7F7277D1E3F2}" srcOrd="0" destOrd="0" presId="urn:microsoft.com/office/officeart/2005/8/layout/process5"/>
    <dgm:cxn modelId="{7620532A-36B3-4C9D-84BA-4ADFAEC02802}" type="presParOf" srcId="{C39FF3E8-8C84-4879-94FB-C62D35C9BB24}" destId="{DEB19470-D3A1-4905-8D07-146BA2352081}" srcOrd="4" destOrd="0" presId="urn:microsoft.com/office/officeart/2005/8/layout/process5"/>
    <dgm:cxn modelId="{69B111EF-18D5-47DD-9A1F-6C4B5CD94226}" type="presParOf" srcId="{C39FF3E8-8C84-4879-94FB-C62D35C9BB24}" destId="{C47029A2-5D41-433B-AF2E-A37EA618E8E8}" srcOrd="5" destOrd="0" presId="urn:microsoft.com/office/officeart/2005/8/layout/process5"/>
    <dgm:cxn modelId="{B5A18B0E-AA2E-4855-A794-78185A00739B}" type="presParOf" srcId="{C47029A2-5D41-433B-AF2E-A37EA618E8E8}" destId="{27CE929D-229C-4FC1-B24E-862B885F498C}" srcOrd="0" destOrd="0" presId="urn:microsoft.com/office/officeart/2005/8/layout/process5"/>
    <dgm:cxn modelId="{3D07AC21-87EC-4A04-8D85-8955DD459532}" type="presParOf" srcId="{C39FF3E8-8C84-4879-94FB-C62D35C9BB24}" destId="{6456373C-DB1C-406B-A07E-DCCB07A34331}" srcOrd="6" destOrd="0" presId="urn:microsoft.com/office/officeart/2005/8/layout/process5"/>
    <dgm:cxn modelId="{CEE3A04C-2B03-416A-9FFC-3C7EEF0F32C8}" type="presParOf" srcId="{C39FF3E8-8C84-4879-94FB-C62D35C9BB24}" destId="{607E050A-EFB1-4AA9-9AD9-D6FB63E27A5D}" srcOrd="7" destOrd="0" presId="urn:microsoft.com/office/officeart/2005/8/layout/process5"/>
    <dgm:cxn modelId="{3D939EC0-1A4B-48C6-9612-E3D1AF741609}" type="presParOf" srcId="{607E050A-EFB1-4AA9-9AD9-D6FB63E27A5D}" destId="{B358914C-994F-46AB-8E0E-C1F7C1E24602}" srcOrd="0" destOrd="0" presId="urn:microsoft.com/office/officeart/2005/8/layout/process5"/>
    <dgm:cxn modelId="{5B2223C0-95F8-4B31-86E2-66BF429FA43E}" type="presParOf" srcId="{C39FF3E8-8C84-4879-94FB-C62D35C9BB24}" destId="{F811DC83-A1F7-4DC6-B183-B2AD3B98CA86}" srcOrd="8" destOrd="0" presId="urn:microsoft.com/office/officeart/2005/8/layout/process5"/>
    <dgm:cxn modelId="{2A4284C0-D6F9-4379-9028-DD66F38993BF}" type="presParOf" srcId="{C39FF3E8-8C84-4879-94FB-C62D35C9BB24}" destId="{73DF84A4-FB57-4770-BDA0-98F476F5D0F3}" srcOrd="9" destOrd="0" presId="urn:microsoft.com/office/officeart/2005/8/layout/process5"/>
    <dgm:cxn modelId="{B7B10726-3B01-4A9A-A7EE-74138D4630BA}" type="presParOf" srcId="{73DF84A4-FB57-4770-BDA0-98F476F5D0F3}" destId="{5C04745D-D1AA-401A-B7F3-9837811AD84D}" srcOrd="0" destOrd="0" presId="urn:microsoft.com/office/officeart/2005/8/layout/process5"/>
    <dgm:cxn modelId="{C2060889-B555-48E7-AA44-020EB2618020}"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417C2EF5-BD78-45C0-9A70-32573B315986}" type="presOf" srcId="{B4D1D94E-DFB4-40A7-9EA8-B5B23E548028}" destId="{607E050A-EFB1-4AA9-9AD9-D6FB63E27A5D}" srcOrd="0" destOrd="0" presId="urn:microsoft.com/office/officeart/2005/8/layout/process5"/>
    <dgm:cxn modelId="{F29F9C6E-0C11-41E1-BF67-295E3C026407}" type="presOf" srcId="{AF5DEC33-C8F3-4997-B05F-F47BC13D1883}" destId="{5C04745D-D1AA-401A-B7F3-9837811AD84D}"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166034A4-59A8-40B6-A66A-756DE6959414}" type="presOf" srcId="{C53A1ADC-9774-4B85-9D94-F5C6A4BB491A}" destId="{3971B1EF-E92D-4620-8825-39E3D3725752}" srcOrd="0" destOrd="0" presId="urn:microsoft.com/office/officeart/2005/8/layout/process5"/>
    <dgm:cxn modelId="{26C0B4CF-85C3-4112-A150-E7DD6B51494A}" type="presOf" srcId="{7D1F60AE-4E59-4C3F-9DCA-4EAAB9C524E5}" destId="{40A2E0D5-280B-4AC8-A936-873075024B9F}" srcOrd="1"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F1C47667-2DB4-4360-8717-9EBCF3AF03DF}" type="presOf" srcId="{23896CD7-9D50-4A2C-888C-979C84A23AFE}" destId="{6456373C-DB1C-406B-A07E-DCCB07A34331}"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20622BE4-9F80-4931-BC62-DE2A1CFBC62A}" type="presOf" srcId="{B06C74C4-7EF9-4665-B39E-B9112931EF36}" destId="{C47029A2-5D41-433B-AF2E-A37EA618E8E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78B904D1-72C6-44BD-B2BF-C02BECE7B796}" type="presOf" srcId="{B06C74C4-7EF9-4665-B39E-B9112931EF36}" destId="{27CE929D-229C-4FC1-B24E-862B885F498C}" srcOrd="1" destOrd="0" presId="urn:microsoft.com/office/officeart/2005/8/layout/process5"/>
    <dgm:cxn modelId="{0BB83A33-DA74-4F1F-B43B-01399FA67C1E}" type="presOf" srcId="{A099FD9A-B250-4690-8BC8-7B6DA7AD635D}" destId="{61B8E5B5-DCB9-4EC3-9D5A-083F8AD38F8F}" srcOrd="0" destOrd="0" presId="urn:microsoft.com/office/officeart/2005/8/layout/process5"/>
    <dgm:cxn modelId="{282C4DED-BEE3-401A-A937-B65957787623}" type="presOf" srcId="{607A1BC6-56D3-48E8-BE25-8CE762B85D06}" destId="{C39FF3E8-8C84-4879-94FB-C62D35C9BB24}"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E61D7C6C-40B6-4603-B063-D67D3D94F344}" type="presOf" srcId="{C53A1ADC-9774-4B85-9D94-F5C6A4BB491A}" destId="{A3C54274-1C71-43F8-83A2-7F7277D1E3F2}" srcOrd="1" destOrd="0" presId="urn:microsoft.com/office/officeart/2005/8/layout/process5"/>
    <dgm:cxn modelId="{F3B73DC9-90D9-45CC-AD9A-44D7AFB566A4}" type="presOf" srcId="{B4D1D94E-DFB4-40A7-9EA8-B5B23E548028}" destId="{B358914C-994F-46AB-8E0E-C1F7C1E24602}" srcOrd="1" destOrd="0" presId="urn:microsoft.com/office/officeart/2005/8/layout/process5"/>
    <dgm:cxn modelId="{4CCCF2B3-E118-474C-B0A4-15B9CF4EF5D0}" type="presOf" srcId="{BEACA570-28A0-489B-BB16-1AE83F0BFDDB}" destId="{8BCBE9CE-491A-4D4B-A7D6-DCC6864C0A33}" srcOrd="0" destOrd="0" presId="urn:microsoft.com/office/officeart/2005/8/layout/process5"/>
    <dgm:cxn modelId="{0649C1D9-2C75-400C-9BD5-CDEE371F0788}" type="presOf" srcId="{42C9F2A1-2DCF-49CE-8D41-B1651F5603D5}" destId="{87EF486F-EC3F-4A90-AC72-F73162F151AE}" srcOrd="0" destOrd="0" presId="urn:microsoft.com/office/officeart/2005/8/layout/process5"/>
    <dgm:cxn modelId="{04B1E952-1E09-4B02-A034-E1C8A27DB917}" type="presOf" srcId="{099D1A72-A659-4ECD-B234-C85A100E06E4}" destId="{DEB19470-D3A1-4905-8D07-146BA2352081}"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684192FF-2D3D-4636-B3C3-274061D90348}" type="presOf" srcId="{AF5DEC33-C8F3-4997-B05F-F47BC13D1883}" destId="{73DF84A4-FB57-4770-BDA0-98F476F5D0F3}" srcOrd="0" destOrd="0" presId="urn:microsoft.com/office/officeart/2005/8/layout/process5"/>
    <dgm:cxn modelId="{C7EFA235-1AC7-40BE-8252-CEEA085F2CA2}" type="presOf" srcId="{7D1F60AE-4E59-4C3F-9DCA-4EAAB9C524E5}" destId="{C4654BE6-7878-4095-A137-FD6B57056188}" srcOrd="0" destOrd="0" presId="urn:microsoft.com/office/officeart/2005/8/layout/process5"/>
    <dgm:cxn modelId="{8085EDE9-4CC9-40A0-9C50-8E1276001DC7}" type="presOf" srcId="{CED12D7E-E5FD-4BAA-B81F-3ACF7752B945}" destId="{F811DC83-A1F7-4DC6-B183-B2AD3B98CA86}" srcOrd="0" destOrd="0" presId="urn:microsoft.com/office/officeart/2005/8/layout/process5"/>
    <dgm:cxn modelId="{6B436371-D52F-4831-A955-A1949007D046}" type="presParOf" srcId="{C39FF3E8-8C84-4879-94FB-C62D35C9BB24}" destId="{8BCBE9CE-491A-4D4B-A7D6-DCC6864C0A33}" srcOrd="0" destOrd="0" presId="urn:microsoft.com/office/officeart/2005/8/layout/process5"/>
    <dgm:cxn modelId="{32609830-D959-429D-9120-67AE6C97C7F0}" type="presParOf" srcId="{C39FF3E8-8C84-4879-94FB-C62D35C9BB24}" destId="{C4654BE6-7878-4095-A137-FD6B57056188}" srcOrd="1" destOrd="0" presId="urn:microsoft.com/office/officeart/2005/8/layout/process5"/>
    <dgm:cxn modelId="{5A953069-8307-4B37-9C73-1DDD018085B3}" type="presParOf" srcId="{C4654BE6-7878-4095-A137-FD6B57056188}" destId="{40A2E0D5-280B-4AC8-A936-873075024B9F}" srcOrd="0" destOrd="0" presId="urn:microsoft.com/office/officeart/2005/8/layout/process5"/>
    <dgm:cxn modelId="{2336148E-16CE-4EEF-BDC1-1E601CEB81DE}" type="presParOf" srcId="{C39FF3E8-8C84-4879-94FB-C62D35C9BB24}" destId="{61B8E5B5-DCB9-4EC3-9D5A-083F8AD38F8F}" srcOrd="2" destOrd="0" presId="urn:microsoft.com/office/officeart/2005/8/layout/process5"/>
    <dgm:cxn modelId="{F4344CEC-1D83-400D-9507-24ED968B0D7C}" type="presParOf" srcId="{C39FF3E8-8C84-4879-94FB-C62D35C9BB24}" destId="{3971B1EF-E92D-4620-8825-39E3D3725752}" srcOrd="3" destOrd="0" presId="urn:microsoft.com/office/officeart/2005/8/layout/process5"/>
    <dgm:cxn modelId="{93256B44-E70E-4722-A238-157C9C21FEE6}" type="presParOf" srcId="{3971B1EF-E92D-4620-8825-39E3D3725752}" destId="{A3C54274-1C71-43F8-83A2-7F7277D1E3F2}" srcOrd="0" destOrd="0" presId="urn:microsoft.com/office/officeart/2005/8/layout/process5"/>
    <dgm:cxn modelId="{8A0FC666-AFCD-4B6C-9E6F-0760410FF1B6}" type="presParOf" srcId="{C39FF3E8-8C84-4879-94FB-C62D35C9BB24}" destId="{DEB19470-D3A1-4905-8D07-146BA2352081}" srcOrd="4" destOrd="0" presId="urn:microsoft.com/office/officeart/2005/8/layout/process5"/>
    <dgm:cxn modelId="{332338E8-2183-4A82-AF21-04755EA3A6E7}" type="presParOf" srcId="{C39FF3E8-8C84-4879-94FB-C62D35C9BB24}" destId="{C47029A2-5D41-433B-AF2E-A37EA618E8E8}" srcOrd="5" destOrd="0" presId="urn:microsoft.com/office/officeart/2005/8/layout/process5"/>
    <dgm:cxn modelId="{C534DFA0-1222-42CB-8C3C-FFE80DE80E9D}" type="presParOf" srcId="{C47029A2-5D41-433B-AF2E-A37EA618E8E8}" destId="{27CE929D-229C-4FC1-B24E-862B885F498C}" srcOrd="0" destOrd="0" presId="urn:microsoft.com/office/officeart/2005/8/layout/process5"/>
    <dgm:cxn modelId="{6EAFF17F-A498-435C-B54A-CDB05FE48E53}" type="presParOf" srcId="{C39FF3E8-8C84-4879-94FB-C62D35C9BB24}" destId="{6456373C-DB1C-406B-A07E-DCCB07A34331}" srcOrd="6" destOrd="0" presId="urn:microsoft.com/office/officeart/2005/8/layout/process5"/>
    <dgm:cxn modelId="{1D5A1F00-6267-41BA-AC96-9B52C8EB67D3}" type="presParOf" srcId="{C39FF3E8-8C84-4879-94FB-C62D35C9BB24}" destId="{607E050A-EFB1-4AA9-9AD9-D6FB63E27A5D}" srcOrd="7" destOrd="0" presId="urn:microsoft.com/office/officeart/2005/8/layout/process5"/>
    <dgm:cxn modelId="{DDC647BC-6110-4D32-BAED-B9E26EB4B016}" type="presParOf" srcId="{607E050A-EFB1-4AA9-9AD9-D6FB63E27A5D}" destId="{B358914C-994F-46AB-8E0E-C1F7C1E24602}" srcOrd="0" destOrd="0" presId="urn:microsoft.com/office/officeart/2005/8/layout/process5"/>
    <dgm:cxn modelId="{3201E356-6968-4924-9C67-045E265AD336}" type="presParOf" srcId="{C39FF3E8-8C84-4879-94FB-C62D35C9BB24}" destId="{F811DC83-A1F7-4DC6-B183-B2AD3B98CA86}" srcOrd="8" destOrd="0" presId="urn:microsoft.com/office/officeart/2005/8/layout/process5"/>
    <dgm:cxn modelId="{B1FC895E-1B37-463E-B038-CFE7748A3859}" type="presParOf" srcId="{C39FF3E8-8C84-4879-94FB-C62D35C9BB24}" destId="{73DF84A4-FB57-4770-BDA0-98F476F5D0F3}" srcOrd="9" destOrd="0" presId="urn:microsoft.com/office/officeart/2005/8/layout/process5"/>
    <dgm:cxn modelId="{44712EAC-615D-4470-9293-223CA5735448}" type="presParOf" srcId="{73DF84A4-FB57-4770-BDA0-98F476F5D0F3}" destId="{5C04745D-D1AA-401A-B7F3-9837811AD84D}" srcOrd="0" destOrd="0" presId="urn:microsoft.com/office/officeart/2005/8/layout/process5"/>
    <dgm:cxn modelId="{23660EA7-8205-437B-AE7E-A4A8CEEFCA60}"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4313AC1F-7CE0-4F4E-B1B8-B19101FB8A7B}" type="presOf" srcId="{B4D1D94E-DFB4-40A7-9EA8-B5B23E548028}" destId="{B358914C-994F-46AB-8E0E-C1F7C1E24602}" srcOrd="1" destOrd="0" presId="urn:microsoft.com/office/officeart/2005/8/layout/process5"/>
    <dgm:cxn modelId="{48B66764-9722-4F28-AC3A-0D77CD683F54}" type="presOf" srcId="{AF5DEC33-C8F3-4997-B05F-F47BC13D1883}" destId="{73DF84A4-FB57-4770-BDA0-98F476F5D0F3}" srcOrd="0" destOrd="0" presId="urn:microsoft.com/office/officeart/2005/8/layout/process5"/>
    <dgm:cxn modelId="{2213CC87-DA29-4EE7-9909-FE9AA952BE91}" type="presOf" srcId="{BEACA570-28A0-489B-BB16-1AE83F0BFDDB}" destId="{8BCBE9CE-491A-4D4B-A7D6-DCC6864C0A33}"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9F695329-5722-4832-949B-41FA0E4375C0}" srcId="{607A1BC6-56D3-48E8-BE25-8CE762B85D06}" destId="{A099FD9A-B250-4690-8BC8-7B6DA7AD635D}" srcOrd="1" destOrd="0" parTransId="{375D03C1-172F-45DE-B026-61E3E71463E0}" sibTransId="{C53A1ADC-9774-4B85-9D94-F5C6A4BB491A}"/>
    <dgm:cxn modelId="{A577A61E-2E34-4DED-9B8D-1576E3EE3F3B}" type="presOf" srcId="{AF5DEC33-C8F3-4997-B05F-F47BC13D1883}" destId="{5C04745D-D1AA-401A-B7F3-9837811AD84D}" srcOrd="1"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B990A129-01D6-40F6-A33F-F45124652386}" type="presOf" srcId="{B4D1D94E-DFB4-40A7-9EA8-B5B23E548028}" destId="{607E050A-EFB1-4AA9-9AD9-D6FB63E27A5D}"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B4A93F8A-67EF-4514-839B-0D3249C40D50}" type="presOf" srcId="{B06C74C4-7EF9-4665-B39E-B9112931EF36}" destId="{C47029A2-5D41-433B-AF2E-A37EA618E8E8}" srcOrd="0" destOrd="0" presId="urn:microsoft.com/office/officeart/2005/8/layout/process5"/>
    <dgm:cxn modelId="{0130321B-4BEC-4CCF-B348-6333B309B056}" type="presOf" srcId="{7D1F60AE-4E59-4C3F-9DCA-4EAAB9C524E5}" destId="{C4654BE6-7878-4095-A137-FD6B57056188}" srcOrd="0" destOrd="0" presId="urn:microsoft.com/office/officeart/2005/8/layout/process5"/>
    <dgm:cxn modelId="{BDC3FC0F-C3FC-45B6-80CD-0B11F9317088}" type="presOf" srcId="{A099FD9A-B250-4690-8BC8-7B6DA7AD635D}" destId="{61B8E5B5-DCB9-4EC3-9D5A-083F8AD38F8F}"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97969096-9297-4410-8685-D369129627EF}" type="presOf" srcId="{42C9F2A1-2DCF-49CE-8D41-B1651F5603D5}" destId="{87EF486F-EC3F-4A90-AC72-F73162F151AE}" srcOrd="0" destOrd="0" presId="urn:microsoft.com/office/officeart/2005/8/layout/process5"/>
    <dgm:cxn modelId="{C331DA99-5FA2-4FDE-B983-CE3D2786DE25}" type="presOf" srcId="{C53A1ADC-9774-4B85-9D94-F5C6A4BB491A}" destId="{A3C54274-1C71-43F8-83A2-7F7277D1E3F2}" srcOrd="1" destOrd="0" presId="urn:microsoft.com/office/officeart/2005/8/layout/process5"/>
    <dgm:cxn modelId="{E58BA935-119A-4E53-A8B1-5F2D05EBBBDD}" type="presOf" srcId="{B06C74C4-7EF9-4665-B39E-B9112931EF36}" destId="{27CE929D-229C-4FC1-B24E-862B885F498C}" srcOrd="1" destOrd="0" presId="urn:microsoft.com/office/officeart/2005/8/layout/process5"/>
    <dgm:cxn modelId="{15D920AA-E3EA-4FD0-8E85-07F572E7D2FE}" type="presOf" srcId="{C53A1ADC-9774-4B85-9D94-F5C6A4BB491A}" destId="{3971B1EF-E92D-4620-8825-39E3D3725752}" srcOrd="0" destOrd="0" presId="urn:microsoft.com/office/officeart/2005/8/layout/process5"/>
    <dgm:cxn modelId="{B292C6EC-1E3E-4F37-AF8F-49022F4DD7B4}" type="presOf" srcId="{607A1BC6-56D3-48E8-BE25-8CE762B85D06}" destId="{C39FF3E8-8C84-4879-94FB-C62D35C9BB24}" srcOrd="0" destOrd="0" presId="urn:microsoft.com/office/officeart/2005/8/layout/process5"/>
    <dgm:cxn modelId="{FD3720B5-AADC-428E-A88C-CD6F9BD66180}" type="presOf" srcId="{23896CD7-9D50-4A2C-888C-979C84A23AFE}" destId="{6456373C-DB1C-406B-A07E-DCCB07A34331}"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E747DDEC-0E60-4CCC-8F1A-84B0480A0394}" type="presOf" srcId="{7D1F60AE-4E59-4C3F-9DCA-4EAAB9C524E5}" destId="{40A2E0D5-280B-4AC8-A936-873075024B9F}" srcOrd="1" destOrd="0" presId="urn:microsoft.com/office/officeart/2005/8/layout/process5"/>
    <dgm:cxn modelId="{8E5739D0-EA1C-4DBC-8B86-31BF8D60064E}" type="presOf" srcId="{099D1A72-A659-4ECD-B234-C85A100E06E4}" destId="{DEB19470-D3A1-4905-8D07-146BA2352081}" srcOrd="0" destOrd="0" presId="urn:microsoft.com/office/officeart/2005/8/layout/process5"/>
    <dgm:cxn modelId="{ABB283E0-AF20-45E7-B7F7-DE822621E9C3}" type="presOf" srcId="{CED12D7E-E5FD-4BAA-B81F-3ACF7752B945}" destId="{F811DC83-A1F7-4DC6-B183-B2AD3B98CA86}" srcOrd="0" destOrd="0" presId="urn:microsoft.com/office/officeart/2005/8/layout/process5"/>
    <dgm:cxn modelId="{B2E3E82B-9AB4-4E3E-91A7-7A9F389667F3}" type="presParOf" srcId="{C39FF3E8-8C84-4879-94FB-C62D35C9BB24}" destId="{8BCBE9CE-491A-4D4B-A7D6-DCC6864C0A33}" srcOrd="0" destOrd="0" presId="urn:microsoft.com/office/officeart/2005/8/layout/process5"/>
    <dgm:cxn modelId="{1B6C1D66-52D9-4790-945F-DD8A1DBFB093}" type="presParOf" srcId="{C39FF3E8-8C84-4879-94FB-C62D35C9BB24}" destId="{C4654BE6-7878-4095-A137-FD6B57056188}" srcOrd="1" destOrd="0" presId="urn:microsoft.com/office/officeart/2005/8/layout/process5"/>
    <dgm:cxn modelId="{F8AA17C0-AAC5-42BB-B159-C535BED1D9FF}" type="presParOf" srcId="{C4654BE6-7878-4095-A137-FD6B57056188}" destId="{40A2E0D5-280B-4AC8-A936-873075024B9F}" srcOrd="0" destOrd="0" presId="urn:microsoft.com/office/officeart/2005/8/layout/process5"/>
    <dgm:cxn modelId="{3D5A3B8D-9BC6-4A23-8091-6B3EFC1556B7}" type="presParOf" srcId="{C39FF3E8-8C84-4879-94FB-C62D35C9BB24}" destId="{61B8E5B5-DCB9-4EC3-9D5A-083F8AD38F8F}" srcOrd="2" destOrd="0" presId="urn:microsoft.com/office/officeart/2005/8/layout/process5"/>
    <dgm:cxn modelId="{4D970455-F32F-44AB-8872-DB2401891066}" type="presParOf" srcId="{C39FF3E8-8C84-4879-94FB-C62D35C9BB24}" destId="{3971B1EF-E92D-4620-8825-39E3D3725752}" srcOrd="3" destOrd="0" presId="urn:microsoft.com/office/officeart/2005/8/layout/process5"/>
    <dgm:cxn modelId="{82740C7C-8E66-434D-9CFD-B588BA4AC080}" type="presParOf" srcId="{3971B1EF-E92D-4620-8825-39E3D3725752}" destId="{A3C54274-1C71-43F8-83A2-7F7277D1E3F2}" srcOrd="0" destOrd="0" presId="urn:microsoft.com/office/officeart/2005/8/layout/process5"/>
    <dgm:cxn modelId="{C86EE486-141D-443A-8DDC-9DEC960102B8}" type="presParOf" srcId="{C39FF3E8-8C84-4879-94FB-C62D35C9BB24}" destId="{DEB19470-D3A1-4905-8D07-146BA2352081}" srcOrd="4" destOrd="0" presId="urn:microsoft.com/office/officeart/2005/8/layout/process5"/>
    <dgm:cxn modelId="{08DE12DA-841B-4B87-9C80-27C850CDFD45}" type="presParOf" srcId="{C39FF3E8-8C84-4879-94FB-C62D35C9BB24}" destId="{C47029A2-5D41-433B-AF2E-A37EA618E8E8}" srcOrd="5" destOrd="0" presId="urn:microsoft.com/office/officeart/2005/8/layout/process5"/>
    <dgm:cxn modelId="{D6595B68-6CF1-41AF-84C4-BCA02F27B650}" type="presParOf" srcId="{C47029A2-5D41-433B-AF2E-A37EA618E8E8}" destId="{27CE929D-229C-4FC1-B24E-862B885F498C}" srcOrd="0" destOrd="0" presId="urn:microsoft.com/office/officeart/2005/8/layout/process5"/>
    <dgm:cxn modelId="{578834ED-16E5-4A8B-941B-20F9E553C383}" type="presParOf" srcId="{C39FF3E8-8C84-4879-94FB-C62D35C9BB24}" destId="{6456373C-DB1C-406B-A07E-DCCB07A34331}" srcOrd="6" destOrd="0" presId="urn:microsoft.com/office/officeart/2005/8/layout/process5"/>
    <dgm:cxn modelId="{FF3AB08B-EB78-4B74-9CDB-4C3182938EA3}" type="presParOf" srcId="{C39FF3E8-8C84-4879-94FB-C62D35C9BB24}" destId="{607E050A-EFB1-4AA9-9AD9-D6FB63E27A5D}" srcOrd="7" destOrd="0" presId="urn:microsoft.com/office/officeart/2005/8/layout/process5"/>
    <dgm:cxn modelId="{4D0B5177-B8E6-43E4-B54E-AED02FD0FA5C}" type="presParOf" srcId="{607E050A-EFB1-4AA9-9AD9-D6FB63E27A5D}" destId="{B358914C-994F-46AB-8E0E-C1F7C1E24602}" srcOrd="0" destOrd="0" presId="urn:microsoft.com/office/officeart/2005/8/layout/process5"/>
    <dgm:cxn modelId="{38F35D76-1DF9-4B8B-B649-9A57847EAFDD}" type="presParOf" srcId="{C39FF3E8-8C84-4879-94FB-C62D35C9BB24}" destId="{F811DC83-A1F7-4DC6-B183-B2AD3B98CA86}" srcOrd="8" destOrd="0" presId="urn:microsoft.com/office/officeart/2005/8/layout/process5"/>
    <dgm:cxn modelId="{DB3A8D6A-3C63-43C5-AEFB-9DD7E0EA672F}" type="presParOf" srcId="{C39FF3E8-8C84-4879-94FB-C62D35C9BB24}" destId="{73DF84A4-FB57-4770-BDA0-98F476F5D0F3}" srcOrd="9" destOrd="0" presId="urn:microsoft.com/office/officeart/2005/8/layout/process5"/>
    <dgm:cxn modelId="{07525BF3-A65B-4C54-A227-D5AE5EBBFA5F}" type="presParOf" srcId="{73DF84A4-FB57-4770-BDA0-98F476F5D0F3}" destId="{5C04745D-D1AA-401A-B7F3-9837811AD84D}" srcOrd="0" destOrd="0" presId="urn:microsoft.com/office/officeart/2005/8/layout/process5"/>
    <dgm:cxn modelId="{C47E4F19-52CF-424B-A730-E922A48B0858}"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AC6B1328-02B6-4540-AB14-4667A3E7815F}" type="presOf" srcId="{099D1A72-A659-4ECD-B234-C85A100E06E4}" destId="{DEB19470-D3A1-4905-8D07-146BA2352081}" srcOrd="0" destOrd="0" presId="urn:microsoft.com/office/officeart/2005/8/layout/process5"/>
    <dgm:cxn modelId="{FD67F47C-ABCB-4F85-99FC-A59F0E3374DE}" type="presOf" srcId="{A099FD9A-B250-4690-8BC8-7B6DA7AD635D}" destId="{61B8E5B5-DCB9-4EC3-9D5A-083F8AD38F8F}" srcOrd="0" destOrd="0" presId="urn:microsoft.com/office/officeart/2005/8/layout/process5"/>
    <dgm:cxn modelId="{D5718692-6A6E-4493-B627-DD4365A309D7}" type="presOf" srcId="{AF5DEC33-C8F3-4997-B05F-F47BC13D1883}" destId="{5C04745D-D1AA-401A-B7F3-9837811AD84D}" srcOrd="1" destOrd="0" presId="urn:microsoft.com/office/officeart/2005/8/layout/process5"/>
    <dgm:cxn modelId="{A44A2568-D912-4108-B05A-D18B8ABE7404}" type="presOf" srcId="{B06C74C4-7EF9-4665-B39E-B9112931EF36}" destId="{27CE929D-229C-4FC1-B24E-862B885F498C}" srcOrd="1" destOrd="0" presId="urn:microsoft.com/office/officeart/2005/8/layout/process5"/>
    <dgm:cxn modelId="{64B2234C-E33F-488A-AE36-E191F2A76BC0}" type="presOf" srcId="{B4D1D94E-DFB4-40A7-9EA8-B5B23E548028}" destId="{B358914C-994F-46AB-8E0E-C1F7C1E24602}" srcOrd="1" destOrd="0" presId="urn:microsoft.com/office/officeart/2005/8/layout/process5"/>
    <dgm:cxn modelId="{BC513AB7-01B2-4E2E-80D8-6EA85D6E5BAC}" type="presOf" srcId="{7D1F60AE-4E59-4C3F-9DCA-4EAAB9C524E5}" destId="{C4654BE6-7878-4095-A137-FD6B5705618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011F0D04-4EA7-426B-BE82-ADCB311DB8CD}" type="presOf" srcId="{C53A1ADC-9774-4B85-9D94-F5C6A4BB491A}" destId="{A3C54274-1C71-43F8-83A2-7F7277D1E3F2}" srcOrd="1" destOrd="0" presId="urn:microsoft.com/office/officeart/2005/8/layout/process5"/>
    <dgm:cxn modelId="{2A655FDB-CD16-44F2-9855-9C7FB2A5B40F}" type="presOf" srcId="{7D1F60AE-4E59-4C3F-9DCA-4EAAB9C524E5}" destId="{40A2E0D5-280B-4AC8-A936-873075024B9F}" srcOrd="1" destOrd="0" presId="urn:microsoft.com/office/officeart/2005/8/layout/process5"/>
    <dgm:cxn modelId="{F29B4CBD-5F21-448D-B507-227DF9BE8CB6}" type="presOf" srcId="{BEACA570-28A0-489B-BB16-1AE83F0BFDDB}" destId="{8BCBE9CE-491A-4D4B-A7D6-DCC6864C0A33}"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0921799A-0DB8-4493-B106-E70D49FC621D}" type="presOf" srcId="{23896CD7-9D50-4A2C-888C-979C84A23AFE}" destId="{6456373C-DB1C-406B-A07E-DCCB07A34331}"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1770B6D0-D4BC-4F35-81BD-0EE5A1A37E29}" type="presOf" srcId="{CED12D7E-E5FD-4BAA-B81F-3ACF7752B945}" destId="{F811DC83-A1F7-4DC6-B183-B2AD3B98CA86}" srcOrd="0" destOrd="0" presId="urn:microsoft.com/office/officeart/2005/8/layout/process5"/>
    <dgm:cxn modelId="{382CF4E0-5208-4BD4-9B94-4EFBC648713E}" type="presOf" srcId="{B4D1D94E-DFB4-40A7-9EA8-B5B23E548028}" destId="{607E050A-EFB1-4AA9-9AD9-D6FB63E27A5D}" srcOrd="0" destOrd="0" presId="urn:microsoft.com/office/officeart/2005/8/layout/process5"/>
    <dgm:cxn modelId="{D1E8FE4A-BCF5-498B-A58E-D98B6D1C343A}" type="presOf" srcId="{C53A1ADC-9774-4B85-9D94-F5C6A4BB491A}" destId="{3971B1EF-E92D-4620-8825-39E3D3725752}" srcOrd="0" destOrd="0" presId="urn:microsoft.com/office/officeart/2005/8/layout/process5"/>
    <dgm:cxn modelId="{715DE1C0-E90D-4D7B-8D37-9B0A901357B9}" type="presOf" srcId="{B06C74C4-7EF9-4665-B39E-B9112931EF36}" destId="{C47029A2-5D41-433B-AF2E-A37EA618E8E8}"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1A0B44F5-2B7B-4902-AC98-FCBF5F8F167C}" type="presOf" srcId="{42C9F2A1-2DCF-49CE-8D41-B1651F5603D5}" destId="{87EF486F-EC3F-4A90-AC72-F73162F151AE}" srcOrd="0" destOrd="0" presId="urn:microsoft.com/office/officeart/2005/8/layout/process5"/>
    <dgm:cxn modelId="{5EF08D3E-2293-4F7F-952E-17A66EF073BE}" type="presOf" srcId="{607A1BC6-56D3-48E8-BE25-8CE762B85D06}" destId="{C39FF3E8-8C84-4879-94FB-C62D35C9BB24}"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016D2A7E-C219-4186-97B0-69230A8060B4}" type="presOf" srcId="{AF5DEC33-C8F3-4997-B05F-F47BC13D1883}" destId="{73DF84A4-FB57-4770-BDA0-98F476F5D0F3}" srcOrd="0" destOrd="0" presId="urn:microsoft.com/office/officeart/2005/8/layout/process5"/>
    <dgm:cxn modelId="{1BAEF6E0-75DF-4200-B05D-46C018C0DC8B}" type="presParOf" srcId="{C39FF3E8-8C84-4879-94FB-C62D35C9BB24}" destId="{8BCBE9CE-491A-4D4B-A7D6-DCC6864C0A33}" srcOrd="0" destOrd="0" presId="urn:microsoft.com/office/officeart/2005/8/layout/process5"/>
    <dgm:cxn modelId="{0C047094-44F7-4BEE-9A6D-76F47D5B1823}" type="presParOf" srcId="{C39FF3E8-8C84-4879-94FB-C62D35C9BB24}" destId="{C4654BE6-7878-4095-A137-FD6B57056188}" srcOrd="1" destOrd="0" presId="urn:microsoft.com/office/officeart/2005/8/layout/process5"/>
    <dgm:cxn modelId="{D416B4EE-CB16-4BF4-B1FA-593BEE84588B}" type="presParOf" srcId="{C4654BE6-7878-4095-A137-FD6B57056188}" destId="{40A2E0D5-280B-4AC8-A936-873075024B9F}" srcOrd="0" destOrd="0" presId="urn:microsoft.com/office/officeart/2005/8/layout/process5"/>
    <dgm:cxn modelId="{45C994BF-BB3B-4308-AE7E-63B7D28C28FD}" type="presParOf" srcId="{C39FF3E8-8C84-4879-94FB-C62D35C9BB24}" destId="{61B8E5B5-DCB9-4EC3-9D5A-083F8AD38F8F}" srcOrd="2" destOrd="0" presId="urn:microsoft.com/office/officeart/2005/8/layout/process5"/>
    <dgm:cxn modelId="{217A3480-9327-4CD2-8B05-91EE97EC0AF8}" type="presParOf" srcId="{C39FF3E8-8C84-4879-94FB-C62D35C9BB24}" destId="{3971B1EF-E92D-4620-8825-39E3D3725752}" srcOrd="3" destOrd="0" presId="urn:microsoft.com/office/officeart/2005/8/layout/process5"/>
    <dgm:cxn modelId="{0B9C6847-5239-48F2-A5DE-DB9F01C6C53F}" type="presParOf" srcId="{3971B1EF-E92D-4620-8825-39E3D3725752}" destId="{A3C54274-1C71-43F8-83A2-7F7277D1E3F2}" srcOrd="0" destOrd="0" presId="urn:microsoft.com/office/officeart/2005/8/layout/process5"/>
    <dgm:cxn modelId="{32F4CDB8-8D47-4915-A03E-9F3B8219F859}" type="presParOf" srcId="{C39FF3E8-8C84-4879-94FB-C62D35C9BB24}" destId="{DEB19470-D3A1-4905-8D07-146BA2352081}" srcOrd="4" destOrd="0" presId="urn:microsoft.com/office/officeart/2005/8/layout/process5"/>
    <dgm:cxn modelId="{10CB87D5-D323-4162-B7D0-06EC8FFFE4BD}" type="presParOf" srcId="{C39FF3E8-8C84-4879-94FB-C62D35C9BB24}" destId="{C47029A2-5D41-433B-AF2E-A37EA618E8E8}" srcOrd="5" destOrd="0" presId="urn:microsoft.com/office/officeart/2005/8/layout/process5"/>
    <dgm:cxn modelId="{96269BC4-71E3-4841-A7BB-104B76776A73}" type="presParOf" srcId="{C47029A2-5D41-433B-AF2E-A37EA618E8E8}" destId="{27CE929D-229C-4FC1-B24E-862B885F498C}" srcOrd="0" destOrd="0" presId="urn:microsoft.com/office/officeart/2005/8/layout/process5"/>
    <dgm:cxn modelId="{441F4516-FBA8-43A9-9FBB-223443B60C79}" type="presParOf" srcId="{C39FF3E8-8C84-4879-94FB-C62D35C9BB24}" destId="{6456373C-DB1C-406B-A07E-DCCB07A34331}" srcOrd="6" destOrd="0" presId="urn:microsoft.com/office/officeart/2005/8/layout/process5"/>
    <dgm:cxn modelId="{BDE9A704-8F3B-4145-9BE3-C32CECC8880A}" type="presParOf" srcId="{C39FF3E8-8C84-4879-94FB-C62D35C9BB24}" destId="{607E050A-EFB1-4AA9-9AD9-D6FB63E27A5D}" srcOrd="7" destOrd="0" presId="urn:microsoft.com/office/officeart/2005/8/layout/process5"/>
    <dgm:cxn modelId="{BFDF2CEC-8E14-4DF4-8321-6F74C4DB9109}" type="presParOf" srcId="{607E050A-EFB1-4AA9-9AD9-D6FB63E27A5D}" destId="{B358914C-994F-46AB-8E0E-C1F7C1E24602}" srcOrd="0" destOrd="0" presId="urn:microsoft.com/office/officeart/2005/8/layout/process5"/>
    <dgm:cxn modelId="{55787341-1CB6-4B56-B03A-5ED751425946}" type="presParOf" srcId="{C39FF3E8-8C84-4879-94FB-C62D35C9BB24}" destId="{F811DC83-A1F7-4DC6-B183-B2AD3B98CA86}" srcOrd="8" destOrd="0" presId="urn:microsoft.com/office/officeart/2005/8/layout/process5"/>
    <dgm:cxn modelId="{26CF9339-7076-46C0-AF47-0C5F8EDBA9C5}" type="presParOf" srcId="{C39FF3E8-8C84-4879-94FB-C62D35C9BB24}" destId="{73DF84A4-FB57-4770-BDA0-98F476F5D0F3}" srcOrd="9" destOrd="0" presId="urn:microsoft.com/office/officeart/2005/8/layout/process5"/>
    <dgm:cxn modelId="{40E6D0A6-D208-4423-8F33-DF8C24297A5D}" type="presParOf" srcId="{73DF84A4-FB57-4770-BDA0-98F476F5D0F3}" destId="{5C04745D-D1AA-401A-B7F3-9837811AD84D}" srcOrd="0" destOrd="0" presId="urn:microsoft.com/office/officeart/2005/8/layout/process5"/>
    <dgm:cxn modelId="{FEF2DE7D-98FC-4EC8-87CB-EFCA82BFD26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7CAB1492-CBE1-4281-9E31-FAD1183076AD}" type="presOf" srcId="{AF5DEC33-C8F3-4997-B05F-F47BC13D1883}" destId="{5C04745D-D1AA-401A-B7F3-9837811AD84D}"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9F695329-5722-4832-949B-41FA0E4375C0}" srcId="{607A1BC6-56D3-48E8-BE25-8CE762B85D06}" destId="{A099FD9A-B250-4690-8BC8-7B6DA7AD635D}" srcOrd="1" destOrd="0" parTransId="{375D03C1-172F-45DE-B026-61E3E71463E0}" sibTransId="{C53A1ADC-9774-4B85-9D94-F5C6A4BB491A}"/>
    <dgm:cxn modelId="{3FE8D8B0-1DB4-46F7-A304-0BA1B57ED7A2}" type="presOf" srcId="{B4D1D94E-DFB4-40A7-9EA8-B5B23E548028}" destId="{B358914C-994F-46AB-8E0E-C1F7C1E24602}"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B7C34904-57FD-4736-969F-AAFA10C0F223}" type="presOf" srcId="{B06C74C4-7EF9-4665-B39E-B9112931EF36}" destId="{27CE929D-229C-4FC1-B24E-862B885F498C}" srcOrd="1" destOrd="0" presId="urn:microsoft.com/office/officeart/2005/8/layout/process5"/>
    <dgm:cxn modelId="{1A513010-041C-43AE-8D1D-A8110F60078E}" type="presOf" srcId="{CED12D7E-E5FD-4BAA-B81F-3ACF7752B945}" destId="{F811DC83-A1F7-4DC6-B183-B2AD3B98CA86}" srcOrd="0" destOrd="0" presId="urn:microsoft.com/office/officeart/2005/8/layout/process5"/>
    <dgm:cxn modelId="{F19ABFBB-4373-4A83-8FA4-E98889DBCCA0}" type="presOf" srcId="{23896CD7-9D50-4A2C-888C-979C84A23AFE}" destId="{6456373C-DB1C-406B-A07E-DCCB07A34331}" srcOrd="0" destOrd="0" presId="urn:microsoft.com/office/officeart/2005/8/layout/process5"/>
    <dgm:cxn modelId="{7192B3FD-87E4-467C-9C8F-184BD9A7CD8B}" type="presOf" srcId="{42C9F2A1-2DCF-49CE-8D41-B1651F5603D5}" destId="{87EF486F-EC3F-4A90-AC72-F73162F151AE}" srcOrd="0" destOrd="0" presId="urn:microsoft.com/office/officeart/2005/8/layout/process5"/>
    <dgm:cxn modelId="{DC96AD1F-59FB-4332-9381-7200AB47B684}" type="presOf" srcId="{099D1A72-A659-4ECD-B234-C85A100E06E4}" destId="{DEB19470-D3A1-4905-8D07-146BA2352081}" srcOrd="0" destOrd="0" presId="urn:microsoft.com/office/officeart/2005/8/layout/process5"/>
    <dgm:cxn modelId="{6E0DE492-3712-4AB6-9905-D59404352336}" type="presOf" srcId="{7D1F60AE-4E59-4C3F-9DCA-4EAAB9C524E5}" destId="{C4654BE6-7878-4095-A137-FD6B57056188}" srcOrd="0" destOrd="0" presId="urn:microsoft.com/office/officeart/2005/8/layout/process5"/>
    <dgm:cxn modelId="{9CFA355A-3A4A-439E-8DE3-B7BDA9516D56}" type="presOf" srcId="{AF5DEC33-C8F3-4997-B05F-F47BC13D1883}" destId="{73DF84A4-FB57-4770-BDA0-98F476F5D0F3}" srcOrd="0" destOrd="0" presId="urn:microsoft.com/office/officeart/2005/8/layout/process5"/>
    <dgm:cxn modelId="{94FA7880-A501-4F31-9369-59A462234518}" type="presOf" srcId="{A099FD9A-B250-4690-8BC8-7B6DA7AD635D}" destId="{61B8E5B5-DCB9-4EC3-9D5A-083F8AD38F8F}" srcOrd="0" destOrd="0" presId="urn:microsoft.com/office/officeart/2005/8/layout/process5"/>
    <dgm:cxn modelId="{4FB290D0-7CAB-477C-A2F1-C1C46AC293A5}" type="presOf" srcId="{607A1BC6-56D3-48E8-BE25-8CE762B85D06}" destId="{C39FF3E8-8C84-4879-94FB-C62D35C9BB24}" srcOrd="0" destOrd="0" presId="urn:microsoft.com/office/officeart/2005/8/layout/process5"/>
    <dgm:cxn modelId="{BE4000E6-05A3-4395-A3A6-94856F5F2FD7}" type="presOf" srcId="{B4D1D94E-DFB4-40A7-9EA8-B5B23E548028}" destId="{607E050A-EFB1-4AA9-9AD9-D6FB63E27A5D}"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AADB8296-0685-4057-98FA-BD19B445DF4E}" type="presOf" srcId="{C53A1ADC-9774-4B85-9D94-F5C6A4BB491A}" destId="{A3C54274-1C71-43F8-83A2-7F7277D1E3F2}" srcOrd="1" destOrd="0" presId="urn:microsoft.com/office/officeart/2005/8/layout/process5"/>
    <dgm:cxn modelId="{7FEF8246-C2E0-44A7-B540-680C5AFDB8C9}" type="presOf" srcId="{B06C74C4-7EF9-4665-B39E-B9112931EF36}" destId="{C47029A2-5D41-433B-AF2E-A37EA618E8E8}" srcOrd="0" destOrd="0" presId="urn:microsoft.com/office/officeart/2005/8/layout/process5"/>
    <dgm:cxn modelId="{6F4BB5AF-235F-42F1-A289-012FED0AEBD7}" type="presOf" srcId="{C53A1ADC-9774-4B85-9D94-F5C6A4BB491A}" destId="{3971B1EF-E92D-4620-8825-39E3D3725752}" srcOrd="0" destOrd="0" presId="urn:microsoft.com/office/officeart/2005/8/layout/process5"/>
    <dgm:cxn modelId="{652FB3E3-774C-4EE8-921F-23BD4638BE7A}" type="presOf" srcId="{7D1F60AE-4E59-4C3F-9DCA-4EAAB9C524E5}" destId="{40A2E0D5-280B-4AC8-A936-873075024B9F}"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881A4D89-3722-45D2-83A0-03542E5138BE}" type="presOf" srcId="{BEACA570-28A0-489B-BB16-1AE83F0BFDDB}" destId="{8BCBE9CE-491A-4D4B-A7D6-DCC6864C0A33}" srcOrd="0" destOrd="0" presId="urn:microsoft.com/office/officeart/2005/8/layout/process5"/>
    <dgm:cxn modelId="{C8A0D611-7206-451C-B9E3-BDC65B81357B}" type="presParOf" srcId="{C39FF3E8-8C84-4879-94FB-C62D35C9BB24}" destId="{8BCBE9CE-491A-4D4B-A7D6-DCC6864C0A33}" srcOrd="0" destOrd="0" presId="urn:microsoft.com/office/officeart/2005/8/layout/process5"/>
    <dgm:cxn modelId="{31D20ADB-8C0A-4342-A383-3D97AC7AE656}" type="presParOf" srcId="{C39FF3E8-8C84-4879-94FB-C62D35C9BB24}" destId="{C4654BE6-7878-4095-A137-FD6B57056188}" srcOrd="1" destOrd="0" presId="urn:microsoft.com/office/officeart/2005/8/layout/process5"/>
    <dgm:cxn modelId="{AA7743FB-E87E-4E29-B850-38DEDA8A072A}" type="presParOf" srcId="{C4654BE6-7878-4095-A137-FD6B57056188}" destId="{40A2E0D5-280B-4AC8-A936-873075024B9F}" srcOrd="0" destOrd="0" presId="urn:microsoft.com/office/officeart/2005/8/layout/process5"/>
    <dgm:cxn modelId="{07B791DB-8C9B-4A9E-AD35-1F07A969E2A5}" type="presParOf" srcId="{C39FF3E8-8C84-4879-94FB-C62D35C9BB24}" destId="{61B8E5B5-DCB9-4EC3-9D5A-083F8AD38F8F}" srcOrd="2" destOrd="0" presId="urn:microsoft.com/office/officeart/2005/8/layout/process5"/>
    <dgm:cxn modelId="{B0A7FA5E-84F9-4474-8700-24FD59B520A5}" type="presParOf" srcId="{C39FF3E8-8C84-4879-94FB-C62D35C9BB24}" destId="{3971B1EF-E92D-4620-8825-39E3D3725752}" srcOrd="3" destOrd="0" presId="urn:microsoft.com/office/officeart/2005/8/layout/process5"/>
    <dgm:cxn modelId="{97B39A44-A21C-4304-AD18-9BF0743022A4}" type="presParOf" srcId="{3971B1EF-E92D-4620-8825-39E3D3725752}" destId="{A3C54274-1C71-43F8-83A2-7F7277D1E3F2}" srcOrd="0" destOrd="0" presId="urn:microsoft.com/office/officeart/2005/8/layout/process5"/>
    <dgm:cxn modelId="{F68E6A8A-6F55-4AD1-8679-10923ED9967F}" type="presParOf" srcId="{C39FF3E8-8C84-4879-94FB-C62D35C9BB24}" destId="{DEB19470-D3A1-4905-8D07-146BA2352081}" srcOrd="4" destOrd="0" presId="urn:microsoft.com/office/officeart/2005/8/layout/process5"/>
    <dgm:cxn modelId="{ED356A96-E9A7-495A-A5FA-26EDD625B0BA}" type="presParOf" srcId="{C39FF3E8-8C84-4879-94FB-C62D35C9BB24}" destId="{C47029A2-5D41-433B-AF2E-A37EA618E8E8}" srcOrd="5" destOrd="0" presId="urn:microsoft.com/office/officeart/2005/8/layout/process5"/>
    <dgm:cxn modelId="{6F8C95C2-2D2B-4B13-A818-114E1A16D2E7}" type="presParOf" srcId="{C47029A2-5D41-433B-AF2E-A37EA618E8E8}" destId="{27CE929D-229C-4FC1-B24E-862B885F498C}" srcOrd="0" destOrd="0" presId="urn:microsoft.com/office/officeart/2005/8/layout/process5"/>
    <dgm:cxn modelId="{DFF82389-AEAA-46AE-B4E8-B73ADAF824E1}" type="presParOf" srcId="{C39FF3E8-8C84-4879-94FB-C62D35C9BB24}" destId="{6456373C-DB1C-406B-A07E-DCCB07A34331}" srcOrd="6" destOrd="0" presId="urn:microsoft.com/office/officeart/2005/8/layout/process5"/>
    <dgm:cxn modelId="{A2316AE2-A647-4C61-B599-5C208DEA24E2}" type="presParOf" srcId="{C39FF3E8-8C84-4879-94FB-C62D35C9BB24}" destId="{607E050A-EFB1-4AA9-9AD9-D6FB63E27A5D}" srcOrd="7" destOrd="0" presId="urn:microsoft.com/office/officeart/2005/8/layout/process5"/>
    <dgm:cxn modelId="{D6E05C59-1A5D-4C69-B30B-BA5E8DF0CB0E}" type="presParOf" srcId="{607E050A-EFB1-4AA9-9AD9-D6FB63E27A5D}" destId="{B358914C-994F-46AB-8E0E-C1F7C1E24602}" srcOrd="0" destOrd="0" presId="urn:microsoft.com/office/officeart/2005/8/layout/process5"/>
    <dgm:cxn modelId="{105C73D7-546A-41B4-AA24-5D5BA9E6F73C}" type="presParOf" srcId="{C39FF3E8-8C84-4879-94FB-C62D35C9BB24}" destId="{F811DC83-A1F7-4DC6-B183-B2AD3B98CA86}" srcOrd="8" destOrd="0" presId="urn:microsoft.com/office/officeart/2005/8/layout/process5"/>
    <dgm:cxn modelId="{0173633E-D7F4-4998-9FAA-784F565B637A}" type="presParOf" srcId="{C39FF3E8-8C84-4879-94FB-C62D35C9BB24}" destId="{73DF84A4-FB57-4770-BDA0-98F476F5D0F3}" srcOrd="9" destOrd="0" presId="urn:microsoft.com/office/officeart/2005/8/layout/process5"/>
    <dgm:cxn modelId="{E937EF74-2FDD-4A56-9836-FB14AF9577FB}" type="presParOf" srcId="{73DF84A4-FB57-4770-BDA0-98F476F5D0F3}" destId="{5C04745D-D1AA-401A-B7F3-9837811AD84D}" srcOrd="0" destOrd="0" presId="urn:microsoft.com/office/officeart/2005/8/layout/process5"/>
    <dgm:cxn modelId="{1DC1A670-F7B5-41D2-BDAF-3B7D82859CAE}"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EBCB7E1F-432D-4AAA-B95D-C52ED8436F77}" type="presOf" srcId="{C53A1ADC-9774-4B85-9D94-F5C6A4BB491A}" destId="{3971B1EF-E92D-4620-8825-39E3D3725752}"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9F695329-5722-4832-949B-41FA0E4375C0}" srcId="{607A1BC6-56D3-48E8-BE25-8CE762B85D06}" destId="{A099FD9A-B250-4690-8BC8-7B6DA7AD635D}" srcOrd="1" destOrd="0" parTransId="{375D03C1-172F-45DE-B026-61E3E71463E0}" sibTransId="{C53A1ADC-9774-4B85-9D94-F5C6A4BB491A}"/>
    <dgm:cxn modelId="{4D2E4111-415A-4C0D-877A-C475905C4D36}" type="presOf" srcId="{B06C74C4-7EF9-4665-B39E-B9112931EF36}" destId="{27CE929D-229C-4FC1-B24E-862B885F498C}" srcOrd="1" destOrd="0" presId="urn:microsoft.com/office/officeart/2005/8/layout/process5"/>
    <dgm:cxn modelId="{E0620CC0-3E84-40C0-B734-0615772BA693}" type="presOf" srcId="{CED12D7E-E5FD-4BAA-B81F-3ACF7752B945}" destId="{F811DC83-A1F7-4DC6-B183-B2AD3B98CA86}"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6AE52FDB-925C-4B35-A3B9-AC45F6D83821}" srcId="{607A1BC6-56D3-48E8-BE25-8CE762B85D06}" destId="{23896CD7-9D50-4A2C-888C-979C84A23AFE}" srcOrd="3" destOrd="0" parTransId="{039886CA-468B-45A6-825F-4E800B9BC9CA}" sibTransId="{B4D1D94E-DFB4-40A7-9EA8-B5B23E548028}"/>
    <dgm:cxn modelId="{58454B54-7B29-462B-9CD1-D9A395B01431}" type="presOf" srcId="{42C9F2A1-2DCF-49CE-8D41-B1651F5603D5}" destId="{87EF486F-EC3F-4A90-AC72-F73162F151AE}" srcOrd="0" destOrd="0" presId="urn:microsoft.com/office/officeart/2005/8/layout/process5"/>
    <dgm:cxn modelId="{D606D242-D6FF-49DB-A7C9-2FAA450D8F68}" type="presOf" srcId="{C53A1ADC-9774-4B85-9D94-F5C6A4BB491A}" destId="{A3C54274-1C71-43F8-83A2-7F7277D1E3F2}" srcOrd="1" destOrd="0" presId="urn:microsoft.com/office/officeart/2005/8/layout/process5"/>
    <dgm:cxn modelId="{8DFBF019-6825-4582-8119-84DCCDAD0CE5}" type="presOf" srcId="{B4D1D94E-DFB4-40A7-9EA8-B5B23E548028}" destId="{607E050A-EFB1-4AA9-9AD9-D6FB63E27A5D}" srcOrd="0" destOrd="0" presId="urn:microsoft.com/office/officeart/2005/8/layout/process5"/>
    <dgm:cxn modelId="{8EA750DD-62DD-469F-9F77-6C3D64E97685}" type="presOf" srcId="{A099FD9A-B250-4690-8BC8-7B6DA7AD635D}" destId="{61B8E5B5-DCB9-4EC3-9D5A-083F8AD38F8F}" srcOrd="0" destOrd="0" presId="urn:microsoft.com/office/officeart/2005/8/layout/process5"/>
    <dgm:cxn modelId="{E35AD086-EE11-445E-9477-40C35CE2F09C}" type="presOf" srcId="{B06C74C4-7EF9-4665-B39E-B9112931EF36}" destId="{C47029A2-5D41-433B-AF2E-A37EA618E8E8}" srcOrd="0" destOrd="0" presId="urn:microsoft.com/office/officeart/2005/8/layout/process5"/>
    <dgm:cxn modelId="{5B1A10D1-AD1F-4F27-98ED-E57FE778C8B8}" type="presOf" srcId="{BEACA570-28A0-489B-BB16-1AE83F0BFDDB}" destId="{8BCBE9CE-491A-4D4B-A7D6-DCC6864C0A33}"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4EC7BC3E-B036-4838-85C1-D0D0E95C9C7F}" type="presOf" srcId="{099D1A72-A659-4ECD-B234-C85A100E06E4}" destId="{DEB19470-D3A1-4905-8D07-146BA2352081}" srcOrd="0" destOrd="0" presId="urn:microsoft.com/office/officeart/2005/8/layout/process5"/>
    <dgm:cxn modelId="{D9C513C8-98B1-40E5-81EA-7FFD63FF9EFB}" type="presOf" srcId="{607A1BC6-56D3-48E8-BE25-8CE762B85D06}" destId="{C39FF3E8-8C84-4879-94FB-C62D35C9BB24}" srcOrd="0" destOrd="0" presId="urn:microsoft.com/office/officeart/2005/8/layout/process5"/>
    <dgm:cxn modelId="{DA0695C8-2794-4BD9-9ACF-7169C0FA4F86}" type="presOf" srcId="{7D1F60AE-4E59-4C3F-9DCA-4EAAB9C524E5}" destId="{C4654BE6-7878-4095-A137-FD6B57056188}" srcOrd="0" destOrd="0" presId="urn:microsoft.com/office/officeart/2005/8/layout/process5"/>
    <dgm:cxn modelId="{B2558EEF-D838-411C-9EA7-29FC1715BE51}" type="presOf" srcId="{7D1F60AE-4E59-4C3F-9DCA-4EAAB9C524E5}" destId="{40A2E0D5-280B-4AC8-A936-873075024B9F}"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214E55F3-9E87-4C00-A2C0-B4897E855EEF}" type="presOf" srcId="{B4D1D94E-DFB4-40A7-9EA8-B5B23E548028}" destId="{B358914C-994F-46AB-8E0E-C1F7C1E24602}" srcOrd="1" destOrd="0" presId="urn:microsoft.com/office/officeart/2005/8/layout/process5"/>
    <dgm:cxn modelId="{EE3EB2A0-256E-4120-A902-397CFD87D374}" type="presOf" srcId="{AF5DEC33-C8F3-4997-B05F-F47BC13D1883}" destId="{73DF84A4-FB57-4770-BDA0-98F476F5D0F3}" srcOrd="0" destOrd="0" presId="urn:microsoft.com/office/officeart/2005/8/layout/process5"/>
    <dgm:cxn modelId="{79D50071-D5D5-49F2-8AB9-13B4BA37EA61}" type="presOf" srcId="{23896CD7-9D50-4A2C-888C-979C84A23AFE}" destId="{6456373C-DB1C-406B-A07E-DCCB07A34331}" srcOrd="0" destOrd="0" presId="urn:microsoft.com/office/officeart/2005/8/layout/process5"/>
    <dgm:cxn modelId="{8081DEB0-5C8D-4560-8DA1-D6E6676D9641}" type="presOf" srcId="{AF5DEC33-C8F3-4997-B05F-F47BC13D1883}" destId="{5C04745D-D1AA-401A-B7F3-9837811AD84D}" srcOrd="1" destOrd="0" presId="urn:microsoft.com/office/officeart/2005/8/layout/process5"/>
    <dgm:cxn modelId="{CAB7DD3B-5446-4042-8C67-7910D53873A5}" type="presParOf" srcId="{C39FF3E8-8C84-4879-94FB-C62D35C9BB24}" destId="{8BCBE9CE-491A-4D4B-A7D6-DCC6864C0A33}" srcOrd="0" destOrd="0" presId="urn:microsoft.com/office/officeart/2005/8/layout/process5"/>
    <dgm:cxn modelId="{AE0C3A79-3B60-4E81-9DD6-ED9795E37D40}" type="presParOf" srcId="{C39FF3E8-8C84-4879-94FB-C62D35C9BB24}" destId="{C4654BE6-7878-4095-A137-FD6B57056188}" srcOrd="1" destOrd="0" presId="urn:microsoft.com/office/officeart/2005/8/layout/process5"/>
    <dgm:cxn modelId="{8DE2D5C8-FC98-4A5D-9E32-D7DFC668092B}" type="presParOf" srcId="{C4654BE6-7878-4095-A137-FD6B57056188}" destId="{40A2E0D5-280B-4AC8-A936-873075024B9F}" srcOrd="0" destOrd="0" presId="urn:microsoft.com/office/officeart/2005/8/layout/process5"/>
    <dgm:cxn modelId="{ED1E9FF4-06C4-417F-90B0-5F52B4045AE7}" type="presParOf" srcId="{C39FF3E8-8C84-4879-94FB-C62D35C9BB24}" destId="{61B8E5B5-DCB9-4EC3-9D5A-083F8AD38F8F}" srcOrd="2" destOrd="0" presId="urn:microsoft.com/office/officeart/2005/8/layout/process5"/>
    <dgm:cxn modelId="{A9CFB2A3-CCAF-47C9-B972-565C6B1F3B03}" type="presParOf" srcId="{C39FF3E8-8C84-4879-94FB-C62D35C9BB24}" destId="{3971B1EF-E92D-4620-8825-39E3D3725752}" srcOrd="3" destOrd="0" presId="urn:microsoft.com/office/officeart/2005/8/layout/process5"/>
    <dgm:cxn modelId="{6F6A284E-071B-41BF-975D-3724E240BE7D}" type="presParOf" srcId="{3971B1EF-E92D-4620-8825-39E3D3725752}" destId="{A3C54274-1C71-43F8-83A2-7F7277D1E3F2}" srcOrd="0" destOrd="0" presId="urn:microsoft.com/office/officeart/2005/8/layout/process5"/>
    <dgm:cxn modelId="{19EFBE7F-0F75-42F5-8547-FCDCE11BD4AB}" type="presParOf" srcId="{C39FF3E8-8C84-4879-94FB-C62D35C9BB24}" destId="{DEB19470-D3A1-4905-8D07-146BA2352081}" srcOrd="4" destOrd="0" presId="urn:microsoft.com/office/officeart/2005/8/layout/process5"/>
    <dgm:cxn modelId="{B2E18883-5A00-4F5D-B38A-D775273D9BDA}" type="presParOf" srcId="{C39FF3E8-8C84-4879-94FB-C62D35C9BB24}" destId="{C47029A2-5D41-433B-AF2E-A37EA618E8E8}" srcOrd="5" destOrd="0" presId="urn:microsoft.com/office/officeart/2005/8/layout/process5"/>
    <dgm:cxn modelId="{99364DC5-5E4B-470D-AB28-F969030A9D11}" type="presParOf" srcId="{C47029A2-5D41-433B-AF2E-A37EA618E8E8}" destId="{27CE929D-229C-4FC1-B24E-862B885F498C}" srcOrd="0" destOrd="0" presId="urn:microsoft.com/office/officeart/2005/8/layout/process5"/>
    <dgm:cxn modelId="{BBA2B6DE-565D-4A2E-A376-2D0263A07D80}" type="presParOf" srcId="{C39FF3E8-8C84-4879-94FB-C62D35C9BB24}" destId="{6456373C-DB1C-406B-A07E-DCCB07A34331}" srcOrd="6" destOrd="0" presId="urn:microsoft.com/office/officeart/2005/8/layout/process5"/>
    <dgm:cxn modelId="{69C4AF57-E46F-49E6-9A1A-1043946746CF}" type="presParOf" srcId="{C39FF3E8-8C84-4879-94FB-C62D35C9BB24}" destId="{607E050A-EFB1-4AA9-9AD9-D6FB63E27A5D}" srcOrd="7" destOrd="0" presId="urn:microsoft.com/office/officeart/2005/8/layout/process5"/>
    <dgm:cxn modelId="{31CE9BB8-215D-40BC-B5D5-B67429001202}" type="presParOf" srcId="{607E050A-EFB1-4AA9-9AD9-D6FB63E27A5D}" destId="{B358914C-994F-46AB-8E0E-C1F7C1E24602}" srcOrd="0" destOrd="0" presId="urn:microsoft.com/office/officeart/2005/8/layout/process5"/>
    <dgm:cxn modelId="{E07C1814-6AA2-46CB-AC0A-ACAC5EC23A1B}" type="presParOf" srcId="{C39FF3E8-8C84-4879-94FB-C62D35C9BB24}" destId="{F811DC83-A1F7-4DC6-B183-B2AD3B98CA86}" srcOrd="8" destOrd="0" presId="urn:microsoft.com/office/officeart/2005/8/layout/process5"/>
    <dgm:cxn modelId="{26B941F3-A317-458A-BF63-48886CD54028}" type="presParOf" srcId="{C39FF3E8-8C84-4879-94FB-C62D35C9BB24}" destId="{73DF84A4-FB57-4770-BDA0-98F476F5D0F3}" srcOrd="9" destOrd="0" presId="urn:microsoft.com/office/officeart/2005/8/layout/process5"/>
    <dgm:cxn modelId="{0D4D2FB4-8215-471A-9EE7-BD9EE41C59CF}" type="presParOf" srcId="{73DF84A4-FB57-4770-BDA0-98F476F5D0F3}" destId="{5C04745D-D1AA-401A-B7F3-9837811AD84D}" srcOrd="0" destOrd="0" presId="urn:microsoft.com/office/officeart/2005/8/layout/process5"/>
    <dgm:cxn modelId="{D53730AE-FE0C-4DA1-AF2C-397A13134818}"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A7E6AC09-0D6F-4F47-B617-0AFE1C7F0E8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328FEECC-6E85-4F29-BB0D-618FE687170B}">
      <dgm:prSet custT="1"/>
      <dgm:spPr/>
      <dgm:t>
        <a:bodyPr/>
        <a:lstStyle/>
        <a:p>
          <a:r>
            <a:rPr lang="en-US" sz="1800" dirty="0" smtClean="0"/>
            <a:t>Curve fitting was done on the optimization results for compressor speed and condenser fan air flow rate presented in (Zakula, 2010)</a:t>
          </a:r>
          <a:endParaRPr lang="en-US" sz="1800" dirty="0"/>
        </a:p>
      </dgm:t>
    </dgm:pt>
    <dgm:pt modelId="{2EF53DFD-8511-4F91-A1CF-C881B2CB1124}" type="parTrans" cxnId="{D698EA94-1A36-4EE2-A7AC-A418EEA42F6C}">
      <dgm:prSet/>
      <dgm:spPr/>
      <dgm:t>
        <a:bodyPr/>
        <a:lstStyle/>
        <a:p>
          <a:endParaRPr lang="en-US" sz="1800"/>
        </a:p>
      </dgm:t>
    </dgm:pt>
    <dgm:pt modelId="{B6032C14-0DA2-479D-8229-F95B73165A5F}" type="sibTrans" cxnId="{D698EA94-1A36-4EE2-A7AC-A418EEA42F6C}">
      <dgm:prSet/>
      <dgm:spPr/>
      <dgm:t>
        <a:bodyPr/>
        <a:lstStyle/>
        <a:p>
          <a:endParaRPr lang="en-US" sz="1800"/>
        </a:p>
      </dgm:t>
    </dgm:pt>
    <dgm:pt modelId="{D270F6FC-4879-45A0-BB09-C52CFF3D8984}">
      <dgm:prSet custT="1"/>
      <dgm:spPr/>
      <dgm:t>
        <a:bodyPr/>
        <a:lstStyle/>
        <a:p>
          <a:r>
            <a:rPr lang="en-US" sz="1800" dirty="0" smtClean="0"/>
            <a:t>Failure in successful implementation of MATLAB built-in optimization function</a:t>
          </a:r>
          <a:endParaRPr lang="en-US" sz="1800" dirty="0"/>
        </a:p>
      </dgm:t>
    </dgm:pt>
    <dgm:pt modelId="{C622DFD0-990C-4013-93F9-26AF58976550}" type="parTrans" cxnId="{70D0DD4E-C804-4CC4-A37A-DD0949EB8A6B}">
      <dgm:prSet/>
      <dgm:spPr/>
      <dgm:t>
        <a:bodyPr/>
        <a:lstStyle/>
        <a:p>
          <a:endParaRPr lang="en-US" sz="1800"/>
        </a:p>
      </dgm:t>
    </dgm:pt>
    <dgm:pt modelId="{BC5827A5-B9EF-454C-BC0C-334446D62812}" type="sibTrans" cxnId="{70D0DD4E-C804-4CC4-A37A-DD0949EB8A6B}">
      <dgm:prSet/>
      <dgm:spPr/>
      <dgm:t>
        <a:bodyPr/>
        <a:lstStyle/>
        <a:p>
          <a:endParaRPr lang="en-US" sz="1800"/>
        </a:p>
      </dgm:t>
    </dgm:pt>
    <dgm:pt modelId="{B43F7865-C925-4AF9-9B63-77477D3CC985}">
      <dgm:prSet custT="1"/>
      <dgm:spPr/>
      <dgm:t>
        <a:bodyPr/>
        <a:lstStyle/>
        <a:p>
          <a:r>
            <a:rPr lang="en-US" sz="1800" dirty="0" smtClean="0"/>
            <a:t>High computational time due to </a:t>
          </a:r>
          <a:r>
            <a:rPr lang="en-US" sz="1800" dirty="0" err="1" smtClean="0"/>
            <a:t>Refprop</a:t>
          </a:r>
          <a:r>
            <a:rPr lang="en-US" sz="1800" dirty="0" smtClean="0"/>
            <a:t> 8.0 and MATLAB interface</a:t>
          </a:r>
          <a:endParaRPr lang="en-US" sz="1800" dirty="0"/>
        </a:p>
      </dgm:t>
    </dgm:pt>
    <dgm:pt modelId="{FD58B01B-8CA5-45BF-86DC-6CD764658E86}" type="parTrans" cxnId="{8EB30BF9-1361-4054-A321-947BFCE4F1D9}">
      <dgm:prSet/>
      <dgm:spPr/>
      <dgm:t>
        <a:bodyPr/>
        <a:lstStyle/>
        <a:p>
          <a:endParaRPr lang="en-US" sz="1800"/>
        </a:p>
      </dgm:t>
    </dgm:pt>
    <dgm:pt modelId="{A8016B54-F02C-4872-BB5C-D9BD40613AE6}" type="sibTrans" cxnId="{8EB30BF9-1361-4054-A321-947BFCE4F1D9}">
      <dgm:prSet/>
      <dgm:spPr/>
      <dgm:t>
        <a:bodyPr/>
        <a:lstStyle/>
        <a:p>
          <a:endParaRPr lang="en-US" sz="1800"/>
        </a:p>
      </dgm:t>
    </dgm:pt>
    <dgm:pt modelId="{BA319944-1459-4C11-AA3B-9D659BE53D71}">
      <dgm:prSet custT="1"/>
      <dgm:spPr/>
      <dgm:t>
        <a:bodyPr/>
        <a:lstStyle/>
        <a:p>
          <a:r>
            <a:rPr lang="en-US" sz="1800" dirty="0" smtClean="0"/>
            <a:t>Adjustment of results to account for practical limitations in operation</a:t>
          </a:r>
          <a:endParaRPr lang="en-US" sz="1800" dirty="0"/>
        </a:p>
      </dgm:t>
    </dgm:pt>
    <dgm:pt modelId="{79824E8C-0A3A-4CF8-A998-F3213A014D7B}" type="parTrans" cxnId="{204F56DA-D203-4BC7-8339-08F13EE99652}">
      <dgm:prSet/>
      <dgm:spPr/>
      <dgm:t>
        <a:bodyPr/>
        <a:lstStyle/>
        <a:p>
          <a:endParaRPr lang="en-US" sz="1800"/>
        </a:p>
      </dgm:t>
    </dgm:pt>
    <dgm:pt modelId="{4DC8449C-733E-4204-9919-634642288900}" type="sibTrans" cxnId="{204F56DA-D203-4BC7-8339-08F13EE99652}">
      <dgm:prSet/>
      <dgm:spPr/>
      <dgm:t>
        <a:bodyPr/>
        <a:lstStyle/>
        <a:p>
          <a:endParaRPr lang="en-US" sz="1800"/>
        </a:p>
      </dgm:t>
    </dgm:pt>
    <dgm:pt modelId="{BFCC2EDB-FA8F-4ACE-95BD-6AC08953C2C5}">
      <dgm:prSet custT="1"/>
      <dgm:spPr/>
      <dgm:t>
        <a:bodyPr/>
        <a:lstStyle/>
        <a:p>
          <a:r>
            <a:rPr lang="en-US" sz="1800" dirty="0" smtClean="0"/>
            <a:t>Quadratic model was fitted based on </a:t>
          </a:r>
          <a:r>
            <a:rPr lang="en-US" sz="1800" dirty="0" err="1" smtClean="0"/>
            <a:t>Tambient</a:t>
          </a:r>
          <a:r>
            <a:rPr lang="en-US" sz="1800" dirty="0" smtClean="0"/>
            <a:t>, </a:t>
          </a:r>
          <a:r>
            <a:rPr lang="en-US" sz="1800" dirty="0" err="1" smtClean="0"/>
            <a:t>Tzone</a:t>
          </a:r>
          <a:r>
            <a:rPr lang="en-US" sz="1800" dirty="0" smtClean="0"/>
            <a:t> and Evaporator Load</a:t>
          </a:r>
          <a:endParaRPr lang="en-US" sz="1800" dirty="0"/>
        </a:p>
      </dgm:t>
    </dgm:pt>
    <dgm:pt modelId="{0F249625-737F-4907-A425-1062F2D5C943}" type="parTrans" cxnId="{9DB84F58-7FFB-446F-B1B1-C2C4276AE12B}">
      <dgm:prSet/>
      <dgm:spPr/>
      <dgm:t>
        <a:bodyPr/>
        <a:lstStyle/>
        <a:p>
          <a:endParaRPr lang="en-US" sz="1800"/>
        </a:p>
      </dgm:t>
    </dgm:pt>
    <dgm:pt modelId="{695F3C4F-ECD0-4C07-9A6A-8315BAA1272B}" type="sibTrans" cxnId="{9DB84F58-7FFB-446F-B1B1-C2C4276AE12B}">
      <dgm:prSet/>
      <dgm:spPr/>
      <dgm:t>
        <a:bodyPr/>
        <a:lstStyle/>
        <a:p>
          <a:endParaRPr lang="en-US" sz="1800"/>
        </a:p>
      </dgm:t>
    </dgm:pt>
    <dgm:pt modelId="{C433CB4B-51CA-40EB-8F5B-49D3854E022E}">
      <dgm:prSet custT="1"/>
      <dgm:spPr/>
      <dgm:t>
        <a:bodyPr/>
        <a:lstStyle/>
        <a:p>
          <a:r>
            <a:rPr lang="en-US" sz="1800" dirty="0" smtClean="0"/>
            <a:t>Successive elimination of terms with low t-statistics</a:t>
          </a:r>
          <a:endParaRPr lang="en-US" sz="1800" dirty="0"/>
        </a:p>
      </dgm:t>
    </dgm:pt>
    <dgm:pt modelId="{2AAC04BB-7FD7-4B60-AC96-E938A0F10030}" type="parTrans" cxnId="{E7CAC4DC-7562-497A-8ADC-AE1E38A78C4B}">
      <dgm:prSet/>
      <dgm:spPr/>
      <dgm:t>
        <a:bodyPr/>
        <a:lstStyle/>
        <a:p>
          <a:endParaRPr lang="en-US" sz="1800"/>
        </a:p>
      </dgm:t>
    </dgm:pt>
    <dgm:pt modelId="{0F812996-B629-40F9-8172-5F02C9604A66}" type="sibTrans" cxnId="{E7CAC4DC-7562-497A-8ADC-AE1E38A78C4B}">
      <dgm:prSet/>
      <dgm:spPr/>
      <dgm:t>
        <a:bodyPr/>
        <a:lstStyle/>
        <a:p>
          <a:endParaRPr lang="en-US" sz="1800"/>
        </a:p>
      </dgm:t>
    </dgm:pt>
    <dgm:pt modelId="{1798C931-077D-4932-AAA5-6D79AA00F9B8}" type="pres">
      <dgm:prSet presAssocID="{A7E6AC09-0D6F-4F47-B617-0AFE1C7F0E8A}" presName="linear" presStyleCnt="0">
        <dgm:presLayoutVars>
          <dgm:animLvl val="lvl"/>
          <dgm:resizeHandles val="exact"/>
        </dgm:presLayoutVars>
      </dgm:prSet>
      <dgm:spPr/>
      <dgm:t>
        <a:bodyPr/>
        <a:lstStyle/>
        <a:p>
          <a:endParaRPr lang="en-US"/>
        </a:p>
      </dgm:t>
    </dgm:pt>
    <dgm:pt modelId="{E233EE10-BF29-488F-AF6C-F7513BD68DC5}" type="pres">
      <dgm:prSet presAssocID="{328FEECC-6E85-4F29-BB0D-618FE687170B}" presName="parentText" presStyleLbl="node1" presStyleIdx="0" presStyleCnt="6">
        <dgm:presLayoutVars>
          <dgm:chMax val="0"/>
          <dgm:bulletEnabled val="1"/>
        </dgm:presLayoutVars>
      </dgm:prSet>
      <dgm:spPr/>
      <dgm:t>
        <a:bodyPr/>
        <a:lstStyle/>
        <a:p>
          <a:endParaRPr lang="en-US"/>
        </a:p>
      </dgm:t>
    </dgm:pt>
    <dgm:pt modelId="{046C6B36-231C-4ACF-BB18-3DE93797E14C}" type="pres">
      <dgm:prSet presAssocID="{B6032C14-0DA2-479D-8229-F95B73165A5F}" presName="spacer" presStyleCnt="0"/>
      <dgm:spPr/>
    </dgm:pt>
    <dgm:pt modelId="{B04A55C5-964C-4DD8-B9C1-D840FDBFA531}" type="pres">
      <dgm:prSet presAssocID="{BFCC2EDB-FA8F-4ACE-95BD-6AC08953C2C5}" presName="parentText" presStyleLbl="node1" presStyleIdx="1" presStyleCnt="6">
        <dgm:presLayoutVars>
          <dgm:chMax val="0"/>
          <dgm:bulletEnabled val="1"/>
        </dgm:presLayoutVars>
      </dgm:prSet>
      <dgm:spPr/>
      <dgm:t>
        <a:bodyPr/>
        <a:lstStyle/>
        <a:p>
          <a:endParaRPr lang="en-US"/>
        </a:p>
      </dgm:t>
    </dgm:pt>
    <dgm:pt modelId="{9AE5DDB4-F98C-465A-8291-4F1352F9C331}" type="pres">
      <dgm:prSet presAssocID="{695F3C4F-ECD0-4C07-9A6A-8315BAA1272B}" presName="spacer" presStyleCnt="0"/>
      <dgm:spPr/>
    </dgm:pt>
    <dgm:pt modelId="{08DE50B9-179D-4990-A25B-4E056908F552}" type="pres">
      <dgm:prSet presAssocID="{C433CB4B-51CA-40EB-8F5B-49D3854E022E}" presName="parentText" presStyleLbl="node1" presStyleIdx="2" presStyleCnt="6">
        <dgm:presLayoutVars>
          <dgm:chMax val="0"/>
          <dgm:bulletEnabled val="1"/>
        </dgm:presLayoutVars>
      </dgm:prSet>
      <dgm:spPr/>
      <dgm:t>
        <a:bodyPr/>
        <a:lstStyle/>
        <a:p>
          <a:endParaRPr lang="en-US"/>
        </a:p>
      </dgm:t>
    </dgm:pt>
    <dgm:pt modelId="{A8165B19-5D0D-4514-AC7A-065F82C7F016}" type="pres">
      <dgm:prSet presAssocID="{0F812996-B629-40F9-8172-5F02C9604A66}" presName="spacer" presStyleCnt="0"/>
      <dgm:spPr/>
    </dgm:pt>
    <dgm:pt modelId="{3DD75A72-F4AC-488F-8BAD-A31686B57D0A}" type="pres">
      <dgm:prSet presAssocID="{BA319944-1459-4C11-AA3B-9D659BE53D71}" presName="parentText" presStyleLbl="node1" presStyleIdx="3" presStyleCnt="6">
        <dgm:presLayoutVars>
          <dgm:chMax val="0"/>
          <dgm:bulletEnabled val="1"/>
        </dgm:presLayoutVars>
      </dgm:prSet>
      <dgm:spPr/>
      <dgm:t>
        <a:bodyPr/>
        <a:lstStyle/>
        <a:p>
          <a:endParaRPr lang="en-US"/>
        </a:p>
      </dgm:t>
    </dgm:pt>
    <dgm:pt modelId="{F76AEE58-B363-47C7-A87A-E8DC45CDFF2E}" type="pres">
      <dgm:prSet presAssocID="{4DC8449C-733E-4204-9919-634642288900}" presName="spacer" presStyleCnt="0"/>
      <dgm:spPr/>
    </dgm:pt>
    <dgm:pt modelId="{9E1FCAF9-D864-423C-B728-1D0D4743D3E4}" type="pres">
      <dgm:prSet presAssocID="{B43F7865-C925-4AF9-9B63-77477D3CC985}" presName="parentText" presStyleLbl="node1" presStyleIdx="4" presStyleCnt="6">
        <dgm:presLayoutVars>
          <dgm:chMax val="0"/>
          <dgm:bulletEnabled val="1"/>
        </dgm:presLayoutVars>
      </dgm:prSet>
      <dgm:spPr/>
      <dgm:t>
        <a:bodyPr/>
        <a:lstStyle/>
        <a:p>
          <a:endParaRPr lang="en-US"/>
        </a:p>
      </dgm:t>
    </dgm:pt>
    <dgm:pt modelId="{8D42C6DA-8E04-48EE-8193-67277BA64131}" type="pres">
      <dgm:prSet presAssocID="{A8016B54-F02C-4872-BB5C-D9BD40613AE6}" presName="spacer" presStyleCnt="0"/>
      <dgm:spPr/>
    </dgm:pt>
    <dgm:pt modelId="{2E6F6395-82C9-4185-A57F-7D3244A045A7}" type="pres">
      <dgm:prSet presAssocID="{D270F6FC-4879-45A0-BB09-C52CFF3D8984}" presName="parentText" presStyleLbl="node1" presStyleIdx="5" presStyleCnt="6">
        <dgm:presLayoutVars>
          <dgm:chMax val="0"/>
          <dgm:bulletEnabled val="1"/>
        </dgm:presLayoutVars>
      </dgm:prSet>
      <dgm:spPr/>
      <dgm:t>
        <a:bodyPr/>
        <a:lstStyle/>
        <a:p>
          <a:endParaRPr lang="en-US"/>
        </a:p>
      </dgm:t>
    </dgm:pt>
  </dgm:ptLst>
  <dgm:cxnLst>
    <dgm:cxn modelId="{55AE3F6E-38B7-4061-852F-626AA23C5DF2}" type="presOf" srcId="{C433CB4B-51CA-40EB-8F5B-49D3854E022E}" destId="{08DE50B9-179D-4990-A25B-4E056908F552}" srcOrd="0" destOrd="0" presId="urn:microsoft.com/office/officeart/2005/8/layout/vList2"/>
    <dgm:cxn modelId="{70D0DD4E-C804-4CC4-A37A-DD0949EB8A6B}" srcId="{A7E6AC09-0D6F-4F47-B617-0AFE1C7F0E8A}" destId="{D270F6FC-4879-45A0-BB09-C52CFF3D8984}" srcOrd="5" destOrd="0" parTransId="{C622DFD0-990C-4013-93F9-26AF58976550}" sibTransId="{BC5827A5-B9EF-454C-BC0C-334446D62812}"/>
    <dgm:cxn modelId="{5F1683AA-A9A9-4678-865E-9E1BE3E8FC99}" type="presOf" srcId="{A7E6AC09-0D6F-4F47-B617-0AFE1C7F0E8A}" destId="{1798C931-077D-4932-AAA5-6D79AA00F9B8}" srcOrd="0" destOrd="0" presId="urn:microsoft.com/office/officeart/2005/8/layout/vList2"/>
    <dgm:cxn modelId="{9DB84F58-7FFB-446F-B1B1-C2C4276AE12B}" srcId="{A7E6AC09-0D6F-4F47-B617-0AFE1C7F0E8A}" destId="{BFCC2EDB-FA8F-4ACE-95BD-6AC08953C2C5}" srcOrd="1" destOrd="0" parTransId="{0F249625-737F-4907-A425-1062F2D5C943}" sibTransId="{695F3C4F-ECD0-4C07-9A6A-8315BAA1272B}"/>
    <dgm:cxn modelId="{137100E5-3DD8-434F-81B5-EC0292C3CCEF}" type="presOf" srcId="{328FEECC-6E85-4F29-BB0D-618FE687170B}" destId="{E233EE10-BF29-488F-AF6C-F7513BD68DC5}" srcOrd="0" destOrd="0" presId="urn:microsoft.com/office/officeart/2005/8/layout/vList2"/>
    <dgm:cxn modelId="{FCC727C3-2AAE-4DA5-A3C8-F3CC5AFD63FF}" type="presOf" srcId="{BA319944-1459-4C11-AA3B-9D659BE53D71}" destId="{3DD75A72-F4AC-488F-8BAD-A31686B57D0A}" srcOrd="0" destOrd="0" presId="urn:microsoft.com/office/officeart/2005/8/layout/vList2"/>
    <dgm:cxn modelId="{6CC31CF3-3956-443B-BBDF-84375DB46380}" type="presOf" srcId="{D270F6FC-4879-45A0-BB09-C52CFF3D8984}" destId="{2E6F6395-82C9-4185-A57F-7D3244A045A7}" srcOrd="0" destOrd="0" presId="urn:microsoft.com/office/officeart/2005/8/layout/vList2"/>
    <dgm:cxn modelId="{204F56DA-D203-4BC7-8339-08F13EE99652}" srcId="{A7E6AC09-0D6F-4F47-B617-0AFE1C7F0E8A}" destId="{BA319944-1459-4C11-AA3B-9D659BE53D71}" srcOrd="3" destOrd="0" parTransId="{79824E8C-0A3A-4CF8-A998-F3213A014D7B}" sibTransId="{4DC8449C-733E-4204-9919-634642288900}"/>
    <dgm:cxn modelId="{8EB30BF9-1361-4054-A321-947BFCE4F1D9}" srcId="{A7E6AC09-0D6F-4F47-B617-0AFE1C7F0E8A}" destId="{B43F7865-C925-4AF9-9B63-77477D3CC985}" srcOrd="4" destOrd="0" parTransId="{FD58B01B-8CA5-45BF-86DC-6CD764658E86}" sibTransId="{A8016B54-F02C-4872-BB5C-D9BD40613AE6}"/>
    <dgm:cxn modelId="{C2BBC1E5-8A59-46D3-A88D-EAD2F092B0A8}" type="presOf" srcId="{BFCC2EDB-FA8F-4ACE-95BD-6AC08953C2C5}" destId="{B04A55C5-964C-4DD8-B9C1-D840FDBFA531}" srcOrd="0" destOrd="0" presId="urn:microsoft.com/office/officeart/2005/8/layout/vList2"/>
    <dgm:cxn modelId="{E7CAC4DC-7562-497A-8ADC-AE1E38A78C4B}" srcId="{A7E6AC09-0D6F-4F47-B617-0AFE1C7F0E8A}" destId="{C433CB4B-51CA-40EB-8F5B-49D3854E022E}" srcOrd="2" destOrd="0" parTransId="{2AAC04BB-7FD7-4B60-AC96-E938A0F10030}" sibTransId="{0F812996-B629-40F9-8172-5F02C9604A66}"/>
    <dgm:cxn modelId="{9E1443C1-69C1-4BCC-938D-07D03736F294}" type="presOf" srcId="{B43F7865-C925-4AF9-9B63-77477D3CC985}" destId="{9E1FCAF9-D864-423C-B728-1D0D4743D3E4}" srcOrd="0" destOrd="0" presId="urn:microsoft.com/office/officeart/2005/8/layout/vList2"/>
    <dgm:cxn modelId="{D698EA94-1A36-4EE2-A7AC-A418EEA42F6C}" srcId="{A7E6AC09-0D6F-4F47-B617-0AFE1C7F0E8A}" destId="{328FEECC-6E85-4F29-BB0D-618FE687170B}" srcOrd="0" destOrd="0" parTransId="{2EF53DFD-8511-4F91-A1CF-C881B2CB1124}" sibTransId="{B6032C14-0DA2-479D-8229-F95B73165A5F}"/>
    <dgm:cxn modelId="{23F5971D-F31B-4FEA-8227-4F15E27FC275}" type="presParOf" srcId="{1798C931-077D-4932-AAA5-6D79AA00F9B8}" destId="{E233EE10-BF29-488F-AF6C-F7513BD68DC5}" srcOrd="0" destOrd="0" presId="urn:microsoft.com/office/officeart/2005/8/layout/vList2"/>
    <dgm:cxn modelId="{BFBA3AFB-8567-4BFF-A4AB-B83B51EF8141}" type="presParOf" srcId="{1798C931-077D-4932-AAA5-6D79AA00F9B8}" destId="{046C6B36-231C-4ACF-BB18-3DE93797E14C}" srcOrd="1" destOrd="0" presId="urn:microsoft.com/office/officeart/2005/8/layout/vList2"/>
    <dgm:cxn modelId="{53F0F7B0-ADC2-490C-A60E-33C25FAC2550}" type="presParOf" srcId="{1798C931-077D-4932-AAA5-6D79AA00F9B8}" destId="{B04A55C5-964C-4DD8-B9C1-D840FDBFA531}" srcOrd="2" destOrd="0" presId="urn:microsoft.com/office/officeart/2005/8/layout/vList2"/>
    <dgm:cxn modelId="{41142F89-3C6E-4D3F-B811-FD1DC6498324}" type="presParOf" srcId="{1798C931-077D-4932-AAA5-6D79AA00F9B8}" destId="{9AE5DDB4-F98C-465A-8291-4F1352F9C331}" srcOrd="3" destOrd="0" presId="urn:microsoft.com/office/officeart/2005/8/layout/vList2"/>
    <dgm:cxn modelId="{1AC22852-7132-4495-9F81-1B33DEC0E6B9}" type="presParOf" srcId="{1798C931-077D-4932-AAA5-6D79AA00F9B8}" destId="{08DE50B9-179D-4990-A25B-4E056908F552}" srcOrd="4" destOrd="0" presId="urn:microsoft.com/office/officeart/2005/8/layout/vList2"/>
    <dgm:cxn modelId="{3AECC49B-B7F1-4A5E-B2A5-5A597C14E3B5}" type="presParOf" srcId="{1798C931-077D-4932-AAA5-6D79AA00F9B8}" destId="{A8165B19-5D0D-4514-AC7A-065F82C7F016}" srcOrd="5" destOrd="0" presId="urn:microsoft.com/office/officeart/2005/8/layout/vList2"/>
    <dgm:cxn modelId="{9F88650A-D817-4B6A-8DE0-B5CDDF01813E}" type="presParOf" srcId="{1798C931-077D-4932-AAA5-6D79AA00F9B8}" destId="{3DD75A72-F4AC-488F-8BAD-A31686B57D0A}" srcOrd="6" destOrd="0" presId="urn:microsoft.com/office/officeart/2005/8/layout/vList2"/>
    <dgm:cxn modelId="{7FA5351E-67CC-4589-A661-B4A6E38D77FF}" type="presParOf" srcId="{1798C931-077D-4932-AAA5-6D79AA00F9B8}" destId="{F76AEE58-B363-47C7-A87A-E8DC45CDFF2E}" srcOrd="7" destOrd="0" presId="urn:microsoft.com/office/officeart/2005/8/layout/vList2"/>
    <dgm:cxn modelId="{37FBDE41-B464-42C2-AA15-FBA0FB984421}" type="presParOf" srcId="{1798C931-077D-4932-AAA5-6D79AA00F9B8}" destId="{9E1FCAF9-D864-423C-B728-1D0D4743D3E4}" srcOrd="8" destOrd="0" presId="urn:microsoft.com/office/officeart/2005/8/layout/vList2"/>
    <dgm:cxn modelId="{480CBDAA-5766-45F6-9FA4-01D7FC1D1454}" type="presParOf" srcId="{1798C931-077D-4932-AAA5-6D79AA00F9B8}" destId="{8D42C6DA-8E04-48EE-8193-67277BA64131}" srcOrd="9" destOrd="0" presId="urn:microsoft.com/office/officeart/2005/8/layout/vList2"/>
    <dgm:cxn modelId="{748BB54F-45A3-4184-B910-3F5832D091B3}" type="presParOf" srcId="{1798C931-077D-4932-AAA5-6D79AA00F9B8}" destId="{2E6F6395-82C9-4185-A57F-7D3244A045A7}" srcOrd="10"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8D7ABF79-DE4C-4DB5-AF61-4D9BF24A6B62}" type="presOf" srcId="{42C9F2A1-2DCF-49CE-8D41-B1651F5603D5}" destId="{87EF486F-EC3F-4A90-AC72-F73162F151AE}" srcOrd="0" destOrd="0" presId="urn:microsoft.com/office/officeart/2005/8/layout/process5"/>
    <dgm:cxn modelId="{CC665F53-FFEF-4DD8-A3C8-E821F2B6001D}" type="presOf" srcId="{23896CD7-9D50-4A2C-888C-979C84A23AFE}" destId="{6456373C-DB1C-406B-A07E-DCCB07A34331}" srcOrd="0" destOrd="0" presId="urn:microsoft.com/office/officeart/2005/8/layout/process5"/>
    <dgm:cxn modelId="{485EC555-7622-4242-997F-9F15FA385178}" type="presOf" srcId="{7D1F60AE-4E59-4C3F-9DCA-4EAAB9C524E5}" destId="{C4654BE6-7878-4095-A137-FD6B5705618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20EF44DE-AEA6-412F-936B-F8AB86C41AAC}" type="presOf" srcId="{BEACA570-28A0-489B-BB16-1AE83F0BFDDB}" destId="{8BCBE9CE-491A-4D4B-A7D6-DCC6864C0A33}" srcOrd="0" destOrd="0" presId="urn:microsoft.com/office/officeart/2005/8/layout/process5"/>
    <dgm:cxn modelId="{C8489B81-1CA6-4AC0-8FE9-85327CF457A2}" type="presOf" srcId="{B4D1D94E-DFB4-40A7-9EA8-B5B23E548028}" destId="{607E050A-EFB1-4AA9-9AD9-D6FB63E27A5D}"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FBD22E70-1A31-4678-A5AB-5632A6338D1A}" type="presOf" srcId="{B06C74C4-7EF9-4665-B39E-B9112931EF36}" destId="{27CE929D-229C-4FC1-B24E-862B885F498C}" srcOrd="1" destOrd="0" presId="urn:microsoft.com/office/officeart/2005/8/layout/process5"/>
    <dgm:cxn modelId="{069345D6-E0C7-4176-B295-BCC32E8971DC}" type="presOf" srcId="{A099FD9A-B250-4690-8BC8-7B6DA7AD635D}" destId="{61B8E5B5-DCB9-4EC3-9D5A-083F8AD38F8F}"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DF9A4420-D916-4B33-9C13-D921AB1793FD}" type="presOf" srcId="{CED12D7E-E5FD-4BAA-B81F-3ACF7752B945}" destId="{F811DC83-A1F7-4DC6-B183-B2AD3B98CA86}" srcOrd="0" destOrd="0" presId="urn:microsoft.com/office/officeart/2005/8/layout/process5"/>
    <dgm:cxn modelId="{82432A65-D039-4896-9EAF-D1FC2AEAC142}" type="presOf" srcId="{B06C74C4-7EF9-4665-B39E-B9112931EF36}" destId="{C47029A2-5D41-433B-AF2E-A37EA618E8E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1297DF07-5DE8-4F52-BEFF-EFF059057525}" type="presOf" srcId="{AF5DEC33-C8F3-4997-B05F-F47BC13D1883}" destId="{5C04745D-D1AA-401A-B7F3-9837811AD84D}" srcOrd="1" destOrd="0" presId="urn:microsoft.com/office/officeart/2005/8/layout/process5"/>
    <dgm:cxn modelId="{7CDC9DC2-701F-4AA8-A55F-793DC34BD14B}" type="presOf" srcId="{B4D1D94E-DFB4-40A7-9EA8-B5B23E548028}" destId="{B358914C-994F-46AB-8E0E-C1F7C1E24602}" srcOrd="1" destOrd="0" presId="urn:microsoft.com/office/officeart/2005/8/layout/process5"/>
    <dgm:cxn modelId="{6CA98C97-3218-455F-8C37-024D8605D210}" type="presOf" srcId="{AF5DEC33-C8F3-4997-B05F-F47BC13D1883}" destId="{73DF84A4-FB57-4770-BDA0-98F476F5D0F3}"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589B159B-C0ED-4E7F-8ACF-7208E7CF74FC}" type="presOf" srcId="{C53A1ADC-9774-4B85-9D94-F5C6A4BB491A}" destId="{3971B1EF-E92D-4620-8825-39E3D3725752}" srcOrd="0" destOrd="0" presId="urn:microsoft.com/office/officeart/2005/8/layout/process5"/>
    <dgm:cxn modelId="{3DEBBBD3-4CA5-46B3-95A1-D6729CF9790D}" type="presOf" srcId="{7D1F60AE-4E59-4C3F-9DCA-4EAAB9C524E5}" destId="{40A2E0D5-280B-4AC8-A936-873075024B9F}"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10ED63E6-0045-4EAC-BB08-E57979AF3536}" type="presOf" srcId="{099D1A72-A659-4ECD-B234-C85A100E06E4}" destId="{DEB19470-D3A1-4905-8D07-146BA2352081}" srcOrd="0" destOrd="0" presId="urn:microsoft.com/office/officeart/2005/8/layout/process5"/>
    <dgm:cxn modelId="{36D65AB7-02F2-44A1-BD9D-9E692663AE3C}" type="presOf" srcId="{C53A1ADC-9774-4B85-9D94-F5C6A4BB491A}" destId="{A3C54274-1C71-43F8-83A2-7F7277D1E3F2}" srcOrd="1" destOrd="0" presId="urn:microsoft.com/office/officeart/2005/8/layout/process5"/>
    <dgm:cxn modelId="{E35F0268-68B3-4B9D-951E-EA38A7BB69C0}" type="presOf" srcId="{607A1BC6-56D3-48E8-BE25-8CE762B85D06}" destId="{C39FF3E8-8C84-4879-94FB-C62D35C9BB24}" srcOrd="0" destOrd="0" presId="urn:microsoft.com/office/officeart/2005/8/layout/process5"/>
    <dgm:cxn modelId="{3B7DD3E1-27E7-4D46-B9D8-C0BF02C8A412}" type="presParOf" srcId="{C39FF3E8-8C84-4879-94FB-C62D35C9BB24}" destId="{8BCBE9CE-491A-4D4B-A7D6-DCC6864C0A33}" srcOrd="0" destOrd="0" presId="urn:microsoft.com/office/officeart/2005/8/layout/process5"/>
    <dgm:cxn modelId="{80FF0425-4DFF-4AB2-A51F-DAF8D990082F}" type="presParOf" srcId="{C39FF3E8-8C84-4879-94FB-C62D35C9BB24}" destId="{C4654BE6-7878-4095-A137-FD6B57056188}" srcOrd="1" destOrd="0" presId="urn:microsoft.com/office/officeart/2005/8/layout/process5"/>
    <dgm:cxn modelId="{1DA31535-B2EE-4862-B9B6-A8C7C63951BC}" type="presParOf" srcId="{C4654BE6-7878-4095-A137-FD6B57056188}" destId="{40A2E0D5-280B-4AC8-A936-873075024B9F}" srcOrd="0" destOrd="0" presId="urn:microsoft.com/office/officeart/2005/8/layout/process5"/>
    <dgm:cxn modelId="{3C5DB741-59F2-40FB-A8D4-0A6FA9F30174}" type="presParOf" srcId="{C39FF3E8-8C84-4879-94FB-C62D35C9BB24}" destId="{61B8E5B5-DCB9-4EC3-9D5A-083F8AD38F8F}" srcOrd="2" destOrd="0" presId="urn:microsoft.com/office/officeart/2005/8/layout/process5"/>
    <dgm:cxn modelId="{AABF9BA2-C89F-4385-8297-4DE252DAE7A9}" type="presParOf" srcId="{C39FF3E8-8C84-4879-94FB-C62D35C9BB24}" destId="{3971B1EF-E92D-4620-8825-39E3D3725752}" srcOrd="3" destOrd="0" presId="urn:microsoft.com/office/officeart/2005/8/layout/process5"/>
    <dgm:cxn modelId="{3DE0BD0A-3D39-46BF-ACCA-E659F91C018D}" type="presParOf" srcId="{3971B1EF-E92D-4620-8825-39E3D3725752}" destId="{A3C54274-1C71-43F8-83A2-7F7277D1E3F2}" srcOrd="0" destOrd="0" presId="urn:microsoft.com/office/officeart/2005/8/layout/process5"/>
    <dgm:cxn modelId="{22943877-46BA-4D3C-8E86-6FEB166263C4}" type="presParOf" srcId="{C39FF3E8-8C84-4879-94FB-C62D35C9BB24}" destId="{DEB19470-D3A1-4905-8D07-146BA2352081}" srcOrd="4" destOrd="0" presId="urn:microsoft.com/office/officeart/2005/8/layout/process5"/>
    <dgm:cxn modelId="{55E92136-9C49-49A0-8518-985BA7C57980}" type="presParOf" srcId="{C39FF3E8-8C84-4879-94FB-C62D35C9BB24}" destId="{C47029A2-5D41-433B-AF2E-A37EA618E8E8}" srcOrd="5" destOrd="0" presId="urn:microsoft.com/office/officeart/2005/8/layout/process5"/>
    <dgm:cxn modelId="{D2BD21BB-CF84-47B8-A47D-BC83F3D30DD9}" type="presParOf" srcId="{C47029A2-5D41-433B-AF2E-A37EA618E8E8}" destId="{27CE929D-229C-4FC1-B24E-862B885F498C}" srcOrd="0" destOrd="0" presId="urn:microsoft.com/office/officeart/2005/8/layout/process5"/>
    <dgm:cxn modelId="{4136C184-CC37-43DA-ADAC-11C09CB10DF8}" type="presParOf" srcId="{C39FF3E8-8C84-4879-94FB-C62D35C9BB24}" destId="{6456373C-DB1C-406B-A07E-DCCB07A34331}" srcOrd="6" destOrd="0" presId="urn:microsoft.com/office/officeart/2005/8/layout/process5"/>
    <dgm:cxn modelId="{AC495F26-1633-4B8F-83D5-92060801793A}" type="presParOf" srcId="{C39FF3E8-8C84-4879-94FB-C62D35C9BB24}" destId="{607E050A-EFB1-4AA9-9AD9-D6FB63E27A5D}" srcOrd="7" destOrd="0" presId="urn:microsoft.com/office/officeart/2005/8/layout/process5"/>
    <dgm:cxn modelId="{DBA2AE31-9769-4265-B164-F7585C4CE2C8}" type="presParOf" srcId="{607E050A-EFB1-4AA9-9AD9-D6FB63E27A5D}" destId="{B358914C-994F-46AB-8E0E-C1F7C1E24602}" srcOrd="0" destOrd="0" presId="urn:microsoft.com/office/officeart/2005/8/layout/process5"/>
    <dgm:cxn modelId="{527F59A3-99BA-4D52-9C32-B28B538CD766}" type="presParOf" srcId="{C39FF3E8-8C84-4879-94FB-C62D35C9BB24}" destId="{F811DC83-A1F7-4DC6-B183-B2AD3B98CA86}" srcOrd="8" destOrd="0" presId="urn:microsoft.com/office/officeart/2005/8/layout/process5"/>
    <dgm:cxn modelId="{8411DF84-0A00-461D-83B8-8EC84143C5FF}" type="presParOf" srcId="{C39FF3E8-8C84-4879-94FB-C62D35C9BB24}" destId="{73DF84A4-FB57-4770-BDA0-98F476F5D0F3}" srcOrd="9" destOrd="0" presId="urn:microsoft.com/office/officeart/2005/8/layout/process5"/>
    <dgm:cxn modelId="{76208069-B252-44F9-AB93-8211A047A3C0}" type="presParOf" srcId="{73DF84A4-FB57-4770-BDA0-98F476F5D0F3}" destId="{5C04745D-D1AA-401A-B7F3-9837811AD84D}" srcOrd="0" destOrd="0" presId="urn:microsoft.com/office/officeart/2005/8/layout/process5"/>
    <dgm:cxn modelId="{10D5DAEA-E1D1-447B-9A95-A5181537F5BF}"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BF142798-7B46-4F5F-BCB1-1439C76E9277}" type="presOf" srcId="{C53A1ADC-9774-4B85-9D94-F5C6A4BB491A}" destId="{3971B1EF-E92D-4620-8825-39E3D3725752}"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00CD3241-B526-4200-8649-99A5FD1A66D5}" type="presOf" srcId="{42C9F2A1-2DCF-49CE-8D41-B1651F5603D5}" destId="{87EF486F-EC3F-4A90-AC72-F73162F151AE}"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71FC5D34-D15F-4E38-B93F-016E3DC1F43D}" type="presOf" srcId="{7D1F60AE-4E59-4C3F-9DCA-4EAAB9C524E5}" destId="{40A2E0D5-280B-4AC8-A936-873075024B9F}" srcOrd="1" destOrd="0" presId="urn:microsoft.com/office/officeart/2005/8/layout/process5"/>
    <dgm:cxn modelId="{E6D89703-9ED1-488B-9D5E-B06DFEE852BA}" type="presOf" srcId="{A099FD9A-B250-4690-8BC8-7B6DA7AD635D}" destId="{61B8E5B5-DCB9-4EC3-9D5A-083F8AD38F8F}" srcOrd="0" destOrd="0" presId="urn:microsoft.com/office/officeart/2005/8/layout/process5"/>
    <dgm:cxn modelId="{ECE8B280-6831-416D-8B7E-C6EA6D4D8A7A}" type="presOf" srcId="{BEACA570-28A0-489B-BB16-1AE83F0BFDDB}" destId="{8BCBE9CE-491A-4D4B-A7D6-DCC6864C0A33}"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4FBCEF1F-E7CB-4D02-B48B-037853F34218}" type="presOf" srcId="{B4D1D94E-DFB4-40A7-9EA8-B5B23E548028}" destId="{607E050A-EFB1-4AA9-9AD9-D6FB63E27A5D}" srcOrd="0" destOrd="0" presId="urn:microsoft.com/office/officeart/2005/8/layout/process5"/>
    <dgm:cxn modelId="{03FF0F7F-B2FD-430D-A47C-BB493B1EF8FE}" type="presOf" srcId="{AF5DEC33-C8F3-4997-B05F-F47BC13D1883}" destId="{5C04745D-D1AA-401A-B7F3-9837811AD84D}" srcOrd="1" destOrd="0" presId="urn:microsoft.com/office/officeart/2005/8/layout/process5"/>
    <dgm:cxn modelId="{EAB24C55-5D77-4658-B40B-B1FAB7785402}" type="presOf" srcId="{B06C74C4-7EF9-4665-B39E-B9112931EF36}" destId="{C47029A2-5D41-433B-AF2E-A37EA618E8E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73091604-3F73-4DCF-8082-1AE30D5A45AF}" type="presOf" srcId="{23896CD7-9D50-4A2C-888C-979C84A23AFE}" destId="{6456373C-DB1C-406B-A07E-DCCB07A34331}" srcOrd="0" destOrd="0" presId="urn:microsoft.com/office/officeart/2005/8/layout/process5"/>
    <dgm:cxn modelId="{EE5B6126-DB8E-409E-A97C-B8F89DB1FD68}" type="presOf" srcId="{7D1F60AE-4E59-4C3F-9DCA-4EAAB9C524E5}" destId="{C4654BE6-7878-4095-A137-FD6B57056188}" srcOrd="0" destOrd="0" presId="urn:microsoft.com/office/officeart/2005/8/layout/process5"/>
    <dgm:cxn modelId="{B403348A-883E-4CC6-B88C-4437029D3A2E}" type="presOf" srcId="{099D1A72-A659-4ECD-B234-C85A100E06E4}" destId="{DEB19470-D3A1-4905-8D07-146BA2352081}"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60CB05D2-07AA-4D5C-B3F6-FB6FC69F57A2}" type="presOf" srcId="{607A1BC6-56D3-48E8-BE25-8CE762B85D06}" destId="{C39FF3E8-8C84-4879-94FB-C62D35C9BB24}" srcOrd="0" destOrd="0" presId="urn:microsoft.com/office/officeart/2005/8/layout/process5"/>
    <dgm:cxn modelId="{C58F7543-B8D1-4EAF-B6FC-3D98C7109916}" type="presOf" srcId="{CED12D7E-E5FD-4BAA-B81F-3ACF7752B945}" destId="{F811DC83-A1F7-4DC6-B183-B2AD3B98CA86}"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464A33BE-B957-44E4-837C-300CEA93D17D}" type="presOf" srcId="{AF5DEC33-C8F3-4997-B05F-F47BC13D1883}" destId="{73DF84A4-FB57-4770-BDA0-98F476F5D0F3}" srcOrd="0" destOrd="0" presId="urn:microsoft.com/office/officeart/2005/8/layout/process5"/>
    <dgm:cxn modelId="{FFAB1798-6135-43AD-8D73-581EDE913CA6}" type="presOf" srcId="{B4D1D94E-DFB4-40A7-9EA8-B5B23E548028}" destId="{B358914C-994F-46AB-8E0E-C1F7C1E24602}" srcOrd="1" destOrd="0" presId="urn:microsoft.com/office/officeart/2005/8/layout/process5"/>
    <dgm:cxn modelId="{C8FE85CA-7B7B-4A76-9FC6-57C110B7CBFA}" type="presOf" srcId="{B06C74C4-7EF9-4665-B39E-B9112931EF36}" destId="{27CE929D-229C-4FC1-B24E-862B885F498C}" srcOrd="1" destOrd="0" presId="urn:microsoft.com/office/officeart/2005/8/layout/process5"/>
    <dgm:cxn modelId="{10DE66D8-8BBE-4E20-BAF0-1A489F44C593}" type="presOf" srcId="{C53A1ADC-9774-4B85-9D94-F5C6A4BB491A}" destId="{A3C54274-1C71-43F8-83A2-7F7277D1E3F2}" srcOrd="1" destOrd="0" presId="urn:microsoft.com/office/officeart/2005/8/layout/process5"/>
    <dgm:cxn modelId="{978AAB8B-F309-4A1B-AD7A-647107329741}" type="presParOf" srcId="{C39FF3E8-8C84-4879-94FB-C62D35C9BB24}" destId="{8BCBE9CE-491A-4D4B-A7D6-DCC6864C0A33}" srcOrd="0" destOrd="0" presId="urn:microsoft.com/office/officeart/2005/8/layout/process5"/>
    <dgm:cxn modelId="{5589CA3B-FE48-474D-B935-56AFFE143D46}" type="presParOf" srcId="{C39FF3E8-8C84-4879-94FB-C62D35C9BB24}" destId="{C4654BE6-7878-4095-A137-FD6B57056188}" srcOrd="1" destOrd="0" presId="urn:microsoft.com/office/officeart/2005/8/layout/process5"/>
    <dgm:cxn modelId="{A7B3C70F-F314-4DBD-889C-4EF52CBCCD4E}" type="presParOf" srcId="{C4654BE6-7878-4095-A137-FD6B57056188}" destId="{40A2E0D5-280B-4AC8-A936-873075024B9F}" srcOrd="0" destOrd="0" presId="urn:microsoft.com/office/officeart/2005/8/layout/process5"/>
    <dgm:cxn modelId="{E0D929F7-F62B-4212-897E-AD3824302B23}" type="presParOf" srcId="{C39FF3E8-8C84-4879-94FB-C62D35C9BB24}" destId="{61B8E5B5-DCB9-4EC3-9D5A-083F8AD38F8F}" srcOrd="2" destOrd="0" presId="urn:microsoft.com/office/officeart/2005/8/layout/process5"/>
    <dgm:cxn modelId="{37DE4017-EBC7-4CBE-A7AE-DDF3797182DE}" type="presParOf" srcId="{C39FF3E8-8C84-4879-94FB-C62D35C9BB24}" destId="{3971B1EF-E92D-4620-8825-39E3D3725752}" srcOrd="3" destOrd="0" presId="urn:microsoft.com/office/officeart/2005/8/layout/process5"/>
    <dgm:cxn modelId="{8955206C-A697-4A40-AEDA-F4E4F8E4C0A1}" type="presParOf" srcId="{3971B1EF-E92D-4620-8825-39E3D3725752}" destId="{A3C54274-1C71-43F8-83A2-7F7277D1E3F2}" srcOrd="0" destOrd="0" presId="urn:microsoft.com/office/officeart/2005/8/layout/process5"/>
    <dgm:cxn modelId="{829E0866-687E-450C-B806-05923D92484C}" type="presParOf" srcId="{C39FF3E8-8C84-4879-94FB-C62D35C9BB24}" destId="{DEB19470-D3A1-4905-8D07-146BA2352081}" srcOrd="4" destOrd="0" presId="urn:microsoft.com/office/officeart/2005/8/layout/process5"/>
    <dgm:cxn modelId="{EE722D54-1CEE-43CC-B1A9-05A5501593B5}" type="presParOf" srcId="{C39FF3E8-8C84-4879-94FB-C62D35C9BB24}" destId="{C47029A2-5D41-433B-AF2E-A37EA618E8E8}" srcOrd="5" destOrd="0" presId="urn:microsoft.com/office/officeart/2005/8/layout/process5"/>
    <dgm:cxn modelId="{DF5FD9A5-3C57-4E44-A73E-98B2AB8E5933}" type="presParOf" srcId="{C47029A2-5D41-433B-AF2E-A37EA618E8E8}" destId="{27CE929D-229C-4FC1-B24E-862B885F498C}" srcOrd="0" destOrd="0" presId="urn:microsoft.com/office/officeart/2005/8/layout/process5"/>
    <dgm:cxn modelId="{1429DC3E-5652-4962-B735-908BA9F4DA9F}" type="presParOf" srcId="{C39FF3E8-8C84-4879-94FB-C62D35C9BB24}" destId="{6456373C-DB1C-406B-A07E-DCCB07A34331}" srcOrd="6" destOrd="0" presId="urn:microsoft.com/office/officeart/2005/8/layout/process5"/>
    <dgm:cxn modelId="{FB2DB016-3A2E-43F1-9978-63F74D353A78}" type="presParOf" srcId="{C39FF3E8-8C84-4879-94FB-C62D35C9BB24}" destId="{607E050A-EFB1-4AA9-9AD9-D6FB63E27A5D}" srcOrd="7" destOrd="0" presId="urn:microsoft.com/office/officeart/2005/8/layout/process5"/>
    <dgm:cxn modelId="{09732F3F-C323-49E2-90A8-90B230249868}" type="presParOf" srcId="{607E050A-EFB1-4AA9-9AD9-D6FB63E27A5D}" destId="{B358914C-994F-46AB-8E0E-C1F7C1E24602}" srcOrd="0" destOrd="0" presId="urn:microsoft.com/office/officeart/2005/8/layout/process5"/>
    <dgm:cxn modelId="{089503D5-3CFB-48BB-A750-2CA5838DB72A}" type="presParOf" srcId="{C39FF3E8-8C84-4879-94FB-C62D35C9BB24}" destId="{F811DC83-A1F7-4DC6-B183-B2AD3B98CA86}" srcOrd="8" destOrd="0" presId="urn:microsoft.com/office/officeart/2005/8/layout/process5"/>
    <dgm:cxn modelId="{2B935576-0367-4012-8D1E-4C1707561129}" type="presParOf" srcId="{C39FF3E8-8C84-4879-94FB-C62D35C9BB24}" destId="{73DF84A4-FB57-4770-BDA0-98F476F5D0F3}" srcOrd="9" destOrd="0" presId="urn:microsoft.com/office/officeart/2005/8/layout/process5"/>
    <dgm:cxn modelId="{2DEA9060-36C6-4753-99CF-1F438F5344F8}" type="presParOf" srcId="{73DF84A4-FB57-4770-BDA0-98F476F5D0F3}" destId="{5C04745D-D1AA-401A-B7F3-9837811AD84D}" srcOrd="0" destOrd="0" presId="urn:microsoft.com/office/officeart/2005/8/layout/process5"/>
    <dgm:cxn modelId="{5913E53B-1F2F-4F62-9DD2-9D55E21D6D64}"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A7E8F277-FD9D-4283-A1DB-3687D5219B93}" type="presOf" srcId="{099D1A72-A659-4ECD-B234-C85A100E06E4}" destId="{DEB19470-D3A1-4905-8D07-146BA2352081}" srcOrd="0" destOrd="0" presId="urn:microsoft.com/office/officeart/2005/8/layout/process5"/>
    <dgm:cxn modelId="{CF574622-7A4D-4FA7-AF46-B7D758FFB516}" type="presOf" srcId="{42C9F2A1-2DCF-49CE-8D41-B1651F5603D5}" destId="{87EF486F-EC3F-4A90-AC72-F73162F151AE}" srcOrd="0" destOrd="0" presId="urn:microsoft.com/office/officeart/2005/8/layout/process5"/>
    <dgm:cxn modelId="{8786623A-31BC-4A9F-9646-DC38F5BD427A}" type="presOf" srcId="{B4D1D94E-DFB4-40A7-9EA8-B5B23E548028}" destId="{B358914C-994F-46AB-8E0E-C1F7C1E24602}" srcOrd="1"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23BB5361-3A6F-47AE-B6C1-539D27E04306}" type="presOf" srcId="{B06C74C4-7EF9-4665-B39E-B9112931EF36}" destId="{C47029A2-5D41-433B-AF2E-A37EA618E8E8}"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1576685E-0ABD-4696-88C3-7800C0F1C2F7}" type="presOf" srcId="{CED12D7E-E5FD-4BAA-B81F-3ACF7752B945}" destId="{F811DC83-A1F7-4DC6-B183-B2AD3B98CA86}" srcOrd="0" destOrd="0" presId="urn:microsoft.com/office/officeart/2005/8/layout/process5"/>
    <dgm:cxn modelId="{EAA9E09D-4465-41BC-8CDC-2A7D0F588B41}" type="presOf" srcId="{D7BA2FEA-2D5A-4AE7-AB19-D2F39D6DEB3B}" destId="{55C5E03F-F826-4625-ABA5-D2CD593EFDA7}" srcOrd="0" destOrd="0" presId="urn:microsoft.com/office/officeart/2005/8/layout/process5"/>
    <dgm:cxn modelId="{D40C2BF7-E13D-4A4A-B2A2-68DF13BFDBB9}" type="presOf" srcId="{7D1F60AE-4E59-4C3F-9DCA-4EAAB9C524E5}" destId="{C4654BE6-7878-4095-A137-FD6B57056188}" srcOrd="0"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BC4334CB-F386-445D-A907-F65FB7FC7B9A}" type="presOf" srcId="{607A1BC6-56D3-48E8-BE25-8CE762B85D06}" destId="{C39FF3E8-8C84-4879-94FB-C62D35C9BB24}" srcOrd="0" destOrd="0" presId="urn:microsoft.com/office/officeart/2005/8/layout/process5"/>
    <dgm:cxn modelId="{FD259D40-2D48-4E6D-B342-DD7B5BE8C500}" type="presOf" srcId="{23896CD7-9D50-4A2C-888C-979C84A23AFE}" destId="{6456373C-DB1C-406B-A07E-DCCB07A34331}" srcOrd="0" destOrd="0" presId="urn:microsoft.com/office/officeart/2005/8/layout/process5"/>
    <dgm:cxn modelId="{FEAB8836-75D4-48F1-B88A-8FD8800A533B}" type="presOf" srcId="{B4D1D94E-DFB4-40A7-9EA8-B5B23E548028}" destId="{607E050A-EFB1-4AA9-9AD9-D6FB63E27A5D}" srcOrd="0" destOrd="0" presId="urn:microsoft.com/office/officeart/2005/8/layout/process5"/>
    <dgm:cxn modelId="{B1A22864-2127-40CA-BBF4-32F7437EA7CC}" type="presOf" srcId="{4071ABB1-9119-42EC-8BAF-F680D6762182}" destId="{1087A1FD-C4D9-4A75-81E8-E29054905375}"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178C9F15-EC8A-45A0-8903-991D6EB37A3A}" type="presOf" srcId="{AF5DEC33-C8F3-4997-B05F-F47BC13D1883}" destId="{5C04745D-D1AA-401A-B7F3-9837811AD84D}" srcOrd="1" destOrd="0" presId="urn:microsoft.com/office/officeart/2005/8/layout/process5"/>
    <dgm:cxn modelId="{7A2BF2A4-997D-4FBB-9DDC-9FA3A1EE4BEE}" type="presOf" srcId="{BEACA570-28A0-489B-BB16-1AE83F0BFDDB}" destId="{8BCBE9CE-491A-4D4B-A7D6-DCC6864C0A33}" srcOrd="0" destOrd="0" presId="urn:microsoft.com/office/officeart/2005/8/layout/process5"/>
    <dgm:cxn modelId="{9B41DA22-0CB4-4734-9492-D0636A06714B}" type="presOf" srcId="{7D1F60AE-4E59-4C3F-9DCA-4EAAB9C524E5}" destId="{40A2E0D5-280B-4AC8-A936-873075024B9F}" srcOrd="1" destOrd="0" presId="urn:microsoft.com/office/officeart/2005/8/layout/process5"/>
    <dgm:cxn modelId="{A0F1C91A-161D-4F3A-AA33-8A3336D27361}" type="presOf" srcId="{B06C74C4-7EF9-4665-B39E-B9112931EF36}" destId="{27CE929D-229C-4FC1-B24E-862B885F498C}" srcOrd="1" destOrd="0" presId="urn:microsoft.com/office/officeart/2005/8/layout/process5"/>
    <dgm:cxn modelId="{4601E598-477B-44D4-BAFD-DAFA6FF942BB}" type="presOf" srcId="{4071ABB1-9119-42EC-8BAF-F680D6762182}" destId="{9357D2E6-55C6-4C89-B52D-00B1EF89F6AB}" srcOrd="0" destOrd="0" presId="urn:microsoft.com/office/officeart/2005/8/layout/process5"/>
    <dgm:cxn modelId="{C5C1F380-5904-4BE0-801A-2280D460D964}" type="presOf" srcId="{AF5DEC33-C8F3-4997-B05F-F47BC13D1883}" destId="{73DF84A4-FB57-4770-BDA0-98F476F5D0F3}" srcOrd="0" destOrd="0" presId="urn:microsoft.com/office/officeart/2005/8/layout/process5"/>
    <dgm:cxn modelId="{E94893F8-FF79-4E6A-94CA-7DCF0D305C8A}" type="presParOf" srcId="{C39FF3E8-8C84-4879-94FB-C62D35C9BB24}" destId="{8BCBE9CE-491A-4D4B-A7D6-DCC6864C0A33}" srcOrd="0" destOrd="0" presId="urn:microsoft.com/office/officeart/2005/8/layout/process5"/>
    <dgm:cxn modelId="{7DF8279D-2ACE-46F7-BFE7-42CEDEBA4B4D}" type="presParOf" srcId="{C39FF3E8-8C84-4879-94FB-C62D35C9BB24}" destId="{C4654BE6-7878-4095-A137-FD6B57056188}" srcOrd="1" destOrd="0" presId="urn:microsoft.com/office/officeart/2005/8/layout/process5"/>
    <dgm:cxn modelId="{171939B3-90B3-405B-8E27-D3B18B51DED6}" type="presParOf" srcId="{C4654BE6-7878-4095-A137-FD6B57056188}" destId="{40A2E0D5-280B-4AC8-A936-873075024B9F}" srcOrd="0" destOrd="0" presId="urn:microsoft.com/office/officeart/2005/8/layout/process5"/>
    <dgm:cxn modelId="{AD9F2FAB-5B2A-417A-AED8-834463054B58}" type="presParOf" srcId="{C39FF3E8-8C84-4879-94FB-C62D35C9BB24}" destId="{55C5E03F-F826-4625-ABA5-D2CD593EFDA7}" srcOrd="2" destOrd="0" presId="urn:microsoft.com/office/officeart/2005/8/layout/process5"/>
    <dgm:cxn modelId="{D5525BEE-CAB8-4FEE-A19C-CAFD4240C555}" type="presParOf" srcId="{C39FF3E8-8C84-4879-94FB-C62D35C9BB24}" destId="{9357D2E6-55C6-4C89-B52D-00B1EF89F6AB}" srcOrd="3" destOrd="0" presId="urn:microsoft.com/office/officeart/2005/8/layout/process5"/>
    <dgm:cxn modelId="{966175D9-EC2B-41C8-901C-023F8D8889DF}" type="presParOf" srcId="{9357D2E6-55C6-4C89-B52D-00B1EF89F6AB}" destId="{1087A1FD-C4D9-4A75-81E8-E29054905375}" srcOrd="0" destOrd="0" presId="urn:microsoft.com/office/officeart/2005/8/layout/process5"/>
    <dgm:cxn modelId="{8B573B0F-6D33-44C5-897D-50FD0209BFD2}" type="presParOf" srcId="{C39FF3E8-8C84-4879-94FB-C62D35C9BB24}" destId="{DEB19470-D3A1-4905-8D07-146BA2352081}" srcOrd="4" destOrd="0" presId="urn:microsoft.com/office/officeart/2005/8/layout/process5"/>
    <dgm:cxn modelId="{1C5D9EAD-5193-4083-97B7-AEFF0966B137}" type="presParOf" srcId="{C39FF3E8-8C84-4879-94FB-C62D35C9BB24}" destId="{C47029A2-5D41-433B-AF2E-A37EA618E8E8}" srcOrd="5" destOrd="0" presId="urn:microsoft.com/office/officeart/2005/8/layout/process5"/>
    <dgm:cxn modelId="{A5DF92CD-BC26-4322-A866-A0BB7DECF276}" type="presParOf" srcId="{C47029A2-5D41-433B-AF2E-A37EA618E8E8}" destId="{27CE929D-229C-4FC1-B24E-862B885F498C}" srcOrd="0" destOrd="0" presId="urn:microsoft.com/office/officeart/2005/8/layout/process5"/>
    <dgm:cxn modelId="{C7DC122E-C545-4AFD-9011-390CAB7CDF3F}" type="presParOf" srcId="{C39FF3E8-8C84-4879-94FB-C62D35C9BB24}" destId="{6456373C-DB1C-406B-A07E-DCCB07A34331}" srcOrd="6" destOrd="0" presId="urn:microsoft.com/office/officeart/2005/8/layout/process5"/>
    <dgm:cxn modelId="{DBAB6DFC-BDE5-46B1-B771-19924FDE2D05}" type="presParOf" srcId="{C39FF3E8-8C84-4879-94FB-C62D35C9BB24}" destId="{607E050A-EFB1-4AA9-9AD9-D6FB63E27A5D}" srcOrd="7" destOrd="0" presId="urn:microsoft.com/office/officeart/2005/8/layout/process5"/>
    <dgm:cxn modelId="{F0AC301A-AF71-4183-BB6D-3AF5A09AF819}" type="presParOf" srcId="{607E050A-EFB1-4AA9-9AD9-D6FB63E27A5D}" destId="{B358914C-994F-46AB-8E0E-C1F7C1E24602}" srcOrd="0" destOrd="0" presId="urn:microsoft.com/office/officeart/2005/8/layout/process5"/>
    <dgm:cxn modelId="{803FB757-F59E-4E57-AD4E-22AAFCB46CB9}" type="presParOf" srcId="{C39FF3E8-8C84-4879-94FB-C62D35C9BB24}" destId="{F811DC83-A1F7-4DC6-B183-B2AD3B98CA86}" srcOrd="8" destOrd="0" presId="urn:microsoft.com/office/officeart/2005/8/layout/process5"/>
    <dgm:cxn modelId="{59C74E44-AE32-4DC8-AD44-A358643618AC}" type="presParOf" srcId="{C39FF3E8-8C84-4879-94FB-C62D35C9BB24}" destId="{73DF84A4-FB57-4770-BDA0-98F476F5D0F3}" srcOrd="9" destOrd="0" presId="urn:microsoft.com/office/officeart/2005/8/layout/process5"/>
    <dgm:cxn modelId="{724ADA04-BE88-439A-8ED6-8CDE5DE6D625}" type="presParOf" srcId="{73DF84A4-FB57-4770-BDA0-98F476F5D0F3}" destId="{5C04745D-D1AA-401A-B7F3-9837811AD84D}" srcOrd="0" destOrd="0" presId="urn:microsoft.com/office/officeart/2005/8/layout/process5"/>
    <dgm:cxn modelId="{B19B05DE-2988-4C48-87EA-FE45409FB247}"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ED12D7E-E5FD-4BAA-B81F-3ACF7752B945}">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Conclusion</a:t>
          </a:r>
        </a:p>
      </dgm:t>
    </dgm:pt>
    <dgm:pt modelId="{AF5DEC33-C8F3-4997-B05F-F47BC13D1883}" type="sibTrans" cxnId="{04C97470-5364-4AA9-9611-D37364C981D7}">
      <dgm:prSet custT="1"/>
      <dgm:spPr/>
      <dgm:t>
        <a:bodyPr/>
        <a:lstStyle/>
        <a:p>
          <a:endParaRPr lang="en-US" sz="1050"/>
        </a:p>
      </dgm:t>
    </dgm:pt>
    <dgm:pt modelId="{C0D10ACE-5FFB-402A-8482-07071B30184D}" type="parTrans" cxnId="{04C97470-5364-4AA9-9611-D37364C981D7}">
      <dgm:prSet/>
      <dgm:spPr/>
      <dgm:t>
        <a:bodyPr/>
        <a:lstStyle/>
        <a:p>
          <a:endParaRPr lang="en-US" sz="1050"/>
        </a:p>
      </dgm:t>
    </dgm:pt>
    <dgm:pt modelId="{970394A0-1F57-4C55-85E7-614527A9B48A}">
      <dgm:prSet custT="1"/>
      <dgm:spPr/>
      <dgm:t>
        <a:bodyPr/>
        <a:lstStyle/>
        <a:p>
          <a:r>
            <a:rPr lang="en-US" sz="1050" dirty="0" smtClean="0"/>
            <a:t>Experimental Validation</a:t>
          </a:r>
        </a:p>
      </dgm:t>
    </dgm:pt>
    <dgm:pt modelId="{7B591FD1-BEAD-408D-BAA0-1A6DE6D88699}" type="parTrans" cxnId="{82E22DE4-4A1E-4D66-8D14-4C4C2B27B3EA}">
      <dgm:prSet/>
      <dgm:spPr/>
      <dgm:t>
        <a:bodyPr/>
        <a:lstStyle/>
        <a:p>
          <a:endParaRPr lang="en-US"/>
        </a:p>
      </dgm:t>
    </dgm:pt>
    <dgm:pt modelId="{BCF1C970-0FC0-40F9-9D7A-47C30BF6BD46}" type="sibTrans" cxnId="{82E22DE4-4A1E-4D66-8D14-4C4C2B27B3EA}">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1CA8A9D9-C027-48F2-B1D7-79895FC056B2}" type="pres">
      <dgm:prSet presAssocID="{970394A0-1F57-4C55-85E7-614527A9B48A}" presName="node" presStyleLbl="node1" presStyleIdx="3" presStyleCnt="6">
        <dgm:presLayoutVars>
          <dgm:bulletEnabled val="1"/>
        </dgm:presLayoutVars>
      </dgm:prSet>
      <dgm:spPr/>
      <dgm:t>
        <a:bodyPr/>
        <a:lstStyle/>
        <a:p>
          <a:endParaRPr lang="en-US"/>
        </a:p>
      </dgm:t>
    </dgm:pt>
    <dgm:pt modelId="{496DB9C1-5A8C-494D-8D1F-646D761622A4}" type="pres">
      <dgm:prSet presAssocID="{BCF1C970-0FC0-40F9-9D7A-47C30BF6BD46}" presName="sibTrans" presStyleLbl="sibTrans2D1" presStyleIdx="3" presStyleCnt="5"/>
      <dgm:spPr/>
      <dgm:t>
        <a:bodyPr/>
        <a:lstStyle/>
        <a:p>
          <a:endParaRPr lang="en-US"/>
        </a:p>
      </dgm:t>
    </dgm:pt>
    <dgm:pt modelId="{D4C9EE05-08E1-459A-8D97-6921634EE665}" type="pres">
      <dgm:prSet presAssocID="{BCF1C970-0FC0-40F9-9D7A-47C30BF6BD46}"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D315685C-81A6-4DE6-9939-3055BE1B9E20}" type="presOf" srcId="{A099FD9A-B250-4690-8BC8-7B6DA7AD635D}" destId="{61B8E5B5-DCB9-4EC3-9D5A-083F8AD38F8F}" srcOrd="0" destOrd="0" presId="urn:microsoft.com/office/officeart/2005/8/layout/process5"/>
    <dgm:cxn modelId="{0294D440-39F3-49F5-8E23-809ABE813B18}" type="presOf" srcId="{B06C74C4-7EF9-4665-B39E-B9112931EF36}" destId="{27CE929D-229C-4FC1-B24E-862B885F498C}" srcOrd="1" destOrd="0" presId="urn:microsoft.com/office/officeart/2005/8/layout/process5"/>
    <dgm:cxn modelId="{82E22DE4-4A1E-4D66-8D14-4C4C2B27B3EA}" srcId="{607A1BC6-56D3-48E8-BE25-8CE762B85D06}" destId="{970394A0-1F57-4C55-85E7-614527A9B48A}" srcOrd="3" destOrd="0" parTransId="{7B591FD1-BEAD-408D-BAA0-1A6DE6D88699}" sibTransId="{BCF1C970-0FC0-40F9-9D7A-47C30BF6BD46}"/>
    <dgm:cxn modelId="{7651F6A9-DB42-4D29-BEE4-A09A34BC551C}" type="presOf" srcId="{BEACA570-28A0-489B-BB16-1AE83F0BFDDB}" destId="{8BCBE9CE-491A-4D4B-A7D6-DCC6864C0A33}" srcOrd="0" destOrd="0" presId="urn:microsoft.com/office/officeart/2005/8/layout/process5"/>
    <dgm:cxn modelId="{7F9A72F6-9A44-4AF8-953C-2C59E2B27E8A}" type="presOf" srcId="{099D1A72-A659-4ECD-B234-C85A100E06E4}" destId="{DEB19470-D3A1-4905-8D07-146BA2352081}" srcOrd="0" destOrd="0" presId="urn:microsoft.com/office/officeart/2005/8/layout/process5"/>
    <dgm:cxn modelId="{902E742D-4E70-42E4-8A9A-6089E981ABDA}" type="presOf" srcId="{CED12D7E-E5FD-4BAA-B81F-3ACF7752B945}" destId="{F811DC83-A1F7-4DC6-B183-B2AD3B98CA86}"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D38026E6-9ABB-4A01-A234-A219373EEE37}" type="presOf" srcId="{AF5DEC33-C8F3-4997-B05F-F47BC13D1883}" destId="{5C04745D-D1AA-401A-B7F3-9837811AD84D}" srcOrd="1" destOrd="0" presId="urn:microsoft.com/office/officeart/2005/8/layout/process5"/>
    <dgm:cxn modelId="{8492968A-1082-4388-A75E-A361DB83E01B}" type="presOf" srcId="{607A1BC6-56D3-48E8-BE25-8CE762B85D06}" destId="{C39FF3E8-8C84-4879-94FB-C62D35C9BB24}" srcOrd="0" destOrd="0" presId="urn:microsoft.com/office/officeart/2005/8/layout/process5"/>
    <dgm:cxn modelId="{D3CC8F5E-C61C-4F2B-8EBB-64CF89AC1601}" type="presOf" srcId="{970394A0-1F57-4C55-85E7-614527A9B48A}" destId="{1CA8A9D9-C027-48F2-B1D7-79895FC056B2}"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54AD027E-8780-4A1A-8EF4-BE60200F7E00}" type="presOf" srcId="{BCF1C970-0FC0-40F9-9D7A-47C30BF6BD46}" destId="{496DB9C1-5A8C-494D-8D1F-646D761622A4}" srcOrd="0" destOrd="0" presId="urn:microsoft.com/office/officeart/2005/8/layout/process5"/>
    <dgm:cxn modelId="{24DAD116-6D7C-48AF-AC6C-33E42D635C86}" type="presOf" srcId="{C53A1ADC-9774-4B85-9D94-F5C6A4BB491A}" destId="{3971B1EF-E92D-4620-8825-39E3D3725752}"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4FF851CE-DF4F-41F7-A3C1-40BB1A05D579}" type="presOf" srcId="{7D1F60AE-4E59-4C3F-9DCA-4EAAB9C524E5}" destId="{40A2E0D5-280B-4AC8-A936-873075024B9F}" srcOrd="1" destOrd="0" presId="urn:microsoft.com/office/officeart/2005/8/layout/process5"/>
    <dgm:cxn modelId="{568B5E7E-ADE8-4A6B-81A7-3B94940D33BB}" type="presOf" srcId="{42C9F2A1-2DCF-49CE-8D41-B1651F5603D5}" destId="{87EF486F-EC3F-4A90-AC72-F73162F151AE}" srcOrd="0" destOrd="0" presId="urn:microsoft.com/office/officeart/2005/8/layout/process5"/>
    <dgm:cxn modelId="{F879F6A4-EA35-4F61-90EC-79F85E07A404}" type="presOf" srcId="{7D1F60AE-4E59-4C3F-9DCA-4EAAB9C524E5}" destId="{C4654BE6-7878-4095-A137-FD6B57056188}" srcOrd="0" destOrd="0" presId="urn:microsoft.com/office/officeart/2005/8/layout/process5"/>
    <dgm:cxn modelId="{5C196381-290D-4FD0-AA97-0CA1BFF425E0}" type="presOf" srcId="{B06C74C4-7EF9-4665-B39E-B9112931EF36}" destId="{C47029A2-5D41-433B-AF2E-A37EA618E8E8}"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C49B279B-738B-4F6A-BCFE-11AB60C9A777}" type="presOf" srcId="{C53A1ADC-9774-4B85-9D94-F5C6A4BB491A}" destId="{A3C54274-1C71-43F8-83A2-7F7277D1E3F2}"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6CF6D500-4B9D-4F93-8D26-DC8A8AF6B1B2}" type="presOf" srcId="{BCF1C970-0FC0-40F9-9D7A-47C30BF6BD46}" destId="{D4C9EE05-08E1-459A-8D97-6921634EE665}" srcOrd="1" destOrd="0" presId="urn:microsoft.com/office/officeart/2005/8/layout/process5"/>
    <dgm:cxn modelId="{39DB74C5-9F52-4F6C-AB9F-D30299E4F49B}" type="presOf" srcId="{AF5DEC33-C8F3-4997-B05F-F47BC13D1883}" destId="{73DF84A4-FB57-4770-BDA0-98F476F5D0F3}" srcOrd="0" destOrd="0" presId="urn:microsoft.com/office/officeart/2005/8/layout/process5"/>
    <dgm:cxn modelId="{B9172706-DBB3-419F-8450-CDCEBC0C0F29}" type="presParOf" srcId="{C39FF3E8-8C84-4879-94FB-C62D35C9BB24}" destId="{8BCBE9CE-491A-4D4B-A7D6-DCC6864C0A33}" srcOrd="0" destOrd="0" presId="urn:microsoft.com/office/officeart/2005/8/layout/process5"/>
    <dgm:cxn modelId="{A8732E37-7A65-4185-882D-1887BE6F456C}" type="presParOf" srcId="{C39FF3E8-8C84-4879-94FB-C62D35C9BB24}" destId="{C4654BE6-7878-4095-A137-FD6B57056188}" srcOrd="1" destOrd="0" presId="urn:microsoft.com/office/officeart/2005/8/layout/process5"/>
    <dgm:cxn modelId="{40B61822-F54A-4304-80C6-DF07CC013FCB}" type="presParOf" srcId="{C4654BE6-7878-4095-A137-FD6B57056188}" destId="{40A2E0D5-280B-4AC8-A936-873075024B9F}" srcOrd="0" destOrd="0" presId="urn:microsoft.com/office/officeart/2005/8/layout/process5"/>
    <dgm:cxn modelId="{5E2AC45A-51B5-441C-9929-E58E318CBF42}" type="presParOf" srcId="{C39FF3E8-8C84-4879-94FB-C62D35C9BB24}" destId="{61B8E5B5-DCB9-4EC3-9D5A-083F8AD38F8F}" srcOrd="2" destOrd="0" presId="urn:microsoft.com/office/officeart/2005/8/layout/process5"/>
    <dgm:cxn modelId="{953EE9F3-27C8-4226-9603-D1B7CCA334B9}" type="presParOf" srcId="{C39FF3E8-8C84-4879-94FB-C62D35C9BB24}" destId="{3971B1EF-E92D-4620-8825-39E3D3725752}" srcOrd="3" destOrd="0" presId="urn:microsoft.com/office/officeart/2005/8/layout/process5"/>
    <dgm:cxn modelId="{B074A91E-E79A-42D4-8360-BB2EAD1D3769}" type="presParOf" srcId="{3971B1EF-E92D-4620-8825-39E3D3725752}" destId="{A3C54274-1C71-43F8-83A2-7F7277D1E3F2}" srcOrd="0" destOrd="0" presId="urn:microsoft.com/office/officeart/2005/8/layout/process5"/>
    <dgm:cxn modelId="{129125AA-C852-43A7-915E-A4998765A258}" type="presParOf" srcId="{C39FF3E8-8C84-4879-94FB-C62D35C9BB24}" destId="{DEB19470-D3A1-4905-8D07-146BA2352081}" srcOrd="4" destOrd="0" presId="urn:microsoft.com/office/officeart/2005/8/layout/process5"/>
    <dgm:cxn modelId="{A7B9ADA3-ADD7-45C2-978A-CFAF47C76A46}" type="presParOf" srcId="{C39FF3E8-8C84-4879-94FB-C62D35C9BB24}" destId="{C47029A2-5D41-433B-AF2E-A37EA618E8E8}" srcOrd="5" destOrd="0" presId="urn:microsoft.com/office/officeart/2005/8/layout/process5"/>
    <dgm:cxn modelId="{60A51717-83D0-4C33-B990-FD87ED20EBD6}" type="presParOf" srcId="{C47029A2-5D41-433B-AF2E-A37EA618E8E8}" destId="{27CE929D-229C-4FC1-B24E-862B885F498C}" srcOrd="0" destOrd="0" presId="urn:microsoft.com/office/officeart/2005/8/layout/process5"/>
    <dgm:cxn modelId="{1B0E7A24-7A98-4F28-BC04-7A111C072E1A}" type="presParOf" srcId="{C39FF3E8-8C84-4879-94FB-C62D35C9BB24}" destId="{1CA8A9D9-C027-48F2-B1D7-79895FC056B2}" srcOrd="6" destOrd="0" presId="urn:microsoft.com/office/officeart/2005/8/layout/process5"/>
    <dgm:cxn modelId="{F401D0A1-942D-4A6E-A79D-072587B4A60F}" type="presParOf" srcId="{C39FF3E8-8C84-4879-94FB-C62D35C9BB24}" destId="{496DB9C1-5A8C-494D-8D1F-646D761622A4}" srcOrd="7" destOrd="0" presId="urn:microsoft.com/office/officeart/2005/8/layout/process5"/>
    <dgm:cxn modelId="{081F7DF2-E2E5-4FE0-A559-AB9C5B1C21E2}" type="presParOf" srcId="{496DB9C1-5A8C-494D-8D1F-646D761622A4}" destId="{D4C9EE05-08E1-459A-8D97-6921634EE665}" srcOrd="0" destOrd="0" presId="urn:microsoft.com/office/officeart/2005/8/layout/process5"/>
    <dgm:cxn modelId="{9EC2E0DD-1436-412A-90F2-B2FE52E38E6E}" type="presParOf" srcId="{C39FF3E8-8C84-4879-94FB-C62D35C9BB24}" destId="{F811DC83-A1F7-4DC6-B183-B2AD3B98CA86}" srcOrd="8" destOrd="0" presId="urn:microsoft.com/office/officeart/2005/8/layout/process5"/>
    <dgm:cxn modelId="{6AA8CB73-0CCE-40A8-8BFA-DC5ABCCD429E}" type="presParOf" srcId="{C39FF3E8-8C84-4879-94FB-C62D35C9BB24}" destId="{73DF84A4-FB57-4770-BDA0-98F476F5D0F3}" srcOrd="9" destOrd="0" presId="urn:microsoft.com/office/officeart/2005/8/layout/process5"/>
    <dgm:cxn modelId="{8D59C6FB-85E9-443F-9846-E41AD40C2E5D}" type="presParOf" srcId="{73DF84A4-FB57-4770-BDA0-98F476F5D0F3}" destId="{5C04745D-D1AA-401A-B7F3-9837811AD84D}" srcOrd="0" destOrd="0" presId="urn:microsoft.com/office/officeart/2005/8/layout/process5"/>
    <dgm:cxn modelId="{731DE013-1286-4B5C-A696-58218170727C}"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A7E6AC09-0D6F-4F47-B617-0AFE1C7F0E8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4B64881C-D744-49D6-961E-32FCD3A06FAB}">
      <dgm:prSet custT="1"/>
      <dgm:spPr/>
      <dgm:t>
        <a:bodyPr/>
        <a:lstStyle/>
        <a:p>
          <a:r>
            <a:rPr lang="en-US" sz="1600" dirty="0" smtClean="0"/>
            <a:t>In the compressor model, it was found that for high compressor speeds heat transfer between suction and discharge becomes important</a:t>
          </a:r>
          <a:endParaRPr lang="en-US" sz="1600" dirty="0"/>
        </a:p>
      </dgm:t>
    </dgm:pt>
    <dgm:pt modelId="{AA429CD7-DE5B-4ACA-9D4D-7AE8264E56B9}" type="parTrans" cxnId="{F3B723EF-ADE3-448B-8B6C-9262D31562F4}">
      <dgm:prSet/>
      <dgm:spPr/>
      <dgm:t>
        <a:bodyPr/>
        <a:lstStyle/>
        <a:p>
          <a:endParaRPr lang="en-US" sz="1600"/>
        </a:p>
      </dgm:t>
    </dgm:pt>
    <dgm:pt modelId="{45B99434-04FC-42BB-96E6-5CB8B8BFAEAD}" type="sibTrans" cxnId="{F3B723EF-ADE3-448B-8B6C-9262D31562F4}">
      <dgm:prSet/>
      <dgm:spPr/>
      <dgm:t>
        <a:bodyPr/>
        <a:lstStyle/>
        <a:p>
          <a:endParaRPr lang="en-US" sz="1600"/>
        </a:p>
      </dgm:t>
    </dgm:pt>
    <dgm:pt modelId="{97418153-8BBF-4FFC-8717-32C4BB846ACD}">
      <dgm:prSet custT="1"/>
      <dgm:spPr/>
      <dgm:t>
        <a:bodyPr/>
        <a:lstStyle/>
        <a:p>
          <a:r>
            <a:rPr lang="en-US" sz="1600" dirty="0" smtClean="0"/>
            <a:t>Refrigerant oil tends to increase heat transfer in the fan-coil condenser and brazed-plate evaporator</a:t>
          </a:r>
          <a:endParaRPr lang="en-US" sz="1600" dirty="0"/>
        </a:p>
      </dgm:t>
    </dgm:pt>
    <dgm:pt modelId="{471F81D6-CC97-4EAE-95D1-1EF7C0AA803F}" type="parTrans" cxnId="{A8F94AAE-2458-43C5-A80D-6E7F5A286DB0}">
      <dgm:prSet/>
      <dgm:spPr/>
      <dgm:t>
        <a:bodyPr/>
        <a:lstStyle/>
        <a:p>
          <a:endParaRPr lang="en-US" sz="1600"/>
        </a:p>
      </dgm:t>
    </dgm:pt>
    <dgm:pt modelId="{71FE4C3D-ECAA-4101-8D7A-B763937CD48C}" type="sibTrans" cxnId="{A8F94AAE-2458-43C5-A80D-6E7F5A286DB0}">
      <dgm:prSet/>
      <dgm:spPr/>
      <dgm:t>
        <a:bodyPr/>
        <a:lstStyle/>
        <a:p>
          <a:endParaRPr lang="en-US" sz="1600"/>
        </a:p>
      </dgm:t>
    </dgm:pt>
    <dgm:pt modelId="{62C95F24-8F69-4117-B17C-5C08F22226D2}">
      <dgm:prSet custT="1"/>
      <dgm:spPr/>
      <dgm:t>
        <a:bodyPr/>
        <a:lstStyle/>
        <a:p>
          <a:r>
            <a:rPr lang="en-US" sz="1600" dirty="0" smtClean="0"/>
            <a:t>The pressure drop was found to increase in the heat exchangers with inclusion of oil</a:t>
          </a:r>
          <a:endParaRPr lang="en-US" sz="1600" dirty="0"/>
        </a:p>
      </dgm:t>
    </dgm:pt>
    <dgm:pt modelId="{089AE204-14DD-4E84-89EA-34651B5CC960}" type="parTrans" cxnId="{8FD446F4-CF5E-47C4-B12D-5BC06E383A2C}">
      <dgm:prSet/>
      <dgm:spPr/>
      <dgm:t>
        <a:bodyPr/>
        <a:lstStyle/>
        <a:p>
          <a:endParaRPr lang="en-US" sz="1600"/>
        </a:p>
      </dgm:t>
    </dgm:pt>
    <dgm:pt modelId="{43637485-815E-4BB6-849D-C4F6DD81947B}" type="sibTrans" cxnId="{8FD446F4-CF5E-47C4-B12D-5BC06E383A2C}">
      <dgm:prSet/>
      <dgm:spPr/>
      <dgm:t>
        <a:bodyPr/>
        <a:lstStyle/>
        <a:p>
          <a:endParaRPr lang="en-US" sz="1600"/>
        </a:p>
      </dgm:t>
    </dgm:pt>
    <dgm:pt modelId="{D5D70429-F89A-4697-99D2-0A3F832ECF0A}">
      <dgm:prSet custT="1"/>
      <dgm:spPr/>
      <dgm:t>
        <a:bodyPr/>
        <a:lstStyle/>
        <a:p>
          <a:r>
            <a:rPr lang="en-US" sz="1600" dirty="0" smtClean="0"/>
            <a:t>At low refrigerant flow rates, the heat transfer was found to decrease for fan-coil condenser</a:t>
          </a:r>
          <a:endParaRPr lang="en-US" sz="1600" dirty="0"/>
        </a:p>
      </dgm:t>
    </dgm:pt>
    <dgm:pt modelId="{B1CDD1FA-4F0D-489F-A7F8-495BE6AE4190}" type="parTrans" cxnId="{E1195861-3227-4A47-B7FD-E6A2EA1253CC}">
      <dgm:prSet/>
      <dgm:spPr/>
      <dgm:t>
        <a:bodyPr/>
        <a:lstStyle/>
        <a:p>
          <a:endParaRPr lang="en-US" sz="1600"/>
        </a:p>
      </dgm:t>
    </dgm:pt>
    <dgm:pt modelId="{69952746-CFD9-41E9-953B-36C694569DFE}" type="sibTrans" cxnId="{E1195861-3227-4A47-B7FD-E6A2EA1253CC}">
      <dgm:prSet/>
      <dgm:spPr/>
      <dgm:t>
        <a:bodyPr/>
        <a:lstStyle/>
        <a:p>
          <a:endParaRPr lang="en-US" sz="1600"/>
        </a:p>
      </dgm:t>
    </dgm:pt>
    <dgm:pt modelId="{1798C931-077D-4932-AAA5-6D79AA00F9B8}" type="pres">
      <dgm:prSet presAssocID="{A7E6AC09-0D6F-4F47-B617-0AFE1C7F0E8A}" presName="linear" presStyleCnt="0">
        <dgm:presLayoutVars>
          <dgm:animLvl val="lvl"/>
          <dgm:resizeHandles val="exact"/>
        </dgm:presLayoutVars>
      </dgm:prSet>
      <dgm:spPr/>
      <dgm:t>
        <a:bodyPr/>
        <a:lstStyle/>
        <a:p>
          <a:endParaRPr lang="en-US"/>
        </a:p>
      </dgm:t>
    </dgm:pt>
    <dgm:pt modelId="{BE846FF6-F449-4EB9-A5AC-5016989D9ED0}" type="pres">
      <dgm:prSet presAssocID="{4B64881C-D744-49D6-961E-32FCD3A06FAB}" presName="parentText" presStyleLbl="node1" presStyleIdx="0" presStyleCnt="4">
        <dgm:presLayoutVars>
          <dgm:chMax val="0"/>
          <dgm:bulletEnabled val="1"/>
        </dgm:presLayoutVars>
      </dgm:prSet>
      <dgm:spPr/>
      <dgm:t>
        <a:bodyPr/>
        <a:lstStyle/>
        <a:p>
          <a:endParaRPr lang="en-US"/>
        </a:p>
      </dgm:t>
    </dgm:pt>
    <dgm:pt modelId="{3B781E00-E694-4A6A-962F-F693F6C4E76F}" type="pres">
      <dgm:prSet presAssocID="{45B99434-04FC-42BB-96E6-5CB8B8BFAEAD}" presName="spacer" presStyleCnt="0"/>
      <dgm:spPr/>
    </dgm:pt>
    <dgm:pt modelId="{3526667A-0695-4892-929D-A8A1EA8D7923}" type="pres">
      <dgm:prSet presAssocID="{97418153-8BBF-4FFC-8717-32C4BB846ACD}" presName="parentText" presStyleLbl="node1" presStyleIdx="1" presStyleCnt="4">
        <dgm:presLayoutVars>
          <dgm:chMax val="0"/>
          <dgm:bulletEnabled val="1"/>
        </dgm:presLayoutVars>
      </dgm:prSet>
      <dgm:spPr/>
      <dgm:t>
        <a:bodyPr/>
        <a:lstStyle/>
        <a:p>
          <a:endParaRPr lang="en-US"/>
        </a:p>
      </dgm:t>
    </dgm:pt>
    <dgm:pt modelId="{0F80B702-681B-4C87-BC95-D5A6765F5599}" type="pres">
      <dgm:prSet presAssocID="{71FE4C3D-ECAA-4101-8D7A-B763937CD48C}" presName="spacer" presStyleCnt="0"/>
      <dgm:spPr/>
    </dgm:pt>
    <dgm:pt modelId="{019E798C-9C2E-4DC8-B193-4257E42C802F}" type="pres">
      <dgm:prSet presAssocID="{D5D70429-F89A-4697-99D2-0A3F832ECF0A}" presName="parentText" presStyleLbl="node1" presStyleIdx="2" presStyleCnt="4">
        <dgm:presLayoutVars>
          <dgm:chMax val="0"/>
          <dgm:bulletEnabled val="1"/>
        </dgm:presLayoutVars>
      </dgm:prSet>
      <dgm:spPr/>
      <dgm:t>
        <a:bodyPr/>
        <a:lstStyle/>
        <a:p>
          <a:endParaRPr lang="en-US"/>
        </a:p>
      </dgm:t>
    </dgm:pt>
    <dgm:pt modelId="{2EFF825A-E004-479D-9B0F-4BB9CDF6BC15}" type="pres">
      <dgm:prSet presAssocID="{69952746-CFD9-41E9-953B-36C694569DFE}" presName="spacer" presStyleCnt="0"/>
      <dgm:spPr/>
    </dgm:pt>
    <dgm:pt modelId="{068896AD-D95C-4702-A6D0-268E1178C60F}" type="pres">
      <dgm:prSet presAssocID="{62C95F24-8F69-4117-B17C-5C08F22226D2}" presName="parentText" presStyleLbl="node1" presStyleIdx="3" presStyleCnt="4">
        <dgm:presLayoutVars>
          <dgm:chMax val="0"/>
          <dgm:bulletEnabled val="1"/>
        </dgm:presLayoutVars>
      </dgm:prSet>
      <dgm:spPr/>
      <dgm:t>
        <a:bodyPr/>
        <a:lstStyle/>
        <a:p>
          <a:endParaRPr lang="en-US"/>
        </a:p>
      </dgm:t>
    </dgm:pt>
  </dgm:ptLst>
  <dgm:cxnLst>
    <dgm:cxn modelId="{718AC86D-28E8-4909-81C3-652A29157789}" type="presOf" srcId="{A7E6AC09-0D6F-4F47-B617-0AFE1C7F0E8A}" destId="{1798C931-077D-4932-AAA5-6D79AA00F9B8}" srcOrd="0" destOrd="0" presId="urn:microsoft.com/office/officeart/2005/8/layout/vList2"/>
    <dgm:cxn modelId="{CBF9E874-66C9-4E91-8953-3AFD950CB335}" type="presOf" srcId="{D5D70429-F89A-4697-99D2-0A3F832ECF0A}" destId="{019E798C-9C2E-4DC8-B193-4257E42C802F}" srcOrd="0" destOrd="0" presId="urn:microsoft.com/office/officeart/2005/8/layout/vList2"/>
    <dgm:cxn modelId="{238720A5-756A-4CCA-914E-86A1CAD2D4B5}" type="presOf" srcId="{62C95F24-8F69-4117-B17C-5C08F22226D2}" destId="{068896AD-D95C-4702-A6D0-268E1178C60F}" srcOrd="0" destOrd="0" presId="urn:microsoft.com/office/officeart/2005/8/layout/vList2"/>
    <dgm:cxn modelId="{A8F94AAE-2458-43C5-A80D-6E7F5A286DB0}" srcId="{A7E6AC09-0D6F-4F47-B617-0AFE1C7F0E8A}" destId="{97418153-8BBF-4FFC-8717-32C4BB846ACD}" srcOrd="1" destOrd="0" parTransId="{471F81D6-CC97-4EAE-95D1-1EF7C0AA803F}" sibTransId="{71FE4C3D-ECAA-4101-8D7A-B763937CD48C}"/>
    <dgm:cxn modelId="{8FD446F4-CF5E-47C4-B12D-5BC06E383A2C}" srcId="{A7E6AC09-0D6F-4F47-B617-0AFE1C7F0E8A}" destId="{62C95F24-8F69-4117-B17C-5C08F22226D2}" srcOrd="3" destOrd="0" parTransId="{089AE204-14DD-4E84-89EA-34651B5CC960}" sibTransId="{43637485-815E-4BB6-849D-C4F6DD81947B}"/>
    <dgm:cxn modelId="{09B86DE1-DC18-4AA3-855B-39D3F97C2ED6}" type="presOf" srcId="{97418153-8BBF-4FFC-8717-32C4BB846ACD}" destId="{3526667A-0695-4892-929D-A8A1EA8D7923}" srcOrd="0" destOrd="0" presId="urn:microsoft.com/office/officeart/2005/8/layout/vList2"/>
    <dgm:cxn modelId="{E1195861-3227-4A47-B7FD-E6A2EA1253CC}" srcId="{A7E6AC09-0D6F-4F47-B617-0AFE1C7F0E8A}" destId="{D5D70429-F89A-4697-99D2-0A3F832ECF0A}" srcOrd="2" destOrd="0" parTransId="{B1CDD1FA-4F0D-489F-A7F8-495BE6AE4190}" sibTransId="{69952746-CFD9-41E9-953B-36C694569DFE}"/>
    <dgm:cxn modelId="{F3B723EF-ADE3-448B-8B6C-9262D31562F4}" srcId="{A7E6AC09-0D6F-4F47-B617-0AFE1C7F0E8A}" destId="{4B64881C-D744-49D6-961E-32FCD3A06FAB}" srcOrd="0" destOrd="0" parTransId="{AA429CD7-DE5B-4ACA-9D4D-7AE8264E56B9}" sibTransId="{45B99434-04FC-42BB-96E6-5CB8B8BFAEAD}"/>
    <dgm:cxn modelId="{879AF5DE-B299-4D44-9643-FF9612CFB8E6}" type="presOf" srcId="{4B64881C-D744-49D6-961E-32FCD3A06FAB}" destId="{BE846FF6-F449-4EB9-A5AC-5016989D9ED0}" srcOrd="0" destOrd="0" presId="urn:microsoft.com/office/officeart/2005/8/layout/vList2"/>
    <dgm:cxn modelId="{5BB484D9-74AD-4A3E-A579-A8E3653CA5EB}" type="presParOf" srcId="{1798C931-077D-4932-AAA5-6D79AA00F9B8}" destId="{BE846FF6-F449-4EB9-A5AC-5016989D9ED0}" srcOrd="0" destOrd="0" presId="urn:microsoft.com/office/officeart/2005/8/layout/vList2"/>
    <dgm:cxn modelId="{464E0021-F234-4FDE-BE5C-32FD22CC1AF2}" type="presParOf" srcId="{1798C931-077D-4932-AAA5-6D79AA00F9B8}" destId="{3B781E00-E694-4A6A-962F-F693F6C4E76F}" srcOrd="1" destOrd="0" presId="urn:microsoft.com/office/officeart/2005/8/layout/vList2"/>
    <dgm:cxn modelId="{506D6E12-B318-4131-9712-86AD69E70742}" type="presParOf" srcId="{1798C931-077D-4932-AAA5-6D79AA00F9B8}" destId="{3526667A-0695-4892-929D-A8A1EA8D7923}" srcOrd="2" destOrd="0" presId="urn:microsoft.com/office/officeart/2005/8/layout/vList2"/>
    <dgm:cxn modelId="{4B484001-D054-4E8C-87DA-19E5D97CB2BB}" type="presParOf" srcId="{1798C931-077D-4932-AAA5-6D79AA00F9B8}" destId="{0F80B702-681B-4C87-BC95-D5A6765F5599}" srcOrd="3" destOrd="0" presId="urn:microsoft.com/office/officeart/2005/8/layout/vList2"/>
    <dgm:cxn modelId="{568E6A24-DDB3-46E8-9E04-34EEA21CB5EB}" type="presParOf" srcId="{1798C931-077D-4932-AAA5-6D79AA00F9B8}" destId="{019E798C-9C2E-4DC8-B193-4257E42C802F}" srcOrd="4" destOrd="0" presId="urn:microsoft.com/office/officeart/2005/8/layout/vList2"/>
    <dgm:cxn modelId="{7B751E71-EC2A-48FD-8546-64052E3934A2}" type="presParOf" srcId="{1798C931-077D-4932-AAA5-6D79AA00F9B8}" destId="{2EFF825A-E004-479D-9B0F-4BB9CDF6BC15}" srcOrd="5" destOrd="0" presId="urn:microsoft.com/office/officeart/2005/8/layout/vList2"/>
    <dgm:cxn modelId="{0F5D2765-8D9C-408C-9BE8-A66A1D9E9D3F}" type="presParOf" srcId="{1798C931-077D-4932-AAA5-6D79AA00F9B8}" destId="{068896AD-D95C-4702-A6D0-268E1178C60F}" srcOrd="6"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ED12D7E-E5FD-4BAA-B81F-3ACF7752B945}">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Conclusion</a:t>
          </a:r>
        </a:p>
      </dgm:t>
    </dgm:pt>
    <dgm:pt modelId="{AF5DEC33-C8F3-4997-B05F-F47BC13D1883}" type="sibTrans" cxnId="{04C97470-5364-4AA9-9611-D37364C981D7}">
      <dgm:prSet custT="1"/>
      <dgm:spPr/>
      <dgm:t>
        <a:bodyPr/>
        <a:lstStyle/>
        <a:p>
          <a:endParaRPr lang="en-US" sz="1050"/>
        </a:p>
      </dgm:t>
    </dgm:pt>
    <dgm:pt modelId="{C0D10ACE-5FFB-402A-8482-07071B30184D}" type="parTrans" cxnId="{04C97470-5364-4AA9-9611-D37364C981D7}">
      <dgm:prSet/>
      <dgm:spPr/>
      <dgm:t>
        <a:bodyPr/>
        <a:lstStyle/>
        <a:p>
          <a:endParaRPr lang="en-US" sz="1050"/>
        </a:p>
      </dgm:t>
    </dgm:pt>
    <dgm:pt modelId="{970394A0-1F57-4C55-85E7-614527A9B48A}">
      <dgm:prSet custT="1"/>
      <dgm:spPr/>
      <dgm:t>
        <a:bodyPr/>
        <a:lstStyle/>
        <a:p>
          <a:r>
            <a:rPr lang="en-US" sz="1050" dirty="0" smtClean="0"/>
            <a:t>Experimental Validation</a:t>
          </a:r>
        </a:p>
      </dgm:t>
    </dgm:pt>
    <dgm:pt modelId="{7B591FD1-BEAD-408D-BAA0-1A6DE6D88699}" type="parTrans" cxnId="{82E22DE4-4A1E-4D66-8D14-4C4C2B27B3EA}">
      <dgm:prSet/>
      <dgm:spPr/>
      <dgm:t>
        <a:bodyPr/>
        <a:lstStyle/>
        <a:p>
          <a:endParaRPr lang="en-US"/>
        </a:p>
      </dgm:t>
    </dgm:pt>
    <dgm:pt modelId="{BCF1C970-0FC0-40F9-9D7A-47C30BF6BD46}" type="sibTrans" cxnId="{82E22DE4-4A1E-4D66-8D14-4C4C2B27B3EA}">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1CA8A9D9-C027-48F2-B1D7-79895FC056B2}" type="pres">
      <dgm:prSet presAssocID="{970394A0-1F57-4C55-85E7-614527A9B48A}" presName="node" presStyleLbl="node1" presStyleIdx="3" presStyleCnt="6">
        <dgm:presLayoutVars>
          <dgm:bulletEnabled val="1"/>
        </dgm:presLayoutVars>
      </dgm:prSet>
      <dgm:spPr/>
      <dgm:t>
        <a:bodyPr/>
        <a:lstStyle/>
        <a:p>
          <a:endParaRPr lang="en-US"/>
        </a:p>
      </dgm:t>
    </dgm:pt>
    <dgm:pt modelId="{496DB9C1-5A8C-494D-8D1F-646D761622A4}" type="pres">
      <dgm:prSet presAssocID="{BCF1C970-0FC0-40F9-9D7A-47C30BF6BD46}" presName="sibTrans" presStyleLbl="sibTrans2D1" presStyleIdx="3" presStyleCnt="5"/>
      <dgm:spPr/>
      <dgm:t>
        <a:bodyPr/>
        <a:lstStyle/>
        <a:p>
          <a:endParaRPr lang="en-US"/>
        </a:p>
      </dgm:t>
    </dgm:pt>
    <dgm:pt modelId="{D4C9EE05-08E1-459A-8D97-6921634EE665}" type="pres">
      <dgm:prSet presAssocID="{BCF1C970-0FC0-40F9-9D7A-47C30BF6BD46}"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56CF1165-6593-442B-BD72-40B851933D24}" type="presOf" srcId="{AF5DEC33-C8F3-4997-B05F-F47BC13D1883}" destId="{73DF84A4-FB57-4770-BDA0-98F476F5D0F3}" srcOrd="0" destOrd="0" presId="urn:microsoft.com/office/officeart/2005/8/layout/process5"/>
    <dgm:cxn modelId="{07023484-9D08-4E3A-BC23-A08C863544A9}" type="presOf" srcId="{B06C74C4-7EF9-4665-B39E-B9112931EF36}" destId="{C47029A2-5D41-433B-AF2E-A37EA618E8E8}"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9F695329-5722-4832-949B-41FA0E4375C0}" srcId="{607A1BC6-56D3-48E8-BE25-8CE762B85D06}" destId="{A099FD9A-B250-4690-8BC8-7B6DA7AD635D}" srcOrd="1" destOrd="0" parTransId="{375D03C1-172F-45DE-B026-61E3E71463E0}" sibTransId="{C53A1ADC-9774-4B85-9D94-F5C6A4BB491A}"/>
    <dgm:cxn modelId="{F185982A-BF5A-40AA-B6DB-18747B2DFFF3}" type="presOf" srcId="{C53A1ADC-9774-4B85-9D94-F5C6A4BB491A}" destId="{A3C54274-1C71-43F8-83A2-7F7277D1E3F2}" srcOrd="1"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B95270B8-AA09-4773-A840-EE3B7771DC05}" type="presOf" srcId="{CED12D7E-E5FD-4BAA-B81F-3ACF7752B945}" destId="{F811DC83-A1F7-4DC6-B183-B2AD3B98CA86}" srcOrd="0" destOrd="0" presId="urn:microsoft.com/office/officeart/2005/8/layout/process5"/>
    <dgm:cxn modelId="{5C43961C-DCAE-480C-AA5F-18ACFF60928D}" type="presOf" srcId="{42C9F2A1-2DCF-49CE-8D41-B1651F5603D5}" destId="{87EF486F-EC3F-4A90-AC72-F73162F151AE}" srcOrd="0" destOrd="0" presId="urn:microsoft.com/office/officeart/2005/8/layout/process5"/>
    <dgm:cxn modelId="{58A8F344-4234-45D0-8818-681930D3877B}" type="presOf" srcId="{7D1F60AE-4E59-4C3F-9DCA-4EAAB9C524E5}" destId="{40A2E0D5-280B-4AC8-A936-873075024B9F}" srcOrd="1" destOrd="0" presId="urn:microsoft.com/office/officeart/2005/8/layout/process5"/>
    <dgm:cxn modelId="{82E22DE4-4A1E-4D66-8D14-4C4C2B27B3EA}" srcId="{607A1BC6-56D3-48E8-BE25-8CE762B85D06}" destId="{970394A0-1F57-4C55-85E7-614527A9B48A}" srcOrd="3" destOrd="0" parTransId="{7B591FD1-BEAD-408D-BAA0-1A6DE6D88699}" sibTransId="{BCF1C970-0FC0-40F9-9D7A-47C30BF6BD46}"/>
    <dgm:cxn modelId="{9D015F45-A9E1-4199-AB0A-1E6643F5608E}" type="presOf" srcId="{AF5DEC33-C8F3-4997-B05F-F47BC13D1883}" destId="{5C04745D-D1AA-401A-B7F3-9837811AD84D}" srcOrd="1" destOrd="0" presId="urn:microsoft.com/office/officeart/2005/8/layout/process5"/>
    <dgm:cxn modelId="{A088E2A4-FE84-4EA4-8A68-C284CD062B03}" type="presOf" srcId="{B06C74C4-7EF9-4665-B39E-B9112931EF36}" destId="{27CE929D-229C-4FC1-B24E-862B885F498C}" srcOrd="1" destOrd="0" presId="urn:microsoft.com/office/officeart/2005/8/layout/process5"/>
    <dgm:cxn modelId="{5EA05A22-551B-4F43-8317-1A54E5A95047}" type="presOf" srcId="{970394A0-1F57-4C55-85E7-614527A9B48A}" destId="{1CA8A9D9-C027-48F2-B1D7-79895FC056B2}" srcOrd="0" destOrd="0" presId="urn:microsoft.com/office/officeart/2005/8/layout/process5"/>
    <dgm:cxn modelId="{B5352D3B-37E2-4AF6-AFE6-FE08ECDFAD95}" type="presOf" srcId="{099D1A72-A659-4ECD-B234-C85A100E06E4}" destId="{DEB19470-D3A1-4905-8D07-146BA2352081}"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EADF6ED7-976F-48BB-AF9D-CF3C5C20334C}" type="presOf" srcId="{BCF1C970-0FC0-40F9-9D7A-47C30BF6BD46}" destId="{D4C9EE05-08E1-459A-8D97-6921634EE665}" srcOrd="1" destOrd="0" presId="urn:microsoft.com/office/officeart/2005/8/layout/process5"/>
    <dgm:cxn modelId="{E3AAA038-C94E-41AB-92A4-08F608E631E3}" type="presOf" srcId="{7D1F60AE-4E59-4C3F-9DCA-4EAAB9C524E5}" destId="{C4654BE6-7878-4095-A137-FD6B57056188}" srcOrd="0" destOrd="0" presId="urn:microsoft.com/office/officeart/2005/8/layout/process5"/>
    <dgm:cxn modelId="{9DFE4BE9-33C9-47EF-B2F7-64B1CEE4FA7C}" type="presOf" srcId="{C53A1ADC-9774-4B85-9D94-F5C6A4BB491A}" destId="{3971B1EF-E92D-4620-8825-39E3D3725752}" srcOrd="0" destOrd="0" presId="urn:microsoft.com/office/officeart/2005/8/layout/process5"/>
    <dgm:cxn modelId="{D1AF421F-C0A8-465D-8035-A6C79BD0FCDE}" type="presOf" srcId="{607A1BC6-56D3-48E8-BE25-8CE762B85D06}" destId="{C39FF3E8-8C84-4879-94FB-C62D35C9BB24}" srcOrd="0" destOrd="0" presId="urn:microsoft.com/office/officeart/2005/8/layout/process5"/>
    <dgm:cxn modelId="{98788D7E-9B47-472F-9881-4AD942141A99}" type="presOf" srcId="{A099FD9A-B250-4690-8BC8-7B6DA7AD635D}" destId="{61B8E5B5-DCB9-4EC3-9D5A-083F8AD38F8F}"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DF0D027D-F8E5-4E7D-9A72-404192A27A81}" type="presOf" srcId="{BEACA570-28A0-489B-BB16-1AE83F0BFDDB}" destId="{8BCBE9CE-491A-4D4B-A7D6-DCC6864C0A33}" srcOrd="0" destOrd="0" presId="urn:microsoft.com/office/officeart/2005/8/layout/process5"/>
    <dgm:cxn modelId="{D349AE4B-D1AC-45CB-8559-59A2EC1105B9}" type="presOf" srcId="{BCF1C970-0FC0-40F9-9D7A-47C30BF6BD46}" destId="{496DB9C1-5A8C-494D-8D1F-646D761622A4}" srcOrd="0" destOrd="0" presId="urn:microsoft.com/office/officeart/2005/8/layout/process5"/>
    <dgm:cxn modelId="{CAF28CED-90FE-47A6-BA78-4AE41D4B7BDB}" type="presParOf" srcId="{C39FF3E8-8C84-4879-94FB-C62D35C9BB24}" destId="{8BCBE9CE-491A-4D4B-A7D6-DCC6864C0A33}" srcOrd="0" destOrd="0" presId="urn:microsoft.com/office/officeart/2005/8/layout/process5"/>
    <dgm:cxn modelId="{1149AD82-AAA1-41E0-9A74-91D217DB155B}" type="presParOf" srcId="{C39FF3E8-8C84-4879-94FB-C62D35C9BB24}" destId="{C4654BE6-7878-4095-A137-FD6B57056188}" srcOrd="1" destOrd="0" presId="urn:microsoft.com/office/officeart/2005/8/layout/process5"/>
    <dgm:cxn modelId="{58829AC5-8BD7-4C77-9FF2-32BD6F6CB022}" type="presParOf" srcId="{C4654BE6-7878-4095-A137-FD6B57056188}" destId="{40A2E0D5-280B-4AC8-A936-873075024B9F}" srcOrd="0" destOrd="0" presId="urn:microsoft.com/office/officeart/2005/8/layout/process5"/>
    <dgm:cxn modelId="{188F758A-19C0-47DC-821F-4F45776E25FA}" type="presParOf" srcId="{C39FF3E8-8C84-4879-94FB-C62D35C9BB24}" destId="{61B8E5B5-DCB9-4EC3-9D5A-083F8AD38F8F}" srcOrd="2" destOrd="0" presId="urn:microsoft.com/office/officeart/2005/8/layout/process5"/>
    <dgm:cxn modelId="{FB3EF454-1D92-4080-BF63-CA841517F6C3}" type="presParOf" srcId="{C39FF3E8-8C84-4879-94FB-C62D35C9BB24}" destId="{3971B1EF-E92D-4620-8825-39E3D3725752}" srcOrd="3" destOrd="0" presId="urn:microsoft.com/office/officeart/2005/8/layout/process5"/>
    <dgm:cxn modelId="{E0722F45-E6D0-4A53-B999-F9A14684A485}" type="presParOf" srcId="{3971B1EF-E92D-4620-8825-39E3D3725752}" destId="{A3C54274-1C71-43F8-83A2-7F7277D1E3F2}" srcOrd="0" destOrd="0" presId="urn:microsoft.com/office/officeart/2005/8/layout/process5"/>
    <dgm:cxn modelId="{19A64B39-C01B-4FCB-8BB3-5552C4D04C51}" type="presParOf" srcId="{C39FF3E8-8C84-4879-94FB-C62D35C9BB24}" destId="{DEB19470-D3A1-4905-8D07-146BA2352081}" srcOrd="4" destOrd="0" presId="urn:microsoft.com/office/officeart/2005/8/layout/process5"/>
    <dgm:cxn modelId="{3CEAA348-7E88-41DE-B104-0294069705AC}" type="presParOf" srcId="{C39FF3E8-8C84-4879-94FB-C62D35C9BB24}" destId="{C47029A2-5D41-433B-AF2E-A37EA618E8E8}" srcOrd="5" destOrd="0" presId="urn:microsoft.com/office/officeart/2005/8/layout/process5"/>
    <dgm:cxn modelId="{36F3CC17-7EB7-42FB-AF69-0975907D650C}" type="presParOf" srcId="{C47029A2-5D41-433B-AF2E-A37EA618E8E8}" destId="{27CE929D-229C-4FC1-B24E-862B885F498C}" srcOrd="0" destOrd="0" presId="urn:microsoft.com/office/officeart/2005/8/layout/process5"/>
    <dgm:cxn modelId="{375C0914-6355-4967-B23A-EAB056B2F8D9}" type="presParOf" srcId="{C39FF3E8-8C84-4879-94FB-C62D35C9BB24}" destId="{1CA8A9D9-C027-48F2-B1D7-79895FC056B2}" srcOrd="6" destOrd="0" presId="urn:microsoft.com/office/officeart/2005/8/layout/process5"/>
    <dgm:cxn modelId="{4888F078-3970-40CE-AC66-EE4E65A29B62}" type="presParOf" srcId="{C39FF3E8-8C84-4879-94FB-C62D35C9BB24}" destId="{496DB9C1-5A8C-494D-8D1F-646D761622A4}" srcOrd="7" destOrd="0" presId="urn:microsoft.com/office/officeart/2005/8/layout/process5"/>
    <dgm:cxn modelId="{63FC10DF-7F3F-48A8-BCD9-32CE3B350C1A}" type="presParOf" srcId="{496DB9C1-5A8C-494D-8D1F-646D761622A4}" destId="{D4C9EE05-08E1-459A-8D97-6921634EE665}" srcOrd="0" destOrd="0" presId="urn:microsoft.com/office/officeart/2005/8/layout/process5"/>
    <dgm:cxn modelId="{ACDDC86A-2027-4972-A01A-B227A181B552}" type="presParOf" srcId="{C39FF3E8-8C84-4879-94FB-C62D35C9BB24}" destId="{F811DC83-A1F7-4DC6-B183-B2AD3B98CA86}" srcOrd="8" destOrd="0" presId="urn:microsoft.com/office/officeart/2005/8/layout/process5"/>
    <dgm:cxn modelId="{180D89A0-8977-43F7-AADA-8AF455CB51C0}" type="presParOf" srcId="{C39FF3E8-8C84-4879-94FB-C62D35C9BB24}" destId="{73DF84A4-FB57-4770-BDA0-98F476F5D0F3}" srcOrd="9" destOrd="0" presId="urn:microsoft.com/office/officeart/2005/8/layout/process5"/>
    <dgm:cxn modelId="{2DEAEE2C-3D85-4BB2-9DA1-D75D08A2307D}" type="presParOf" srcId="{73DF84A4-FB57-4770-BDA0-98F476F5D0F3}" destId="{5C04745D-D1AA-401A-B7F3-9837811AD84D}" srcOrd="0" destOrd="0" presId="urn:microsoft.com/office/officeart/2005/8/layout/process5"/>
    <dgm:cxn modelId="{42E8794B-048E-4C2E-9B38-1F1D78CFDFB5}"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A7E6AC09-0D6F-4F47-B617-0AFE1C7F0E8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5BB53ABC-14FF-4E76-9ABE-4BE78867D1B1}">
      <dgm:prSet custT="1"/>
      <dgm:spPr/>
      <dgm:t>
        <a:bodyPr/>
        <a:lstStyle/>
        <a:p>
          <a:r>
            <a:rPr lang="en-US" sz="1400" dirty="0" smtClean="0"/>
            <a:t>The current models predict the experimental data with higher accuracy in case of pressure drop while similar accuracy was estimated for heat transfer in the case of brazed-plate evaporator.</a:t>
          </a:r>
          <a:endParaRPr lang="en-US" sz="1400" dirty="0"/>
        </a:p>
      </dgm:t>
    </dgm:pt>
    <dgm:pt modelId="{A7C4D82C-2D6E-47F8-98AE-57F508FFEF3E}" type="parTrans" cxnId="{39686B73-604E-44C9-9BFA-AB975BCBCB5C}">
      <dgm:prSet/>
      <dgm:spPr/>
      <dgm:t>
        <a:bodyPr/>
        <a:lstStyle/>
        <a:p>
          <a:endParaRPr lang="en-US" sz="1400"/>
        </a:p>
      </dgm:t>
    </dgm:pt>
    <dgm:pt modelId="{4CD495C5-AD82-46DE-AD2B-7991090959C3}" type="sibTrans" cxnId="{39686B73-604E-44C9-9BFA-AB975BCBCB5C}">
      <dgm:prSet/>
      <dgm:spPr/>
      <dgm:t>
        <a:bodyPr/>
        <a:lstStyle/>
        <a:p>
          <a:endParaRPr lang="en-US" sz="1400"/>
        </a:p>
      </dgm:t>
    </dgm:pt>
    <dgm:pt modelId="{43FCA7D4-6839-43D5-91DA-005AFD9A00AE}">
      <dgm:prSet custT="1"/>
      <dgm:spPr/>
      <dgm:t>
        <a:bodyPr/>
        <a:lstStyle/>
        <a:p>
          <a:r>
            <a:rPr lang="en-US" sz="1400" dirty="0" smtClean="0"/>
            <a:t>Incorrect oil concentration affects heat transfer estimation significantly at high refrigerant mass flow rates</a:t>
          </a:r>
          <a:endParaRPr lang="en-US" sz="1400" dirty="0"/>
        </a:p>
      </dgm:t>
    </dgm:pt>
    <dgm:pt modelId="{40923499-7615-4C9D-AA0D-76F67DB7800E}" type="parTrans" cxnId="{ACAFE21B-7699-4069-8AC6-96B0A96B88D4}">
      <dgm:prSet/>
      <dgm:spPr/>
      <dgm:t>
        <a:bodyPr/>
        <a:lstStyle/>
        <a:p>
          <a:endParaRPr lang="en-US" sz="1400"/>
        </a:p>
      </dgm:t>
    </dgm:pt>
    <dgm:pt modelId="{38CDE319-C820-4F0E-BC5F-7585C0FCD9CC}" type="sibTrans" cxnId="{ACAFE21B-7699-4069-8AC6-96B0A96B88D4}">
      <dgm:prSet/>
      <dgm:spPr/>
      <dgm:t>
        <a:bodyPr/>
        <a:lstStyle/>
        <a:p>
          <a:endParaRPr lang="en-US" sz="1400"/>
        </a:p>
      </dgm:t>
    </dgm:pt>
    <dgm:pt modelId="{6EC7C0C9-5C3C-4335-937A-03FE5BEDA86C}">
      <dgm:prSet custT="1"/>
      <dgm:spPr/>
      <dgm:t>
        <a:bodyPr/>
        <a:lstStyle/>
        <a:p>
          <a:r>
            <a:rPr lang="en-US" sz="1400" dirty="0" smtClean="0"/>
            <a:t>Two-phase correlations of </a:t>
          </a:r>
          <a:r>
            <a:rPr lang="en-US" sz="1400" dirty="0" err="1" smtClean="0"/>
            <a:t>Hseih</a:t>
          </a:r>
          <a:r>
            <a:rPr lang="en-US" sz="1400" dirty="0" smtClean="0"/>
            <a:t> and Lin are recommended for modeling two-phase heat transfer and pressure drop in brazed-plate HX.</a:t>
          </a:r>
          <a:endParaRPr lang="en-US" sz="1400" dirty="0"/>
        </a:p>
      </dgm:t>
    </dgm:pt>
    <dgm:pt modelId="{FCEC4344-62C7-4671-8750-018B9A457701}" type="parTrans" cxnId="{76BB3E5A-B232-4307-96E9-8EDD5B5F8D20}">
      <dgm:prSet/>
      <dgm:spPr/>
      <dgm:t>
        <a:bodyPr/>
        <a:lstStyle/>
        <a:p>
          <a:endParaRPr lang="en-US" sz="1400"/>
        </a:p>
      </dgm:t>
    </dgm:pt>
    <dgm:pt modelId="{7ABAE5A3-5DDC-4B13-9231-07CBF21D8705}" type="sibTrans" cxnId="{76BB3E5A-B232-4307-96E9-8EDD5B5F8D20}">
      <dgm:prSet/>
      <dgm:spPr/>
      <dgm:t>
        <a:bodyPr/>
        <a:lstStyle/>
        <a:p>
          <a:endParaRPr lang="en-US" sz="1400"/>
        </a:p>
      </dgm:t>
    </dgm:pt>
    <dgm:pt modelId="{DC4DA9BC-FDEA-4418-887A-FFE74E296EA2}">
      <dgm:prSet custT="1"/>
      <dgm:spPr/>
      <dgm:t>
        <a:bodyPr/>
        <a:lstStyle/>
        <a:p>
          <a:r>
            <a:rPr lang="en-US" sz="1400" dirty="0" smtClean="0"/>
            <a:t>It was also found that solving for air mass flow rates for satisfying the HX energy balance in the system model results in high inaccuracies at low air mass flow rates despite small error in refrigerant mass flow rates.</a:t>
          </a:r>
          <a:endParaRPr lang="en-US" sz="1400" dirty="0"/>
        </a:p>
      </dgm:t>
    </dgm:pt>
    <dgm:pt modelId="{499F8B30-C265-4C95-9513-A855F0A1DD6C}" type="parTrans" cxnId="{74501AFB-0475-4CCE-BC16-44083C1C01F8}">
      <dgm:prSet/>
      <dgm:spPr/>
      <dgm:t>
        <a:bodyPr/>
        <a:lstStyle/>
        <a:p>
          <a:endParaRPr lang="en-US" sz="1400"/>
        </a:p>
      </dgm:t>
    </dgm:pt>
    <dgm:pt modelId="{E153C497-E490-4C7F-A5BF-02BD745C7555}" type="sibTrans" cxnId="{74501AFB-0475-4CCE-BC16-44083C1C01F8}">
      <dgm:prSet/>
      <dgm:spPr/>
      <dgm:t>
        <a:bodyPr/>
        <a:lstStyle/>
        <a:p>
          <a:endParaRPr lang="en-US" sz="1400"/>
        </a:p>
      </dgm:t>
    </dgm:pt>
    <dgm:pt modelId="{51EBA64A-52B9-476A-9170-E21BCC7404C8}">
      <dgm:prSet custT="1"/>
      <dgm:spPr/>
      <dgm:t>
        <a:bodyPr/>
        <a:lstStyle/>
        <a:p>
          <a:r>
            <a:rPr lang="en-US" sz="1400" dirty="0" smtClean="0"/>
            <a:t>It was found that during chiller mode both compressor and condenser speeds are lower than DX mode speeds for delivering the same cooling load for a given outdoor and indoor temperature</a:t>
          </a:r>
          <a:endParaRPr lang="en-US" sz="1400" dirty="0"/>
        </a:p>
      </dgm:t>
    </dgm:pt>
    <dgm:pt modelId="{D2DF6899-1DD5-48D5-84A4-31A7BB1D169E}" type="parTrans" cxnId="{3E413813-7F89-4A6F-A077-D3A625B04574}">
      <dgm:prSet/>
      <dgm:spPr/>
      <dgm:t>
        <a:bodyPr/>
        <a:lstStyle/>
        <a:p>
          <a:endParaRPr lang="en-US" sz="1400"/>
        </a:p>
      </dgm:t>
    </dgm:pt>
    <dgm:pt modelId="{D9EA21AE-20BB-4715-809F-1204B3AA9E81}" type="sibTrans" cxnId="{3E413813-7F89-4A6F-A077-D3A625B04574}">
      <dgm:prSet/>
      <dgm:spPr/>
      <dgm:t>
        <a:bodyPr/>
        <a:lstStyle/>
        <a:p>
          <a:endParaRPr lang="en-US" sz="1400"/>
        </a:p>
      </dgm:t>
    </dgm:pt>
    <dgm:pt modelId="{1798C931-077D-4932-AAA5-6D79AA00F9B8}" type="pres">
      <dgm:prSet presAssocID="{A7E6AC09-0D6F-4F47-B617-0AFE1C7F0E8A}" presName="linear" presStyleCnt="0">
        <dgm:presLayoutVars>
          <dgm:animLvl val="lvl"/>
          <dgm:resizeHandles val="exact"/>
        </dgm:presLayoutVars>
      </dgm:prSet>
      <dgm:spPr/>
      <dgm:t>
        <a:bodyPr/>
        <a:lstStyle/>
        <a:p>
          <a:endParaRPr lang="en-US"/>
        </a:p>
      </dgm:t>
    </dgm:pt>
    <dgm:pt modelId="{F6B9D955-BB6E-4214-BD69-C859905C5712}" type="pres">
      <dgm:prSet presAssocID="{5BB53ABC-14FF-4E76-9ABE-4BE78867D1B1}" presName="parentText" presStyleLbl="node1" presStyleIdx="0" presStyleCnt="5">
        <dgm:presLayoutVars>
          <dgm:chMax val="0"/>
          <dgm:bulletEnabled val="1"/>
        </dgm:presLayoutVars>
      </dgm:prSet>
      <dgm:spPr/>
      <dgm:t>
        <a:bodyPr/>
        <a:lstStyle/>
        <a:p>
          <a:endParaRPr lang="en-US"/>
        </a:p>
      </dgm:t>
    </dgm:pt>
    <dgm:pt modelId="{D16CBC3C-A675-4C1F-867C-B83D1CB2E10C}" type="pres">
      <dgm:prSet presAssocID="{4CD495C5-AD82-46DE-AD2B-7991090959C3}" presName="spacer" presStyleCnt="0"/>
      <dgm:spPr/>
    </dgm:pt>
    <dgm:pt modelId="{B3279CC0-D96D-4A0B-9BDF-51BDC5AB57C7}" type="pres">
      <dgm:prSet presAssocID="{43FCA7D4-6839-43D5-91DA-005AFD9A00AE}" presName="parentText" presStyleLbl="node1" presStyleIdx="1" presStyleCnt="5">
        <dgm:presLayoutVars>
          <dgm:chMax val="0"/>
          <dgm:bulletEnabled val="1"/>
        </dgm:presLayoutVars>
      </dgm:prSet>
      <dgm:spPr/>
      <dgm:t>
        <a:bodyPr/>
        <a:lstStyle/>
        <a:p>
          <a:endParaRPr lang="en-US"/>
        </a:p>
      </dgm:t>
    </dgm:pt>
    <dgm:pt modelId="{D54FACE3-5046-445D-87DD-FD8C8B807BED}" type="pres">
      <dgm:prSet presAssocID="{38CDE319-C820-4F0E-BC5F-7585C0FCD9CC}" presName="spacer" presStyleCnt="0"/>
      <dgm:spPr/>
    </dgm:pt>
    <dgm:pt modelId="{26BC08B4-E793-4F8C-B2FC-73345DA2A2C8}" type="pres">
      <dgm:prSet presAssocID="{6EC7C0C9-5C3C-4335-937A-03FE5BEDA86C}" presName="parentText" presStyleLbl="node1" presStyleIdx="2" presStyleCnt="5">
        <dgm:presLayoutVars>
          <dgm:chMax val="0"/>
          <dgm:bulletEnabled val="1"/>
        </dgm:presLayoutVars>
      </dgm:prSet>
      <dgm:spPr/>
      <dgm:t>
        <a:bodyPr/>
        <a:lstStyle/>
        <a:p>
          <a:endParaRPr lang="en-US"/>
        </a:p>
      </dgm:t>
    </dgm:pt>
    <dgm:pt modelId="{1D2472B9-7C60-477C-99E2-44858C9440C5}" type="pres">
      <dgm:prSet presAssocID="{7ABAE5A3-5DDC-4B13-9231-07CBF21D8705}" presName="spacer" presStyleCnt="0"/>
      <dgm:spPr/>
    </dgm:pt>
    <dgm:pt modelId="{2AEACA83-DE2A-4765-9D73-9A4831E74190}" type="pres">
      <dgm:prSet presAssocID="{DC4DA9BC-FDEA-4418-887A-FFE74E296EA2}" presName="parentText" presStyleLbl="node1" presStyleIdx="3" presStyleCnt="5">
        <dgm:presLayoutVars>
          <dgm:chMax val="0"/>
          <dgm:bulletEnabled val="1"/>
        </dgm:presLayoutVars>
      </dgm:prSet>
      <dgm:spPr/>
      <dgm:t>
        <a:bodyPr/>
        <a:lstStyle/>
        <a:p>
          <a:endParaRPr lang="en-US"/>
        </a:p>
      </dgm:t>
    </dgm:pt>
    <dgm:pt modelId="{230BA6CA-72A1-4D8C-96A1-024E011C7B2A}" type="pres">
      <dgm:prSet presAssocID="{E153C497-E490-4C7F-A5BF-02BD745C7555}" presName="spacer" presStyleCnt="0"/>
      <dgm:spPr/>
    </dgm:pt>
    <dgm:pt modelId="{7C1CF6A6-D0A3-4642-870D-5FE89D99FF3E}" type="pres">
      <dgm:prSet presAssocID="{51EBA64A-52B9-476A-9170-E21BCC7404C8}" presName="parentText" presStyleLbl="node1" presStyleIdx="4" presStyleCnt="5">
        <dgm:presLayoutVars>
          <dgm:chMax val="0"/>
          <dgm:bulletEnabled val="1"/>
        </dgm:presLayoutVars>
      </dgm:prSet>
      <dgm:spPr/>
      <dgm:t>
        <a:bodyPr/>
        <a:lstStyle/>
        <a:p>
          <a:endParaRPr lang="en-US"/>
        </a:p>
      </dgm:t>
    </dgm:pt>
  </dgm:ptLst>
  <dgm:cxnLst>
    <dgm:cxn modelId="{BCC84AC2-7264-4ECE-89CC-BF685FB27579}" type="presOf" srcId="{51EBA64A-52B9-476A-9170-E21BCC7404C8}" destId="{7C1CF6A6-D0A3-4642-870D-5FE89D99FF3E}" srcOrd="0" destOrd="0" presId="urn:microsoft.com/office/officeart/2005/8/layout/vList2"/>
    <dgm:cxn modelId="{76BB3E5A-B232-4307-96E9-8EDD5B5F8D20}" srcId="{A7E6AC09-0D6F-4F47-B617-0AFE1C7F0E8A}" destId="{6EC7C0C9-5C3C-4335-937A-03FE5BEDA86C}" srcOrd="2" destOrd="0" parTransId="{FCEC4344-62C7-4671-8750-018B9A457701}" sibTransId="{7ABAE5A3-5DDC-4B13-9231-07CBF21D8705}"/>
    <dgm:cxn modelId="{74501AFB-0475-4CCE-BC16-44083C1C01F8}" srcId="{A7E6AC09-0D6F-4F47-B617-0AFE1C7F0E8A}" destId="{DC4DA9BC-FDEA-4418-887A-FFE74E296EA2}" srcOrd="3" destOrd="0" parTransId="{499F8B30-C265-4C95-9513-A855F0A1DD6C}" sibTransId="{E153C497-E490-4C7F-A5BF-02BD745C7555}"/>
    <dgm:cxn modelId="{ACAFE21B-7699-4069-8AC6-96B0A96B88D4}" srcId="{A7E6AC09-0D6F-4F47-B617-0AFE1C7F0E8A}" destId="{43FCA7D4-6839-43D5-91DA-005AFD9A00AE}" srcOrd="1" destOrd="0" parTransId="{40923499-7615-4C9D-AA0D-76F67DB7800E}" sibTransId="{38CDE319-C820-4F0E-BC5F-7585C0FCD9CC}"/>
    <dgm:cxn modelId="{39686B73-604E-44C9-9BFA-AB975BCBCB5C}" srcId="{A7E6AC09-0D6F-4F47-B617-0AFE1C7F0E8A}" destId="{5BB53ABC-14FF-4E76-9ABE-4BE78867D1B1}" srcOrd="0" destOrd="0" parTransId="{A7C4D82C-2D6E-47F8-98AE-57F508FFEF3E}" sibTransId="{4CD495C5-AD82-46DE-AD2B-7991090959C3}"/>
    <dgm:cxn modelId="{1D5928C2-6DD7-49E0-9DC9-C0419A21C155}" type="presOf" srcId="{DC4DA9BC-FDEA-4418-887A-FFE74E296EA2}" destId="{2AEACA83-DE2A-4765-9D73-9A4831E74190}" srcOrd="0" destOrd="0" presId="urn:microsoft.com/office/officeart/2005/8/layout/vList2"/>
    <dgm:cxn modelId="{073130A9-DA8E-470B-BD38-C9D6F5999E98}" type="presOf" srcId="{A7E6AC09-0D6F-4F47-B617-0AFE1C7F0E8A}" destId="{1798C931-077D-4932-AAA5-6D79AA00F9B8}" srcOrd="0" destOrd="0" presId="urn:microsoft.com/office/officeart/2005/8/layout/vList2"/>
    <dgm:cxn modelId="{DE38378B-959B-496C-9BDE-8336F24420C5}" type="presOf" srcId="{6EC7C0C9-5C3C-4335-937A-03FE5BEDA86C}" destId="{26BC08B4-E793-4F8C-B2FC-73345DA2A2C8}" srcOrd="0" destOrd="0" presId="urn:microsoft.com/office/officeart/2005/8/layout/vList2"/>
    <dgm:cxn modelId="{3E413813-7F89-4A6F-A077-D3A625B04574}" srcId="{A7E6AC09-0D6F-4F47-B617-0AFE1C7F0E8A}" destId="{51EBA64A-52B9-476A-9170-E21BCC7404C8}" srcOrd="4" destOrd="0" parTransId="{D2DF6899-1DD5-48D5-84A4-31A7BB1D169E}" sibTransId="{D9EA21AE-20BB-4715-809F-1204B3AA9E81}"/>
    <dgm:cxn modelId="{F3D129CF-D49A-45B4-96F2-A39762325DE9}" type="presOf" srcId="{5BB53ABC-14FF-4E76-9ABE-4BE78867D1B1}" destId="{F6B9D955-BB6E-4214-BD69-C859905C5712}" srcOrd="0" destOrd="0" presId="urn:microsoft.com/office/officeart/2005/8/layout/vList2"/>
    <dgm:cxn modelId="{00762087-214A-41D3-88D2-018AD5AB51A1}" type="presOf" srcId="{43FCA7D4-6839-43D5-91DA-005AFD9A00AE}" destId="{B3279CC0-D96D-4A0B-9BDF-51BDC5AB57C7}" srcOrd="0" destOrd="0" presId="urn:microsoft.com/office/officeart/2005/8/layout/vList2"/>
    <dgm:cxn modelId="{F25BF911-FEA5-4781-99B8-7AED9564B9FA}" type="presParOf" srcId="{1798C931-077D-4932-AAA5-6D79AA00F9B8}" destId="{F6B9D955-BB6E-4214-BD69-C859905C5712}" srcOrd="0" destOrd="0" presId="urn:microsoft.com/office/officeart/2005/8/layout/vList2"/>
    <dgm:cxn modelId="{A7E9479E-DA9C-487E-8CEA-43AAAB818EC4}" type="presParOf" srcId="{1798C931-077D-4932-AAA5-6D79AA00F9B8}" destId="{D16CBC3C-A675-4C1F-867C-B83D1CB2E10C}" srcOrd="1" destOrd="0" presId="urn:microsoft.com/office/officeart/2005/8/layout/vList2"/>
    <dgm:cxn modelId="{BD0D6DDB-D7EE-40A0-A3B9-F0CB73E35F44}" type="presParOf" srcId="{1798C931-077D-4932-AAA5-6D79AA00F9B8}" destId="{B3279CC0-D96D-4A0B-9BDF-51BDC5AB57C7}" srcOrd="2" destOrd="0" presId="urn:microsoft.com/office/officeart/2005/8/layout/vList2"/>
    <dgm:cxn modelId="{B3EF4315-405D-4279-832F-C01088E0D6F7}" type="presParOf" srcId="{1798C931-077D-4932-AAA5-6D79AA00F9B8}" destId="{D54FACE3-5046-445D-87DD-FD8C8B807BED}" srcOrd="3" destOrd="0" presId="urn:microsoft.com/office/officeart/2005/8/layout/vList2"/>
    <dgm:cxn modelId="{842E2AA7-BDAF-4F4A-A921-15B09DB5D8A2}" type="presParOf" srcId="{1798C931-077D-4932-AAA5-6D79AA00F9B8}" destId="{26BC08B4-E793-4F8C-B2FC-73345DA2A2C8}" srcOrd="4" destOrd="0" presId="urn:microsoft.com/office/officeart/2005/8/layout/vList2"/>
    <dgm:cxn modelId="{E2A27684-5551-4D63-B053-B98FBE3B45F0}" type="presParOf" srcId="{1798C931-077D-4932-AAA5-6D79AA00F9B8}" destId="{1D2472B9-7C60-477C-99E2-44858C9440C5}" srcOrd="5" destOrd="0" presId="urn:microsoft.com/office/officeart/2005/8/layout/vList2"/>
    <dgm:cxn modelId="{10A939BC-39E7-4227-AE2A-AF07A17A7690}" type="presParOf" srcId="{1798C931-077D-4932-AAA5-6D79AA00F9B8}" destId="{2AEACA83-DE2A-4765-9D73-9A4831E74190}" srcOrd="6" destOrd="0" presId="urn:microsoft.com/office/officeart/2005/8/layout/vList2"/>
    <dgm:cxn modelId="{ABBD7BDB-37C5-4925-AC65-1048485A06CD}" type="presParOf" srcId="{1798C931-077D-4932-AAA5-6D79AA00F9B8}" destId="{230BA6CA-72A1-4D8C-96A1-024E011C7B2A}" srcOrd="7" destOrd="0" presId="urn:microsoft.com/office/officeart/2005/8/layout/vList2"/>
    <dgm:cxn modelId="{98A321EF-2948-45E4-A757-FD16D2832EA9}" type="presParOf" srcId="{1798C931-077D-4932-AAA5-6D79AA00F9B8}" destId="{7C1CF6A6-D0A3-4642-870D-5FE89D99FF3E}" srcOrd="8"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A7E6AC09-0D6F-4F47-B617-0AFE1C7F0E8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E6DCBC83-656A-4110-99FF-A06ACCDCCBD4}">
      <dgm:prSet custT="1"/>
      <dgm:spPr/>
      <dgm:t>
        <a:bodyPr/>
        <a:lstStyle/>
        <a:p>
          <a:r>
            <a:rPr lang="en-US" sz="1600" dirty="0" smtClean="0"/>
            <a:t>A test stand was built from a conventional air conditioning split unit to operate in either chiller mode or DX mode</a:t>
          </a:r>
          <a:endParaRPr lang="en-US" sz="1600" dirty="0"/>
        </a:p>
      </dgm:t>
    </dgm:pt>
    <dgm:pt modelId="{3E386766-D619-4958-97E3-22206887D384}" type="parTrans" cxnId="{F5801686-DD43-4799-A4F4-F3BAAE7A9017}">
      <dgm:prSet/>
      <dgm:spPr/>
      <dgm:t>
        <a:bodyPr/>
        <a:lstStyle/>
        <a:p>
          <a:endParaRPr lang="en-US" sz="1600"/>
        </a:p>
      </dgm:t>
    </dgm:pt>
    <dgm:pt modelId="{108EFA24-BEB2-41C4-9D57-B50101EA1C91}" type="sibTrans" cxnId="{F5801686-DD43-4799-A4F4-F3BAAE7A9017}">
      <dgm:prSet/>
      <dgm:spPr/>
      <dgm:t>
        <a:bodyPr/>
        <a:lstStyle/>
        <a:p>
          <a:endParaRPr lang="en-US" sz="1600"/>
        </a:p>
      </dgm:t>
    </dgm:pt>
    <dgm:pt modelId="{8A4E3B06-634D-477A-9047-984FBA9D0030}">
      <dgm:prSet custT="1"/>
      <dgm:spPr/>
      <dgm:t>
        <a:bodyPr/>
        <a:lstStyle/>
        <a:p>
          <a:r>
            <a:rPr lang="en-US" sz="1600" dirty="0" smtClean="0"/>
            <a:t> A test chamber was also prepared for testing of radiant-cooling with pre-cooling control as part of the project</a:t>
          </a:r>
          <a:endParaRPr lang="en-US" sz="1600" dirty="0"/>
        </a:p>
      </dgm:t>
    </dgm:pt>
    <dgm:pt modelId="{B689B86F-F364-4D54-A28C-5EFAD43EEF3A}" type="parTrans" cxnId="{FB19156D-FD01-4CE1-B51D-03CD8C6FAE13}">
      <dgm:prSet/>
      <dgm:spPr/>
      <dgm:t>
        <a:bodyPr/>
        <a:lstStyle/>
        <a:p>
          <a:endParaRPr lang="en-US" sz="1600"/>
        </a:p>
      </dgm:t>
    </dgm:pt>
    <dgm:pt modelId="{A7807CBD-10A7-42C9-B1BC-53FF77CC0EB8}" type="sibTrans" cxnId="{FB19156D-FD01-4CE1-B51D-03CD8C6FAE13}">
      <dgm:prSet/>
      <dgm:spPr/>
      <dgm:t>
        <a:bodyPr/>
        <a:lstStyle/>
        <a:p>
          <a:endParaRPr lang="en-US" sz="1600"/>
        </a:p>
      </dgm:t>
    </dgm:pt>
    <dgm:pt modelId="{739416A9-7604-40D5-BCB3-17A03B569B41}">
      <dgm:prSet custT="1"/>
      <dgm:spPr/>
      <dgm:t>
        <a:bodyPr/>
        <a:lstStyle/>
        <a:p>
          <a:r>
            <a:rPr lang="en-US" sz="1600" dirty="0" smtClean="0"/>
            <a:t>Speed controls were implemented on the compressor and condenser fan to assess the savings in low-lift operation of the heat pump</a:t>
          </a:r>
          <a:endParaRPr lang="en-US" sz="1600" dirty="0"/>
        </a:p>
      </dgm:t>
    </dgm:pt>
    <dgm:pt modelId="{A3C214BD-F357-47A5-A727-F0CFD357B734}" type="parTrans" cxnId="{64EEB466-E497-4A70-911E-C3D4AFE6837F}">
      <dgm:prSet/>
      <dgm:spPr/>
      <dgm:t>
        <a:bodyPr/>
        <a:lstStyle/>
        <a:p>
          <a:endParaRPr lang="en-US" sz="1600"/>
        </a:p>
      </dgm:t>
    </dgm:pt>
    <dgm:pt modelId="{DE76877C-6DCA-4B81-84C3-B22D8FBFE674}" type="sibTrans" cxnId="{64EEB466-E497-4A70-911E-C3D4AFE6837F}">
      <dgm:prSet/>
      <dgm:spPr/>
      <dgm:t>
        <a:bodyPr/>
        <a:lstStyle/>
        <a:p>
          <a:endParaRPr lang="en-US" sz="1600"/>
        </a:p>
      </dgm:t>
    </dgm:pt>
    <dgm:pt modelId="{2DCEA6A1-68EE-4627-9E71-678995174122}">
      <dgm:prSet custT="1"/>
      <dgm:spPr/>
      <dgm:t>
        <a:bodyPr/>
        <a:lstStyle/>
        <a:p>
          <a:r>
            <a:rPr lang="en-US" sz="1600" dirty="0" smtClean="0"/>
            <a:t> Superheat control was implemented on the expansion valve to maintain any desired superheat down to 0.5K</a:t>
          </a:r>
          <a:endParaRPr lang="en-US" sz="1600" dirty="0"/>
        </a:p>
      </dgm:t>
    </dgm:pt>
    <dgm:pt modelId="{C3C5A840-3A8B-4787-828B-75CB3DDC5161}" type="parTrans" cxnId="{6C9B5B76-AD05-4C9D-8973-0684FE6D0228}">
      <dgm:prSet/>
      <dgm:spPr/>
      <dgm:t>
        <a:bodyPr/>
        <a:lstStyle/>
        <a:p>
          <a:endParaRPr lang="en-US" sz="1600"/>
        </a:p>
      </dgm:t>
    </dgm:pt>
    <dgm:pt modelId="{C4E42EA1-9A8F-449D-9B6E-01B1317BF36B}" type="sibTrans" cxnId="{6C9B5B76-AD05-4C9D-8973-0684FE6D0228}">
      <dgm:prSet/>
      <dgm:spPr/>
      <dgm:t>
        <a:bodyPr/>
        <a:lstStyle/>
        <a:p>
          <a:endParaRPr lang="en-US" sz="1600"/>
        </a:p>
      </dgm:t>
    </dgm:pt>
    <dgm:pt modelId="{62A0D12C-179D-4C0B-B1D8-58720C69DC43}">
      <dgm:prSet custT="1"/>
      <dgm:spPr/>
      <dgm:t>
        <a:bodyPr/>
        <a:lstStyle/>
        <a:p>
          <a:r>
            <a:rPr lang="en-US" sz="1600" dirty="0" smtClean="0"/>
            <a:t>Equations for optimal compressor and condenser speeds were developed to be implemented in radiant-cooling operation with pre-cooling control</a:t>
          </a:r>
          <a:endParaRPr lang="en-US" sz="1600" dirty="0"/>
        </a:p>
      </dgm:t>
    </dgm:pt>
    <dgm:pt modelId="{842F4F50-D447-455A-ABE7-78E7BE1C543E}" type="parTrans" cxnId="{A3070BCD-4F0D-4108-9374-1890BBE52F5A}">
      <dgm:prSet/>
      <dgm:spPr/>
      <dgm:t>
        <a:bodyPr/>
        <a:lstStyle/>
        <a:p>
          <a:endParaRPr lang="en-US" sz="1600"/>
        </a:p>
      </dgm:t>
    </dgm:pt>
    <dgm:pt modelId="{4DC336AC-EC8F-470D-9E4C-2FBC1C942A9F}" type="sibTrans" cxnId="{A3070BCD-4F0D-4108-9374-1890BBE52F5A}">
      <dgm:prSet/>
      <dgm:spPr/>
      <dgm:t>
        <a:bodyPr/>
        <a:lstStyle/>
        <a:p>
          <a:endParaRPr lang="en-US" sz="1600"/>
        </a:p>
      </dgm:t>
    </dgm:pt>
    <dgm:pt modelId="{6C556F3E-6496-4179-87FC-494E388F35C2}">
      <dgm:prSet custT="1"/>
      <dgm:spPr/>
      <dgm:t>
        <a:bodyPr/>
        <a:lstStyle/>
        <a:p>
          <a:r>
            <a:rPr lang="en-US" sz="1600" dirty="0" smtClean="0"/>
            <a:t>Development of heat pump model with minimum parameter estimation</a:t>
          </a:r>
          <a:endParaRPr lang="en-US" sz="1600" dirty="0"/>
        </a:p>
      </dgm:t>
    </dgm:pt>
    <dgm:pt modelId="{463606A9-0508-4151-925C-2A4FB3B1B13E}" type="parTrans" cxnId="{0E5962B5-2C73-4C12-96AB-1B83BA0E6CF2}">
      <dgm:prSet/>
      <dgm:spPr/>
      <dgm:t>
        <a:bodyPr/>
        <a:lstStyle/>
        <a:p>
          <a:endParaRPr lang="en-US" sz="1600"/>
        </a:p>
      </dgm:t>
    </dgm:pt>
    <dgm:pt modelId="{C1510C03-6CDC-4255-B3F9-AA5C3134486D}" type="sibTrans" cxnId="{0E5962B5-2C73-4C12-96AB-1B83BA0E6CF2}">
      <dgm:prSet/>
      <dgm:spPr/>
      <dgm:t>
        <a:bodyPr/>
        <a:lstStyle/>
        <a:p>
          <a:endParaRPr lang="en-US" sz="1600"/>
        </a:p>
      </dgm:t>
    </dgm:pt>
    <dgm:pt modelId="{D557B89F-E7A1-4DA4-876E-7A4C87CE1059}">
      <dgm:prSet custT="1"/>
      <dgm:spPr/>
      <dgm:t>
        <a:bodyPr/>
        <a:lstStyle/>
        <a:p>
          <a:r>
            <a:rPr lang="en-US" sz="1600" dirty="0" smtClean="0"/>
            <a:t>Assessment of oil effect  on vapor compression components</a:t>
          </a:r>
          <a:endParaRPr lang="en-US" sz="1600" dirty="0"/>
        </a:p>
      </dgm:t>
    </dgm:pt>
    <dgm:pt modelId="{D5FD9FC2-CD62-4717-B0D3-67F21B97ECF2}" type="parTrans" cxnId="{52A7BA06-B523-4765-ACE8-29CB1E22E356}">
      <dgm:prSet/>
      <dgm:spPr/>
      <dgm:t>
        <a:bodyPr/>
        <a:lstStyle/>
        <a:p>
          <a:endParaRPr lang="en-US"/>
        </a:p>
      </dgm:t>
    </dgm:pt>
    <dgm:pt modelId="{8B07997E-DE9A-445A-AB16-81F81E2388D4}" type="sibTrans" cxnId="{52A7BA06-B523-4765-ACE8-29CB1E22E356}">
      <dgm:prSet/>
      <dgm:spPr/>
      <dgm:t>
        <a:bodyPr/>
        <a:lstStyle/>
        <a:p>
          <a:endParaRPr lang="en-US"/>
        </a:p>
      </dgm:t>
    </dgm:pt>
    <dgm:pt modelId="{1798C931-077D-4932-AAA5-6D79AA00F9B8}" type="pres">
      <dgm:prSet presAssocID="{A7E6AC09-0D6F-4F47-B617-0AFE1C7F0E8A}" presName="linear" presStyleCnt="0">
        <dgm:presLayoutVars>
          <dgm:animLvl val="lvl"/>
          <dgm:resizeHandles val="exact"/>
        </dgm:presLayoutVars>
      </dgm:prSet>
      <dgm:spPr/>
      <dgm:t>
        <a:bodyPr/>
        <a:lstStyle/>
        <a:p>
          <a:endParaRPr lang="en-US"/>
        </a:p>
      </dgm:t>
    </dgm:pt>
    <dgm:pt modelId="{06BC344A-D031-4E05-BFFB-984416B51124}" type="pres">
      <dgm:prSet presAssocID="{E6DCBC83-656A-4110-99FF-A06ACCDCCBD4}" presName="parentText" presStyleLbl="node1" presStyleIdx="0" presStyleCnt="7">
        <dgm:presLayoutVars>
          <dgm:chMax val="0"/>
          <dgm:bulletEnabled val="1"/>
        </dgm:presLayoutVars>
      </dgm:prSet>
      <dgm:spPr/>
      <dgm:t>
        <a:bodyPr/>
        <a:lstStyle/>
        <a:p>
          <a:endParaRPr lang="en-US"/>
        </a:p>
      </dgm:t>
    </dgm:pt>
    <dgm:pt modelId="{2822E7FF-3315-43BE-9556-1F3A3D803433}" type="pres">
      <dgm:prSet presAssocID="{108EFA24-BEB2-41C4-9D57-B50101EA1C91}" presName="spacer" presStyleCnt="0"/>
      <dgm:spPr/>
    </dgm:pt>
    <dgm:pt modelId="{AAED679B-AC75-4417-9923-48FFF627274A}" type="pres">
      <dgm:prSet presAssocID="{8A4E3B06-634D-477A-9047-984FBA9D0030}" presName="parentText" presStyleLbl="node1" presStyleIdx="1" presStyleCnt="7">
        <dgm:presLayoutVars>
          <dgm:chMax val="0"/>
          <dgm:bulletEnabled val="1"/>
        </dgm:presLayoutVars>
      </dgm:prSet>
      <dgm:spPr/>
      <dgm:t>
        <a:bodyPr/>
        <a:lstStyle/>
        <a:p>
          <a:endParaRPr lang="en-US"/>
        </a:p>
      </dgm:t>
    </dgm:pt>
    <dgm:pt modelId="{FC7C50F0-D322-4D31-B538-B329E0A54C73}" type="pres">
      <dgm:prSet presAssocID="{A7807CBD-10A7-42C9-B1BC-53FF77CC0EB8}" presName="spacer" presStyleCnt="0"/>
      <dgm:spPr/>
    </dgm:pt>
    <dgm:pt modelId="{6CEB49EE-184F-4CDE-A0AB-996FC536ECDD}" type="pres">
      <dgm:prSet presAssocID="{739416A9-7604-40D5-BCB3-17A03B569B41}" presName="parentText" presStyleLbl="node1" presStyleIdx="2" presStyleCnt="7">
        <dgm:presLayoutVars>
          <dgm:chMax val="0"/>
          <dgm:bulletEnabled val="1"/>
        </dgm:presLayoutVars>
      </dgm:prSet>
      <dgm:spPr/>
      <dgm:t>
        <a:bodyPr/>
        <a:lstStyle/>
        <a:p>
          <a:endParaRPr lang="en-US"/>
        </a:p>
      </dgm:t>
    </dgm:pt>
    <dgm:pt modelId="{5374C945-81DF-420B-9D3A-FF285F3E5465}" type="pres">
      <dgm:prSet presAssocID="{DE76877C-6DCA-4B81-84C3-B22D8FBFE674}" presName="spacer" presStyleCnt="0"/>
      <dgm:spPr/>
    </dgm:pt>
    <dgm:pt modelId="{D3AB9DCD-C1FB-4E09-B94F-F81747650667}" type="pres">
      <dgm:prSet presAssocID="{2DCEA6A1-68EE-4627-9E71-678995174122}" presName="parentText" presStyleLbl="node1" presStyleIdx="3" presStyleCnt="7">
        <dgm:presLayoutVars>
          <dgm:chMax val="0"/>
          <dgm:bulletEnabled val="1"/>
        </dgm:presLayoutVars>
      </dgm:prSet>
      <dgm:spPr/>
      <dgm:t>
        <a:bodyPr/>
        <a:lstStyle/>
        <a:p>
          <a:endParaRPr lang="en-US"/>
        </a:p>
      </dgm:t>
    </dgm:pt>
    <dgm:pt modelId="{85D83FD0-F86E-4154-AF08-8A5EF2F383B7}" type="pres">
      <dgm:prSet presAssocID="{C4E42EA1-9A8F-449D-9B6E-01B1317BF36B}" presName="spacer" presStyleCnt="0"/>
      <dgm:spPr/>
    </dgm:pt>
    <dgm:pt modelId="{80186793-AD95-4EEF-80E8-67B6204C6910}" type="pres">
      <dgm:prSet presAssocID="{62A0D12C-179D-4C0B-B1D8-58720C69DC43}" presName="parentText" presStyleLbl="node1" presStyleIdx="4" presStyleCnt="7">
        <dgm:presLayoutVars>
          <dgm:chMax val="0"/>
          <dgm:bulletEnabled val="1"/>
        </dgm:presLayoutVars>
      </dgm:prSet>
      <dgm:spPr/>
      <dgm:t>
        <a:bodyPr/>
        <a:lstStyle/>
        <a:p>
          <a:endParaRPr lang="en-US"/>
        </a:p>
      </dgm:t>
    </dgm:pt>
    <dgm:pt modelId="{8EB2E5EC-C12B-446C-A138-69CC303F844C}" type="pres">
      <dgm:prSet presAssocID="{4DC336AC-EC8F-470D-9E4C-2FBC1C942A9F}" presName="spacer" presStyleCnt="0"/>
      <dgm:spPr/>
    </dgm:pt>
    <dgm:pt modelId="{F9C66940-B031-44C1-9305-8AC7A39DC93A}" type="pres">
      <dgm:prSet presAssocID="{6C556F3E-6496-4179-87FC-494E388F35C2}" presName="parentText" presStyleLbl="node1" presStyleIdx="5" presStyleCnt="7">
        <dgm:presLayoutVars>
          <dgm:chMax val="0"/>
          <dgm:bulletEnabled val="1"/>
        </dgm:presLayoutVars>
      </dgm:prSet>
      <dgm:spPr/>
      <dgm:t>
        <a:bodyPr/>
        <a:lstStyle/>
        <a:p>
          <a:endParaRPr lang="en-US"/>
        </a:p>
      </dgm:t>
    </dgm:pt>
    <dgm:pt modelId="{147C965F-A916-4D2A-A385-89DC3BDA6FB0}" type="pres">
      <dgm:prSet presAssocID="{C1510C03-6CDC-4255-B3F9-AA5C3134486D}" presName="spacer" presStyleCnt="0"/>
      <dgm:spPr/>
    </dgm:pt>
    <dgm:pt modelId="{5B13A161-642D-4FE3-BEAA-BA78D83F55AF}" type="pres">
      <dgm:prSet presAssocID="{D557B89F-E7A1-4DA4-876E-7A4C87CE1059}" presName="parentText" presStyleLbl="node1" presStyleIdx="6" presStyleCnt="7">
        <dgm:presLayoutVars>
          <dgm:chMax val="0"/>
          <dgm:bulletEnabled val="1"/>
        </dgm:presLayoutVars>
      </dgm:prSet>
      <dgm:spPr/>
      <dgm:t>
        <a:bodyPr/>
        <a:lstStyle/>
        <a:p>
          <a:endParaRPr lang="en-US"/>
        </a:p>
      </dgm:t>
    </dgm:pt>
  </dgm:ptLst>
  <dgm:cxnLst>
    <dgm:cxn modelId="{19306A85-4809-4E64-8845-0F17C5AF9C67}" type="presOf" srcId="{8A4E3B06-634D-477A-9047-984FBA9D0030}" destId="{AAED679B-AC75-4417-9923-48FFF627274A}" srcOrd="0" destOrd="0" presId="urn:microsoft.com/office/officeart/2005/8/layout/vList2"/>
    <dgm:cxn modelId="{01A4EA98-3A83-4C93-AA15-B2D3E0460982}" type="presOf" srcId="{2DCEA6A1-68EE-4627-9E71-678995174122}" destId="{D3AB9DCD-C1FB-4E09-B94F-F81747650667}" srcOrd="0" destOrd="0" presId="urn:microsoft.com/office/officeart/2005/8/layout/vList2"/>
    <dgm:cxn modelId="{B613A728-D768-4F3A-AFCB-8E18B2B5FA61}" type="presOf" srcId="{A7E6AC09-0D6F-4F47-B617-0AFE1C7F0E8A}" destId="{1798C931-077D-4932-AAA5-6D79AA00F9B8}" srcOrd="0" destOrd="0" presId="urn:microsoft.com/office/officeart/2005/8/layout/vList2"/>
    <dgm:cxn modelId="{6C9B5B76-AD05-4C9D-8973-0684FE6D0228}" srcId="{A7E6AC09-0D6F-4F47-B617-0AFE1C7F0E8A}" destId="{2DCEA6A1-68EE-4627-9E71-678995174122}" srcOrd="3" destOrd="0" parTransId="{C3C5A840-3A8B-4787-828B-75CB3DDC5161}" sibTransId="{C4E42EA1-9A8F-449D-9B6E-01B1317BF36B}"/>
    <dgm:cxn modelId="{0E5962B5-2C73-4C12-96AB-1B83BA0E6CF2}" srcId="{A7E6AC09-0D6F-4F47-B617-0AFE1C7F0E8A}" destId="{6C556F3E-6496-4179-87FC-494E388F35C2}" srcOrd="5" destOrd="0" parTransId="{463606A9-0508-4151-925C-2A4FB3B1B13E}" sibTransId="{C1510C03-6CDC-4255-B3F9-AA5C3134486D}"/>
    <dgm:cxn modelId="{FB19156D-FD01-4CE1-B51D-03CD8C6FAE13}" srcId="{A7E6AC09-0D6F-4F47-B617-0AFE1C7F0E8A}" destId="{8A4E3B06-634D-477A-9047-984FBA9D0030}" srcOrd="1" destOrd="0" parTransId="{B689B86F-F364-4D54-A28C-5EFAD43EEF3A}" sibTransId="{A7807CBD-10A7-42C9-B1BC-53FF77CC0EB8}"/>
    <dgm:cxn modelId="{F5801686-DD43-4799-A4F4-F3BAAE7A9017}" srcId="{A7E6AC09-0D6F-4F47-B617-0AFE1C7F0E8A}" destId="{E6DCBC83-656A-4110-99FF-A06ACCDCCBD4}" srcOrd="0" destOrd="0" parTransId="{3E386766-D619-4958-97E3-22206887D384}" sibTransId="{108EFA24-BEB2-41C4-9D57-B50101EA1C91}"/>
    <dgm:cxn modelId="{4A991224-4667-4C12-B34B-CA514F9D1F87}" type="presOf" srcId="{D557B89F-E7A1-4DA4-876E-7A4C87CE1059}" destId="{5B13A161-642D-4FE3-BEAA-BA78D83F55AF}" srcOrd="0" destOrd="0" presId="urn:microsoft.com/office/officeart/2005/8/layout/vList2"/>
    <dgm:cxn modelId="{64EEB466-E497-4A70-911E-C3D4AFE6837F}" srcId="{A7E6AC09-0D6F-4F47-B617-0AFE1C7F0E8A}" destId="{739416A9-7604-40D5-BCB3-17A03B569B41}" srcOrd="2" destOrd="0" parTransId="{A3C214BD-F357-47A5-A727-F0CFD357B734}" sibTransId="{DE76877C-6DCA-4B81-84C3-B22D8FBFE674}"/>
    <dgm:cxn modelId="{A3070BCD-4F0D-4108-9374-1890BBE52F5A}" srcId="{A7E6AC09-0D6F-4F47-B617-0AFE1C7F0E8A}" destId="{62A0D12C-179D-4C0B-B1D8-58720C69DC43}" srcOrd="4" destOrd="0" parTransId="{842F4F50-D447-455A-ABE7-78E7BE1C543E}" sibTransId="{4DC336AC-EC8F-470D-9E4C-2FBC1C942A9F}"/>
    <dgm:cxn modelId="{E964AF1C-EEF3-477C-AC3A-4B8790697CEC}" type="presOf" srcId="{E6DCBC83-656A-4110-99FF-A06ACCDCCBD4}" destId="{06BC344A-D031-4E05-BFFB-984416B51124}" srcOrd="0" destOrd="0" presId="urn:microsoft.com/office/officeart/2005/8/layout/vList2"/>
    <dgm:cxn modelId="{0DC33A19-87EC-4E8D-A1AA-1A0C17BC028D}" type="presOf" srcId="{739416A9-7604-40D5-BCB3-17A03B569B41}" destId="{6CEB49EE-184F-4CDE-A0AB-996FC536ECDD}" srcOrd="0" destOrd="0" presId="urn:microsoft.com/office/officeart/2005/8/layout/vList2"/>
    <dgm:cxn modelId="{B9F9009C-620C-4391-B493-3D942CCFDB8C}" type="presOf" srcId="{62A0D12C-179D-4C0B-B1D8-58720C69DC43}" destId="{80186793-AD95-4EEF-80E8-67B6204C6910}" srcOrd="0" destOrd="0" presId="urn:microsoft.com/office/officeart/2005/8/layout/vList2"/>
    <dgm:cxn modelId="{52A7BA06-B523-4765-ACE8-29CB1E22E356}" srcId="{A7E6AC09-0D6F-4F47-B617-0AFE1C7F0E8A}" destId="{D557B89F-E7A1-4DA4-876E-7A4C87CE1059}" srcOrd="6" destOrd="0" parTransId="{D5FD9FC2-CD62-4717-B0D3-67F21B97ECF2}" sibTransId="{8B07997E-DE9A-445A-AB16-81F81E2388D4}"/>
    <dgm:cxn modelId="{B0B429F3-744A-44C3-8D02-E0C0A31D9D26}" type="presOf" srcId="{6C556F3E-6496-4179-87FC-494E388F35C2}" destId="{F9C66940-B031-44C1-9305-8AC7A39DC93A}" srcOrd="0" destOrd="0" presId="urn:microsoft.com/office/officeart/2005/8/layout/vList2"/>
    <dgm:cxn modelId="{A99AB33C-01B0-4484-9A4C-1B13A73E68BE}" type="presParOf" srcId="{1798C931-077D-4932-AAA5-6D79AA00F9B8}" destId="{06BC344A-D031-4E05-BFFB-984416B51124}" srcOrd="0" destOrd="0" presId="urn:microsoft.com/office/officeart/2005/8/layout/vList2"/>
    <dgm:cxn modelId="{532F2E42-5300-4B22-91FF-586ED77FBA41}" type="presParOf" srcId="{1798C931-077D-4932-AAA5-6D79AA00F9B8}" destId="{2822E7FF-3315-43BE-9556-1F3A3D803433}" srcOrd="1" destOrd="0" presId="urn:microsoft.com/office/officeart/2005/8/layout/vList2"/>
    <dgm:cxn modelId="{914DA5CB-5734-4BA2-9351-731520BD6A46}" type="presParOf" srcId="{1798C931-077D-4932-AAA5-6D79AA00F9B8}" destId="{AAED679B-AC75-4417-9923-48FFF627274A}" srcOrd="2" destOrd="0" presId="urn:microsoft.com/office/officeart/2005/8/layout/vList2"/>
    <dgm:cxn modelId="{7E339DB6-D615-417B-985D-08A1627FC5BE}" type="presParOf" srcId="{1798C931-077D-4932-AAA5-6D79AA00F9B8}" destId="{FC7C50F0-D322-4D31-B538-B329E0A54C73}" srcOrd="3" destOrd="0" presId="urn:microsoft.com/office/officeart/2005/8/layout/vList2"/>
    <dgm:cxn modelId="{F265C5B3-B8E1-4D46-BFB6-AB6CB7B6CFB1}" type="presParOf" srcId="{1798C931-077D-4932-AAA5-6D79AA00F9B8}" destId="{6CEB49EE-184F-4CDE-A0AB-996FC536ECDD}" srcOrd="4" destOrd="0" presId="urn:microsoft.com/office/officeart/2005/8/layout/vList2"/>
    <dgm:cxn modelId="{3DA4B6DA-782D-4860-9C58-D20A166C6196}" type="presParOf" srcId="{1798C931-077D-4932-AAA5-6D79AA00F9B8}" destId="{5374C945-81DF-420B-9D3A-FF285F3E5465}" srcOrd="5" destOrd="0" presId="urn:microsoft.com/office/officeart/2005/8/layout/vList2"/>
    <dgm:cxn modelId="{CBB65B95-C733-46C1-B745-429EBD996B96}" type="presParOf" srcId="{1798C931-077D-4932-AAA5-6D79AA00F9B8}" destId="{D3AB9DCD-C1FB-4E09-B94F-F81747650667}" srcOrd="6" destOrd="0" presId="urn:microsoft.com/office/officeart/2005/8/layout/vList2"/>
    <dgm:cxn modelId="{2836D9B3-F70D-4748-B19A-70252551175B}" type="presParOf" srcId="{1798C931-077D-4932-AAA5-6D79AA00F9B8}" destId="{85D83FD0-F86E-4154-AF08-8A5EF2F383B7}" srcOrd="7" destOrd="0" presId="urn:microsoft.com/office/officeart/2005/8/layout/vList2"/>
    <dgm:cxn modelId="{F54A94D3-7262-488A-9083-1F63F550A8BE}" type="presParOf" srcId="{1798C931-077D-4932-AAA5-6D79AA00F9B8}" destId="{80186793-AD95-4EEF-80E8-67B6204C6910}" srcOrd="8" destOrd="0" presId="urn:microsoft.com/office/officeart/2005/8/layout/vList2"/>
    <dgm:cxn modelId="{CD35DBEE-60B9-4B38-ABD5-40128267A9C0}" type="presParOf" srcId="{1798C931-077D-4932-AAA5-6D79AA00F9B8}" destId="{8EB2E5EC-C12B-446C-A138-69CC303F844C}" srcOrd="9" destOrd="0" presId="urn:microsoft.com/office/officeart/2005/8/layout/vList2"/>
    <dgm:cxn modelId="{561EC482-285D-4867-B8E8-99A15AF0DBE3}" type="presParOf" srcId="{1798C931-077D-4932-AAA5-6D79AA00F9B8}" destId="{F9C66940-B031-44C1-9305-8AC7A39DC93A}" srcOrd="10" destOrd="0" presId="urn:microsoft.com/office/officeart/2005/8/layout/vList2"/>
    <dgm:cxn modelId="{2FC27848-7D3F-48EB-B9B8-B911184D50EE}" type="presParOf" srcId="{1798C931-077D-4932-AAA5-6D79AA00F9B8}" destId="{147C965F-A916-4D2A-A385-89DC3BDA6FB0}" srcOrd="11" destOrd="0" presId="urn:microsoft.com/office/officeart/2005/8/layout/vList2"/>
    <dgm:cxn modelId="{4F707823-3473-40F8-985D-8BA94979173B}" type="presParOf" srcId="{1798C931-077D-4932-AAA5-6D79AA00F9B8}" destId="{5B13A161-642D-4FE3-BEAA-BA78D83F55AF}"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CED12D7E-E5FD-4BAA-B81F-3ACF7752B945}">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Conclusion</a:t>
          </a:r>
        </a:p>
      </dgm:t>
    </dgm:pt>
    <dgm:pt modelId="{AF5DEC33-C8F3-4997-B05F-F47BC13D1883}" type="sibTrans" cxnId="{04C97470-5364-4AA9-9611-D37364C981D7}">
      <dgm:prSet custT="1"/>
      <dgm:spPr/>
      <dgm:t>
        <a:bodyPr/>
        <a:lstStyle/>
        <a:p>
          <a:endParaRPr lang="en-US" sz="1050"/>
        </a:p>
      </dgm:t>
    </dgm:pt>
    <dgm:pt modelId="{C0D10ACE-5FFB-402A-8482-07071B30184D}" type="parTrans" cxnId="{04C97470-5364-4AA9-9611-D37364C981D7}">
      <dgm:prSet/>
      <dgm:spPr/>
      <dgm:t>
        <a:bodyPr/>
        <a:lstStyle/>
        <a:p>
          <a:endParaRPr lang="en-US" sz="1050"/>
        </a:p>
      </dgm:t>
    </dgm:pt>
    <dgm:pt modelId="{970394A0-1F57-4C55-85E7-614527A9B48A}">
      <dgm:prSet custT="1"/>
      <dgm:spPr/>
      <dgm:t>
        <a:bodyPr/>
        <a:lstStyle/>
        <a:p>
          <a:r>
            <a:rPr lang="en-US" sz="1050" dirty="0" smtClean="0"/>
            <a:t>Experimental Validation</a:t>
          </a:r>
        </a:p>
      </dgm:t>
    </dgm:pt>
    <dgm:pt modelId="{7B591FD1-BEAD-408D-BAA0-1A6DE6D88699}" type="parTrans" cxnId="{82E22DE4-4A1E-4D66-8D14-4C4C2B27B3EA}">
      <dgm:prSet/>
      <dgm:spPr/>
      <dgm:t>
        <a:bodyPr/>
        <a:lstStyle/>
        <a:p>
          <a:endParaRPr lang="en-US"/>
        </a:p>
      </dgm:t>
    </dgm:pt>
    <dgm:pt modelId="{BCF1C970-0FC0-40F9-9D7A-47C30BF6BD46}" type="sibTrans" cxnId="{82E22DE4-4A1E-4D66-8D14-4C4C2B27B3EA}">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1CA8A9D9-C027-48F2-B1D7-79895FC056B2}" type="pres">
      <dgm:prSet presAssocID="{970394A0-1F57-4C55-85E7-614527A9B48A}" presName="node" presStyleLbl="node1" presStyleIdx="3" presStyleCnt="6">
        <dgm:presLayoutVars>
          <dgm:bulletEnabled val="1"/>
        </dgm:presLayoutVars>
      </dgm:prSet>
      <dgm:spPr/>
      <dgm:t>
        <a:bodyPr/>
        <a:lstStyle/>
        <a:p>
          <a:endParaRPr lang="en-US"/>
        </a:p>
      </dgm:t>
    </dgm:pt>
    <dgm:pt modelId="{496DB9C1-5A8C-494D-8D1F-646D761622A4}" type="pres">
      <dgm:prSet presAssocID="{BCF1C970-0FC0-40F9-9D7A-47C30BF6BD46}" presName="sibTrans" presStyleLbl="sibTrans2D1" presStyleIdx="3" presStyleCnt="5"/>
      <dgm:spPr/>
      <dgm:t>
        <a:bodyPr/>
        <a:lstStyle/>
        <a:p>
          <a:endParaRPr lang="en-US"/>
        </a:p>
      </dgm:t>
    </dgm:pt>
    <dgm:pt modelId="{D4C9EE05-08E1-459A-8D97-6921634EE665}" type="pres">
      <dgm:prSet presAssocID="{BCF1C970-0FC0-40F9-9D7A-47C30BF6BD46}"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82E22DE4-4A1E-4D66-8D14-4C4C2B27B3EA}" srcId="{607A1BC6-56D3-48E8-BE25-8CE762B85D06}" destId="{970394A0-1F57-4C55-85E7-614527A9B48A}" srcOrd="3" destOrd="0" parTransId="{7B591FD1-BEAD-408D-BAA0-1A6DE6D88699}" sibTransId="{BCF1C970-0FC0-40F9-9D7A-47C30BF6BD46}"/>
    <dgm:cxn modelId="{D88FAAA6-D1C3-4972-BFFD-07F804E866BE}" type="presOf" srcId="{7D1F60AE-4E59-4C3F-9DCA-4EAAB9C524E5}" destId="{40A2E0D5-280B-4AC8-A936-873075024B9F}" srcOrd="1" destOrd="0" presId="urn:microsoft.com/office/officeart/2005/8/layout/process5"/>
    <dgm:cxn modelId="{9B2B763E-8C64-4C0A-BE5C-8ED603630600}" type="presOf" srcId="{970394A0-1F57-4C55-85E7-614527A9B48A}" destId="{1CA8A9D9-C027-48F2-B1D7-79895FC056B2}"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FD005E1B-3436-4811-8A99-7F54DA96BD9A}" type="presOf" srcId="{7D1F60AE-4E59-4C3F-9DCA-4EAAB9C524E5}" destId="{C4654BE6-7878-4095-A137-FD6B57056188}" srcOrd="0" destOrd="0" presId="urn:microsoft.com/office/officeart/2005/8/layout/process5"/>
    <dgm:cxn modelId="{3EEEF602-AB16-4BE2-860A-EF8E3D87CA5A}" type="presOf" srcId="{607A1BC6-56D3-48E8-BE25-8CE762B85D06}" destId="{C39FF3E8-8C84-4879-94FB-C62D35C9BB24}" srcOrd="0" destOrd="0" presId="urn:microsoft.com/office/officeart/2005/8/layout/process5"/>
    <dgm:cxn modelId="{9F695329-5722-4832-949B-41FA0E4375C0}" srcId="{607A1BC6-56D3-48E8-BE25-8CE762B85D06}" destId="{A099FD9A-B250-4690-8BC8-7B6DA7AD635D}" srcOrd="1" destOrd="0" parTransId="{375D03C1-172F-45DE-B026-61E3E71463E0}" sibTransId="{C53A1ADC-9774-4B85-9D94-F5C6A4BB491A}"/>
    <dgm:cxn modelId="{59DDC76D-BC5F-4E4E-A691-C6E9CD7F3DD8}" type="presOf" srcId="{42C9F2A1-2DCF-49CE-8D41-B1651F5603D5}" destId="{87EF486F-EC3F-4A90-AC72-F73162F151AE}" srcOrd="0" destOrd="0" presId="urn:microsoft.com/office/officeart/2005/8/layout/process5"/>
    <dgm:cxn modelId="{BAB635BF-DC62-455A-BCF2-BC304CCD0706}" type="presOf" srcId="{A099FD9A-B250-4690-8BC8-7B6DA7AD635D}" destId="{61B8E5B5-DCB9-4EC3-9D5A-083F8AD38F8F}"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5216DA20-D020-446C-8E1C-2DE5C6DF2E3E}" type="presOf" srcId="{C53A1ADC-9774-4B85-9D94-F5C6A4BB491A}" destId="{A3C54274-1C71-43F8-83A2-7F7277D1E3F2}" srcOrd="1" destOrd="0" presId="urn:microsoft.com/office/officeart/2005/8/layout/process5"/>
    <dgm:cxn modelId="{292A4EA3-9734-49E2-B9C4-03BB65695F17}" type="presOf" srcId="{C53A1ADC-9774-4B85-9D94-F5C6A4BB491A}" destId="{3971B1EF-E92D-4620-8825-39E3D3725752}" srcOrd="0" destOrd="0" presId="urn:microsoft.com/office/officeart/2005/8/layout/process5"/>
    <dgm:cxn modelId="{B3E1EF55-8323-484E-B07E-E3F787C6BA3D}" type="presOf" srcId="{BEACA570-28A0-489B-BB16-1AE83F0BFDDB}" destId="{8BCBE9CE-491A-4D4B-A7D6-DCC6864C0A33}" srcOrd="0" destOrd="0" presId="urn:microsoft.com/office/officeart/2005/8/layout/process5"/>
    <dgm:cxn modelId="{7115181D-7F9E-46FB-8B59-D1C282951593}" type="presOf" srcId="{AF5DEC33-C8F3-4997-B05F-F47BC13D1883}" destId="{5C04745D-D1AA-401A-B7F3-9837811AD84D}" srcOrd="1" destOrd="0" presId="urn:microsoft.com/office/officeart/2005/8/layout/process5"/>
    <dgm:cxn modelId="{162C7BE2-938A-4726-A6DD-76FC060539BC}" type="presOf" srcId="{BCF1C970-0FC0-40F9-9D7A-47C30BF6BD46}" destId="{496DB9C1-5A8C-494D-8D1F-646D761622A4}"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624D11C2-D41F-4E61-BA74-39C0150513B7}" type="presOf" srcId="{099D1A72-A659-4ECD-B234-C85A100E06E4}" destId="{DEB19470-D3A1-4905-8D07-146BA2352081}" srcOrd="0" destOrd="0" presId="urn:microsoft.com/office/officeart/2005/8/layout/process5"/>
    <dgm:cxn modelId="{35BD27A2-2058-4FC1-B4B6-3AD6B1F6EC06}" type="presOf" srcId="{CED12D7E-E5FD-4BAA-B81F-3ACF7752B945}" destId="{F811DC83-A1F7-4DC6-B183-B2AD3B98CA86}" srcOrd="0" destOrd="0" presId="urn:microsoft.com/office/officeart/2005/8/layout/process5"/>
    <dgm:cxn modelId="{E0291F02-BFD4-432C-A5ED-3F14A11BB427}" type="presOf" srcId="{B06C74C4-7EF9-4665-B39E-B9112931EF36}" destId="{C47029A2-5D41-433B-AF2E-A37EA618E8E8}"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54FF19D6-57CD-4DAA-908F-B816479E812E}" type="presOf" srcId="{AF5DEC33-C8F3-4997-B05F-F47BC13D1883}" destId="{73DF84A4-FB57-4770-BDA0-98F476F5D0F3}" srcOrd="0" destOrd="0" presId="urn:microsoft.com/office/officeart/2005/8/layout/process5"/>
    <dgm:cxn modelId="{DFBB8BEB-41B4-4E62-BE14-7FBB0A9C0673}" type="presOf" srcId="{BCF1C970-0FC0-40F9-9D7A-47C30BF6BD46}" destId="{D4C9EE05-08E1-459A-8D97-6921634EE665}" srcOrd="1" destOrd="0" presId="urn:microsoft.com/office/officeart/2005/8/layout/process5"/>
    <dgm:cxn modelId="{D07EAAA5-05A2-457D-8A2A-4E8A34C272BF}" type="presOf" srcId="{B06C74C4-7EF9-4665-B39E-B9112931EF36}" destId="{27CE929D-229C-4FC1-B24E-862B885F498C}" srcOrd="1" destOrd="0" presId="urn:microsoft.com/office/officeart/2005/8/layout/process5"/>
    <dgm:cxn modelId="{7C7BC663-1AA3-4C07-8596-A6049B246681}" type="presParOf" srcId="{C39FF3E8-8C84-4879-94FB-C62D35C9BB24}" destId="{8BCBE9CE-491A-4D4B-A7D6-DCC6864C0A33}" srcOrd="0" destOrd="0" presId="urn:microsoft.com/office/officeart/2005/8/layout/process5"/>
    <dgm:cxn modelId="{95133BD2-30FC-458C-87FB-4C081CFC66C4}" type="presParOf" srcId="{C39FF3E8-8C84-4879-94FB-C62D35C9BB24}" destId="{C4654BE6-7878-4095-A137-FD6B57056188}" srcOrd="1" destOrd="0" presId="urn:microsoft.com/office/officeart/2005/8/layout/process5"/>
    <dgm:cxn modelId="{8366D092-CD47-4A33-9368-1F005F20FCE8}" type="presParOf" srcId="{C4654BE6-7878-4095-A137-FD6B57056188}" destId="{40A2E0D5-280B-4AC8-A936-873075024B9F}" srcOrd="0" destOrd="0" presId="urn:microsoft.com/office/officeart/2005/8/layout/process5"/>
    <dgm:cxn modelId="{8F44C63C-1994-4AA5-A8A9-10EB242ED13E}" type="presParOf" srcId="{C39FF3E8-8C84-4879-94FB-C62D35C9BB24}" destId="{61B8E5B5-DCB9-4EC3-9D5A-083F8AD38F8F}" srcOrd="2" destOrd="0" presId="urn:microsoft.com/office/officeart/2005/8/layout/process5"/>
    <dgm:cxn modelId="{BA8A96D1-C6F1-41F9-9849-871344C05BC1}" type="presParOf" srcId="{C39FF3E8-8C84-4879-94FB-C62D35C9BB24}" destId="{3971B1EF-E92D-4620-8825-39E3D3725752}" srcOrd="3" destOrd="0" presId="urn:microsoft.com/office/officeart/2005/8/layout/process5"/>
    <dgm:cxn modelId="{D575CCC4-0454-454E-9322-FF4B35AA0B4F}" type="presParOf" srcId="{3971B1EF-E92D-4620-8825-39E3D3725752}" destId="{A3C54274-1C71-43F8-83A2-7F7277D1E3F2}" srcOrd="0" destOrd="0" presId="urn:microsoft.com/office/officeart/2005/8/layout/process5"/>
    <dgm:cxn modelId="{E1CA4843-9373-4127-905F-1747C58A5905}" type="presParOf" srcId="{C39FF3E8-8C84-4879-94FB-C62D35C9BB24}" destId="{DEB19470-D3A1-4905-8D07-146BA2352081}" srcOrd="4" destOrd="0" presId="urn:microsoft.com/office/officeart/2005/8/layout/process5"/>
    <dgm:cxn modelId="{41F39606-24C5-4CDB-A555-AEF819DE6D62}" type="presParOf" srcId="{C39FF3E8-8C84-4879-94FB-C62D35C9BB24}" destId="{C47029A2-5D41-433B-AF2E-A37EA618E8E8}" srcOrd="5" destOrd="0" presId="urn:microsoft.com/office/officeart/2005/8/layout/process5"/>
    <dgm:cxn modelId="{EAED05C9-B193-44B9-BA34-1A5FD42385A7}" type="presParOf" srcId="{C47029A2-5D41-433B-AF2E-A37EA618E8E8}" destId="{27CE929D-229C-4FC1-B24E-862B885F498C}" srcOrd="0" destOrd="0" presId="urn:microsoft.com/office/officeart/2005/8/layout/process5"/>
    <dgm:cxn modelId="{DF5D3277-F2EC-4DAF-913A-803487BFC04C}" type="presParOf" srcId="{C39FF3E8-8C84-4879-94FB-C62D35C9BB24}" destId="{1CA8A9D9-C027-48F2-B1D7-79895FC056B2}" srcOrd="6" destOrd="0" presId="urn:microsoft.com/office/officeart/2005/8/layout/process5"/>
    <dgm:cxn modelId="{A8B5B1BC-C9B9-4AAE-8AF9-03FABD93B294}" type="presParOf" srcId="{C39FF3E8-8C84-4879-94FB-C62D35C9BB24}" destId="{496DB9C1-5A8C-494D-8D1F-646D761622A4}" srcOrd="7" destOrd="0" presId="urn:microsoft.com/office/officeart/2005/8/layout/process5"/>
    <dgm:cxn modelId="{E40E82C9-B3A1-4A40-9F64-257DBA65C80E}" type="presParOf" srcId="{496DB9C1-5A8C-494D-8D1F-646D761622A4}" destId="{D4C9EE05-08E1-459A-8D97-6921634EE665}" srcOrd="0" destOrd="0" presId="urn:microsoft.com/office/officeart/2005/8/layout/process5"/>
    <dgm:cxn modelId="{EC889A9D-639E-4428-838F-202C3A65BB59}" type="presParOf" srcId="{C39FF3E8-8C84-4879-94FB-C62D35C9BB24}" destId="{F811DC83-A1F7-4DC6-B183-B2AD3B98CA86}" srcOrd="8" destOrd="0" presId="urn:microsoft.com/office/officeart/2005/8/layout/process5"/>
    <dgm:cxn modelId="{BBE85D8A-16F7-4A51-82A0-053626452FBA}" type="presParOf" srcId="{C39FF3E8-8C84-4879-94FB-C62D35C9BB24}" destId="{73DF84A4-FB57-4770-BDA0-98F476F5D0F3}" srcOrd="9" destOrd="0" presId="urn:microsoft.com/office/officeart/2005/8/layout/process5"/>
    <dgm:cxn modelId="{F5718B6E-31B4-4018-8725-0A53622C8951}" type="presParOf" srcId="{73DF84A4-FB57-4770-BDA0-98F476F5D0F3}" destId="{5C04745D-D1AA-401A-B7F3-9837811AD84D}" srcOrd="0" destOrd="0" presId="urn:microsoft.com/office/officeart/2005/8/layout/process5"/>
    <dgm:cxn modelId="{9850AB7E-12F7-4898-8A09-366DD711BFED}"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A099FD9A-B250-4690-8BC8-7B6DA7AD635D}">
      <dgm:prSet custT="1"/>
      <dgm:spPr/>
      <dgm:t>
        <a:bodyPr/>
        <a:lstStyle/>
        <a:p>
          <a:r>
            <a:rPr lang="en-US" sz="1050" dirty="0" smtClean="0"/>
            <a:t>Heat Pump Modeling</a:t>
          </a:r>
        </a:p>
      </dgm:t>
    </dgm:pt>
    <dgm:pt modelId="{375D03C1-172F-45DE-B026-61E3E71463E0}" type="parTrans" cxnId="{9F695329-5722-4832-949B-41FA0E4375C0}">
      <dgm:prSet/>
      <dgm:spPr/>
      <dgm:t>
        <a:bodyPr/>
        <a:lstStyle/>
        <a:p>
          <a:endParaRPr lang="en-US"/>
        </a:p>
      </dgm:t>
    </dgm:pt>
    <dgm:pt modelId="{C53A1ADC-9774-4B85-9D94-F5C6A4BB491A}" type="sibTrans" cxnId="{9F695329-5722-4832-949B-41FA0E4375C0}">
      <dgm:prSet/>
      <dgm:spPr/>
      <dgm:t>
        <a:bodyPr/>
        <a:lstStyle/>
        <a:p>
          <a:endParaRPr lang="en-US"/>
        </a:p>
      </dgm:t>
    </dgm:pt>
    <dgm:pt modelId="{49890DBD-B424-4856-B318-5AE4225836CD}">
      <dgm:prSet custT="1"/>
      <dgm:spPr/>
      <dgm:t>
        <a:bodyPr/>
        <a:lstStyle/>
        <a:p>
          <a:r>
            <a:rPr lang="en-US" sz="1050" dirty="0" smtClean="0"/>
            <a:t>Experimental Validation</a:t>
          </a:r>
        </a:p>
      </dgm:t>
    </dgm:pt>
    <dgm:pt modelId="{02E1D35B-6123-429C-8CEB-2CB1475C96A7}" type="parTrans" cxnId="{1C7B7F27-C67F-4DDB-B66A-A28442DAEED2}">
      <dgm:prSet/>
      <dgm:spPr/>
      <dgm:t>
        <a:bodyPr/>
        <a:lstStyle/>
        <a:p>
          <a:endParaRPr lang="en-US"/>
        </a:p>
      </dgm:t>
    </dgm:pt>
    <dgm:pt modelId="{4AAAE54B-FE7A-4CFD-956E-6BE86DB329A9}" type="sibTrans" cxnId="{1C7B7F27-C67F-4DDB-B66A-A28442DAEED2}">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61B8E5B5-DCB9-4EC3-9D5A-083F8AD38F8F}" type="pres">
      <dgm:prSet presAssocID="{A099FD9A-B250-4690-8BC8-7B6DA7AD635D}" presName="node" presStyleLbl="node1" presStyleIdx="1" presStyleCnt="6">
        <dgm:presLayoutVars>
          <dgm:bulletEnabled val="1"/>
        </dgm:presLayoutVars>
      </dgm:prSet>
      <dgm:spPr/>
      <dgm:t>
        <a:bodyPr/>
        <a:lstStyle/>
        <a:p>
          <a:endParaRPr lang="en-US"/>
        </a:p>
      </dgm:t>
    </dgm:pt>
    <dgm:pt modelId="{3971B1EF-E92D-4620-8825-39E3D3725752}" type="pres">
      <dgm:prSet presAssocID="{C53A1ADC-9774-4B85-9D94-F5C6A4BB491A}" presName="sibTrans" presStyleLbl="sibTrans2D1" presStyleIdx="1" presStyleCnt="5"/>
      <dgm:spPr/>
      <dgm:t>
        <a:bodyPr/>
        <a:lstStyle/>
        <a:p>
          <a:endParaRPr lang="en-US"/>
        </a:p>
      </dgm:t>
    </dgm:pt>
    <dgm:pt modelId="{A3C54274-1C71-43F8-83A2-7F7277D1E3F2}" type="pres">
      <dgm:prSet presAssocID="{C53A1ADC-9774-4B85-9D94-F5C6A4BB491A}"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0B0AA733-42B2-4E35-930B-845E073ABF4C}" type="pres">
      <dgm:prSet presAssocID="{49890DBD-B424-4856-B318-5AE4225836CD}" presName="node" presStyleLbl="node1" presStyleIdx="3" presStyleCnt="6">
        <dgm:presLayoutVars>
          <dgm:bulletEnabled val="1"/>
        </dgm:presLayoutVars>
      </dgm:prSet>
      <dgm:spPr/>
      <dgm:t>
        <a:bodyPr/>
        <a:lstStyle/>
        <a:p>
          <a:endParaRPr lang="en-US"/>
        </a:p>
      </dgm:t>
    </dgm:pt>
    <dgm:pt modelId="{1C801046-289D-4F41-BDFD-E26B8314BA72}" type="pres">
      <dgm:prSet presAssocID="{4AAAE54B-FE7A-4CFD-956E-6BE86DB329A9}" presName="sibTrans" presStyleLbl="sibTrans2D1" presStyleIdx="3" presStyleCnt="5"/>
      <dgm:spPr/>
      <dgm:t>
        <a:bodyPr/>
        <a:lstStyle/>
        <a:p>
          <a:endParaRPr lang="en-US"/>
        </a:p>
      </dgm:t>
    </dgm:pt>
    <dgm:pt modelId="{A7DBF2FF-20E6-4427-A976-86129DC040A3}" type="pres">
      <dgm:prSet presAssocID="{4AAAE54B-FE7A-4CFD-956E-6BE86DB329A9}"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B5E4049D-CE63-4A26-AC50-A22098D256FB}" type="presOf" srcId="{AF5DEC33-C8F3-4997-B05F-F47BC13D1883}" destId="{5C04745D-D1AA-401A-B7F3-9837811AD84D}" srcOrd="1" destOrd="0" presId="urn:microsoft.com/office/officeart/2005/8/layout/process5"/>
    <dgm:cxn modelId="{EAA5F81F-97E6-4806-B3EA-D78DF40485CD}" type="presOf" srcId="{BEACA570-28A0-489B-BB16-1AE83F0BFDDB}" destId="{8BCBE9CE-491A-4D4B-A7D6-DCC6864C0A33}" srcOrd="0" destOrd="0" presId="urn:microsoft.com/office/officeart/2005/8/layout/process5"/>
    <dgm:cxn modelId="{8B283DAC-EF8D-4FB1-8780-DAECE06BB20E}" type="presOf" srcId="{49890DBD-B424-4856-B318-5AE4225836CD}" destId="{0B0AA733-42B2-4E35-930B-845E073ABF4C}" srcOrd="0" destOrd="0" presId="urn:microsoft.com/office/officeart/2005/8/layout/process5"/>
    <dgm:cxn modelId="{58BCC6B3-D8F6-4A84-882F-0239EF1BCCD9}" type="presOf" srcId="{42C9F2A1-2DCF-49CE-8D41-B1651F5603D5}" destId="{87EF486F-EC3F-4A90-AC72-F73162F151AE}" srcOrd="0" destOrd="0" presId="urn:microsoft.com/office/officeart/2005/8/layout/process5"/>
    <dgm:cxn modelId="{AE652DE1-FFC9-4146-82B1-BDD3A815DD6D}" type="presOf" srcId="{C53A1ADC-9774-4B85-9D94-F5C6A4BB491A}" destId="{3971B1EF-E92D-4620-8825-39E3D3725752}"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1C7B7F27-C67F-4DDB-B66A-A28442DAEED2}" srcId="{607A1BC6-56D3-48E8-BE25-8CE762B85D06}" destId="{49890DBD-B424-4856-B318-5AE4225836CD}" srcOrd="3" destOrd="0" parTransId="{02E1D35B-6123-429C-8CEB-2CB1475C96A7}" sibTransId="{4AAAE54B-FE7A-4CFD-956E-6BE86DB329A9}"/>
    <dgm:cxn modelId="{9F695329-5722-4832-949B-41FA0E4375C0}" srcId="{607A1BC6-56D3-48E8-BE25-8CE762B85D06}" destId="{A099FD9A-B250-4690-8BC8-7B6DA7AD635D}" srcOrd="1" destOrd="0" parTransId="{375D03C1-172F-45DE-B026-61E3E71463E0}" sibTransId="{C53A1ADC-9774-4B85-9D94-F5C6A4BB491A}"/>
    <dgm:cxn modelId="{20FB4FF1-5794-48B3-80AA-E4CD2F2B8A8B}" type="presOf" srcId="{AF5DEC33-C8F3-4997-B05F-F47BC13D1883}" destId="{73DF84A4-FB57-4770-BDA0-98F476F5D0F3}" srcOrd="0" destOrd="0" presId="urn:microsoft.com/office/officeart/2005/8/layout/process5"/>
    <dgm:cxn modelId="{5275CE39-F2F7-4257-BD90-8D1B7BEECE94}" type="presOf" srcId="{099D1A72-A659-4ECD-B234-C85A100E06E4}" destId="{DEB19470-D3A1-4905-8D07-146BA2352081}"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DE3E7EA3-CD77-48AD-B73E-FBEF2462C480}" type="presOf" srcId="{A099FD9A-B250-4690-8BC8-7B6DA7AD635D}" destId="{61B8E5B5-DCB9-4EC3-9D5A-083F8AD38F8F}" srcOrd="0" destOrd="0" presId="urn:microsoft.com/office/officeart/2005/8/layout/process5"/>
    <dgm:cxn modelId="{58A2DE2E-BE22-46DC-B376-0385CE9BDC08}" type="presOf" srcId="{C53A1ADC-9774-4B85-9D94-F5C6A4BB491A}" destId="{A3C54274-1C71-43F8-83A2-7F7277D1E3F2}" srcOrd="1" destOrd="0" presId="urn:microsoft.com/office/officeart/2005/8/layout/process5"/>
    <dgm:cxn modelId="{29D594E0-0B2F-4048-BAD9-9F39169F33A1}" type="presOf" srcId="{7D1F60AE-4E59-4C3F-9DCA-4EAAB9C524E5}" destId="{C4654BE6-7878-4095-A137-FD6B57056188}" srcOrd="0" destOrd="0" presId="urn:microsoft.com/office/officeart/2005/8/layout/process5"/>
    <dgm:cxn modelId="{00159BFA-F332-4BC2-A551-3DCB29E02A6B}" type="presOf" srcId="{CED12D7E-E5FD-4BAA-B81F-3ACF7752B945}" destId="{F811DC83-A1F7-4DC6-B183-B2AD3B98CA86}" srcOrd="0" destOrd="0" presId="urn:microsoft.com/office/officeart/2005/8/layout/process5"/>
    <dgm:cxn modelId="{29420105-4188-41AA-8BE9-70D7B8903BAE}" type="presOf" srcId="{607A1BC6-56D3-48E8-BE25-8CE762B85D06}" destId="{C39FF3E8-8C84-4879-94FB-C62D35C9BB24}" srcOrd="0"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91913343-B5C5-4227-99B3-72AFF86D6C33}" type="presOf" srcId="{7D1F60AE-4E59-4C3F-9DCA-4EAAB9C524E5}" destId="{40A2E0D5-280B-4AC8-A936-873075024B9F}" srcOrd="1" destOrd="0" presId="urn:microsoft.com/office/officeart/2005/8/layout/process5"/>
    <dgm:cxn modelId="{39104D93-6AF6-40D4-8EE8-6CBAA2A3BA67}" type="presOf" srcId="{B06C74C4-7EF9-4665-B39E-B9112931EF36}" destId="{C47029A2-5D41-433B-AF2E-A37EA618E8E8}" srcOrd="0" destOrd="0" presId="urn:microsoft.com/office/officeart/2005/8/layout/process5"/>
    <dgm:cxn modelId="{25B3231C-6B16-4D2D-8F28-8847DC9907CF}" srcId="{607A1BC6-56D3-48E8-BE25-8CE762B85D06}" destId="{42C9F2A1-2DCF-49CE-8D41-B1651F5603D5}" srcOrd="5" destOrd="0" parTransId="{BB3CD36D-BDAF-49EF-BC98-370A3B8FC123}" sibTransId="{161BCC92-08A5-4F5C-A315-8592608F3BF5}"/>
    <dgm:cxn modelId="{EFEA006C-6251-4EB7-9560-A3773FE25EA5}" type="presOf" srcId="{4AAAE54B-FE7A-4CFD-956E-6BE86DB329A9}" destId="{A7DBF2FF-20E6-4427-A976-86129DC040A3}" srcOrd="1" destOrd="0" presId="urn:microsoft.com/office/officeart/2005/8/layout/process5"/>
    <dgm:cxn modelId="{F03394C6-7743-4855-A312-B2EF594B4BCD}" type="presOf" srcId="{B06C74C4-7EF9-4665-B39E-B9112931EF36}" destId="{27CE929D-229C-4FC1-B24E-862B885F498C}" srcOrd="1" destOrd="0" presId="urn:microsoft.com/office/officeart/2005/8/layout/process5"/>
    <dgm:cxn modelId="{42D6364B-A5B8-47C4-9FA4-07B2EAEFF6A9}" type="presOf" srcId="{4AAAE54B-FE7A-4CFD-956E-6BE86DB329A9}" destId="{1C801046-289D-4F41-BDFD-E26B8314BA72}" srcOrd="0" destOrd="0" presId="urn:microsoft.com/office/officeart/2005/8/layout/process5"/>
    <dgm:cxn modelId="{B31A2F73-0F9C-419E-B475-A4F5097F8474}" type="presParOf" srcId="{C39FF3E8-8C84-4879-94FB-C62D35C9BB24}" destId="{8BCBE9CE-491A-4D4B-A7D6-DCC6864C0A33}" srcOrd="0" destOrd="0" presId="urn:microsoft.com/office/officeart/2005/8/layout/process5"/>
    <dgm:cxn modelId="{8835639E-60F3-40EB-9F72-288E6B049747}" type="presParOf" srcId="{C39FF3E8-8C84-4879-94FB-C62D35C9BB24}" destId="{C4654BE6-7878-4095-A137-FD6B57056188}" srcOrd="1" destOrd="0" presId="urn:microsoft.com/office/officeart/2005/8/layout/process5"/>
    <dgm:cxn modelId="{DB0DC089-611B-4A53-917A-6782FA715790}" type="presParOf" srcId="{C4654BE6-7878-4095-A137-FD6B57056188}" destId="{40A2E0D5-280B-4AC8-A936-873075024B9F}" srcOrd="0" destOrd="0" presId="urn:microsoft.com/office/officeart/2005/8/layout/process5"/>
    <dgm:cxn modelId="{ECE742BF-9E02-4178-B840-B1872A733DB6}" type="presParOf" srcId="{C39FF3E8-8C84-4879-94FB-C62D35C9BB24}" destId="{61B8E5B5-DCB9-4EC3-9D5A-083F8AD38F8F}" srcOrd="2" destOrd="0" presId="urn:microsoft.com/office/officeart/2005/8/layout/process5"/>
    <dgm:cxn modelId="{6CDE05B5-D0C4-40EE-98DC-142A5D12D779}" type="presParOf" srcId="{C39FF3E8-8C84-4879-94FB-C62D35C9BB24}" destId="{3971B1EF-E92D-4620-8825-39E3D3725752}" srcOrd="3" destOrd="0" presId="urn:microsoft.com/office/officeart/2005/8/layout/process5"/>
    <dgm:cxn modelId="{4A327189-774D-4DFF-942F-5ED6CF5AC6C0}" type="presParOf" srcId="{3971B1EF-E92D-4620-8825-39E3D3725752}" destId="{A3C54274-1C71-43F8-83A2-7F7277D1E3F2}" srcOrd="0" destOrd="0" presId="urn:microsoft.com/office/officeart/2005/8/layout/process5"/>
    <dgm:cxn modelId="{1EC97797-5CB8-47BE-8E34-64DB61E8BE85}" type="presParOf" srcId="{C39FF3E8-8C84-4879-94FB-C62D35C9BB24}" destId="{DEB19470-D3A1-4905-8D07-146BA2352081}" srcOrd="4" destOrd="0" presId="urn:microsoft.com/office/officeart/2005/8/layout/process5"/>
    <dgm:cxn modelId="{D7EE6D3A-4684-4095-B44C-E3E1E6A08A9B}" type="presParOf" srcId="{C39FF3E8-8C84-4879-94FB-C62D35C9BB24}" destId="{C47029A2-5D41-433B-AF2E-A37EA618E8E8}" srcOrd="5" destOrd="0" presId="urn:microsoft.com/office/officeart/2005/8/layout/process5"/>
    <dgm:cxn modelId="{3BD0778A-086B-4C86-873A-0F01508DBFC3}" type="presParOf" srcId="{C47029A2-5D41-433B-AF2E-A37EA618E8E8}" destId="{27CE929D-229C-4FC1-B24E-862B885F498C}" srcOrd="0" destOrd="0" presId="urn:microsoft.com/office/officeart/2005/8/layout/process5"/>
    <dgm:cxn modelId="{4BC90093-3B81-4C42-9DD7-D12565FFEE66}" type="presParOf" srcId="{C39FF3E8-8C84-4879-94FB-C62D35C9BB24}" destId="{0B0AA733-42B2-4E35-930B-845E073ABF4C}" srcOrd="6" destOrd="0" presId="urn:microsoft.com/office/officeart/2005/8/layout/process5"/>
    <dgm:cxn modelId="{4F553294-9C37-4A2B-BC8F-1F012D147593}" type="presParOf" srcId="{C39FF3E8-8C84-4879-94FB-C62D35C9BB24}" destId="{1C801046-289D-4F41-BDFD-E26B8314BA72}" srcOrd="7" destOrd="0" presId="urn:microsoft.com/office/officeart/2005/8/layout/process5"/>
    <dgm:cxn modelId="{32388F57-4940-4565-8E85-2AE2B4BABAF8}" type="presParOf" srcId="{1C801046-289D-4F41-BDFD-E26B8314BA72}" destId="{A7DBF2FF-20E6-4427-A976-86129DC040A3}" srcOrd="0" destOrd="0" presId="urn:microsoft.com/office/officeart/2005/8/layout/process5"/>
    <dgm:cxn modelId="{E9752CFE-CCFF-44B1-803C-D17B0FDB4873}" type="presParOf" srcId="{C39FF3E8-8C84-4879-94FB-C62D35C9BB24}" destId="{F811DC83-A1F7-4DC6-B183-B2AD3B98CA86}" srcOrd="8" destOrd="0" presId="urn:microsoft.com/office/officeart/2005/8/layout/process5"/>
    <dgm:cxn modelId="{2BABE6AD-B885-4398-B451-338CE718A79D}" type="presParOf" srcId="{C39FF3E8-8C84-4879-94FB-C62D35C9BB24}" destId="{73DF84A4-FB57-4770-BDA0-98F476F5D0F3}" srcOrd="9" destOrd="0" presId="urn:microsoft.com/office/officeart/2005/8/layout/process5"/>
    <dgm:cxn modelId="{5DD4BCD5-9FAE-4CC5-908B-1D754D7C1F74}" type="presParOf" srcId="{73DF84A4-FB57-4770-BDA0-98F476F5D0F3}" destId="{5C04745D-D1AA-401A-B7F3-9837811AD84D}" srcOrd="0" destOrd="0" presId="urn:microsoft.com/office/officeart/2005/8/layout/process5"/>
    <dgm:cxn modelId="{B803CB0C-23CC-43D3-A55C-88FE984C1A7B}"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A7E6AC09-0D6F-4F47-B617-0AFE1C7F0E8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139D2418-2C1E-4D07-956A-C8F51FBD23BA}">
      <dgm:prSet phldrT="[Text]" custT="1"/>
      <dgm:spPr/>
      <dgm:t>
        <a:bodyPr/>
        <a:lstStyle/>
        <a:p>
          <a:r>
            <a:rPr lang="en-US" sz="1600" dirty="0" smtClean="0"/>
            <a:t>Development of  model for Oil concentration as a function of speed</a:t>
          </a:r>
          <a:endParaRPr lang="en-US" sz="1600" dirty="0"/>
        </a:p>
      </dgm:t>
    </dgm:pt>
    <dgm:pt modelId="{435E3B61-BEE2-4AF7-B321-646D7BB2F39D}" type="parTrans" cxnId="{B757F993-289A-4105-8A93-231CBD3E12F9}">
      <dgm:prSet/>
      <dgm:spPr/>
      <dgm:t>
        <a:bodyPr/>
        <a:lstStyle/>
        <a:p>
          <a:endParaRPr lang="en-US" sz="1600"/>
        </a:p>
      </dgm:t>
    </dgm:pt>
    <dgm:pt modelId="{4D0EAF69-A41B-483B-9F6C-4B1376D9F0D0}" type="sibTrans" cxnId="{B757F993-289A-4105-8A93-231CBD3E12F9}">
      <dgm:prSet/>
      <dgm:spPr/>
      <dgm:t>
        <a:bodyPr/>
        <a:lstStyle/>
        <a:p>
          <a:endParaRPr lang="en-US" sz="1600"/>
        </a:p>
      </dgm:t>
    </dgm:pt>
    <dgm:pt modelId="{8E4A9C7E-86AE-4E65-8814-183146800B3D}">
      <dgm:prSet custT="1"/>
      <dgm:spPr/>
      <dgm:t>
        <a:bodyPr/>
        <a:lstStyle/>
        <a:p>
          <a:r>
            <a:rPr lang="en-US" sz="1600" dirty="0" smtClean="0"/>
            <a:t>MATLAB code equations for refrigerant properties</a:t>
          </a:r>
        </a:p>
      </dgm:t>
    </dgm:pt>
    <dgm:pt modelId="{7F340D5F-54A5-4D4F-A316-78A067F5E543}" type="parTrans" cxnId="{240030FD-9B0A-4EB3-9F96-816BDAA4B15F}">
      <dgm:prSet/>
      <dgm:spPr/>
      <dgm:t>
        <a:bodyPr/>
        <a:lstStyle/>
        <a:p>
          <a:endParaRPr lang="en-US" sz="1600"/>
        </a:p>
      </dgm:t>
    </dgm:pt>
    <dgm:pt modelId="{63D9E195-7378-4ADE-91E1-0F313B760754}" type="sibTrans" cxnId="{240030FD-9B0A-4EB3-9F96-816BDAA4B15F}">
      <dgm:prSet/>
      <dgm:spPr/>
      <dgm:t>
        <a:bodyPr/>
        <a:lstStyle/>
        <a:p>
          <a:endParaRPr lang="en-US" sz="1600"/>
        </a:p>
      </dgm:t>
    </dgm:pt>
    <dgm:pt modelId="{83A0C8B9-BC80-4FB2-A63D-6DDE08469659}">
      <dgm:prSet custT="1"/>
      <dgm:spPr/>
      <dgm:t>
        <a:bodyPr/>
        <a:lstStyle/>
        <a:p>
          <a:r>
            <a:rPr lang="en-US" sz="1600" dirty="0" smtClean="0"/>
            <a:t>Operation of compressor at higher speeds in the test stand</a:t>
          </a:r>
        </a:p>
      </dgm:t>
    </dgm:pt>
    <dgm:pt modelId="{53E5FD87-CF85-418D-A7C3-41579D61897F}" type="parTrans" cxnId="{729C21E3-03FA-4967-B56E-69D8F575F470}">
      <dgm:prSet/>
      <dgm:spPr/>
      <dgm:t>
        <a:bodyPr/>
        <a:lstStyle/>
        <a:p>
          <a:endParaRPr lang="en-US" sz="1600"/>
        </a:p>
      </dgm:t>
    </dgm:pt>
    <dgm:pt modelId="{A9C7C62F-8C61-4AAE-84A1-9AAD200D0E4A}" type="sibTrans" cxnId="{729C21E3-03FA-4967-B56E-69D8F575F470}">
      <dgm:prSet/>
      <dgm:spPr/>
      <dgm:t>
        <a:bodyPr/>
        <a:lstStyle/>
        <a:p>
          <a:endParaRPr lang="en-US" sz="1600"/>
        </a:p>
      </dgm:t>
    </dgm:pt>
    <dgm:pt modelId="{B7664D14-625F-431A-A08D-8F60C19AC81E}">
      <dgm:prSet custT="1"/>
      <dgm:spPr/>
      <dgm:t>
        <a:bodyPr/>
        <a:lstStyle/>
        <a:p>
          <a:r>
            <a:rPr lang="en-US" sz="1600" dirty="0" smtClean="0"/>
            <a:t>Testing of pressure transducers on the dead weight tester for assessment of drift and repeatability</a:t>
          </a:r>
        </a:p>
      </dgm:t>
    </dgm:pt>
    <dgm:pt modelId="{CDFAC454-59BB-4B40-967F-B4330FE8B11B}" type="parTrans" cxnId="{FF6861CA-6506-420D-A1FF-8E69078408B6}">
      <dgm:prSet/>
      <dgm:spPr/>
      <dgm:t>
        <a:bodyPr/>
        <a:lstStyle/>
        <a:p>
          <a:endParaRPr lang="en-US" sz="1600"/>
        </a:p>
      </dgm:t>
    </dgm:pt>
    <dgm:pt modelId="{4D29369D-EBB6-4515-AD21-06B10ED7473A}" type="sibTrans" cxnId="{FF6861CA-6506-420D-A1FF-8E69078408B6}">
      <dgm:prSet/>
      <dgm:spPr/>
      <dgm:t>
        <a:bodyPr/>
        <a:lstStyle/>
        <a:p>
          <a:endParaRPr lang="en-US" sz="1600"/>
        </a:p>
      </dgm:t>
    </dgm:pt>
    <dgm:pt modelId="{C3E1352D-9150-40C6-8F1B-227715F19434}">
      <dgm:prSet custT="1"/>
      <dgm:spPr/>
      <dgm:t>
        <a:bodyPr/>
        <a:lstStyle/>
        <a:p>
          <a:r>
            <a:rPr lang="en-US" sz="1600" dirty="0" smtClean="0"/>
            <a:t>Implementation of speed control on evaporator</a:t>
          </a:r>
        </a:p>
      </dgm:t>
    </dgm:pt>
    <dgm:pt modelId="{A2C073F2-97EA-46DA-8ACF-80B0F6F1C1BE}" type="parTrans" cxnId="{F23BE55D-DA66-492E-8747-588F4E547DBA}">
      <dgm:prSet/>
      <dgm:spPr/>
      <dgm:t>
        <a:bodyPr/>
        <a:lstStyle/>
        <a:p>
          <a:endParaRPr lang="en-US" sz="1600"/>
        </a:p>
      </dgm:t>
    </dgm:pt>
    <dgm:pt modelId="{E73FE305-AF75-48B3-82F2-04BAF93F8882}" type="sibTrans" cxnId="{F23BE55D-DA66-492E-8747-588F4E547DBA}">
      <dgm:prSet/>
      <dgm:spPr/>
      <dgm:t>
        <a:bodyPr/>
        <a:lstStyle/>
        <a:p>
          <a:endParaRPr lang="en-US" sz="1600"/>
        </a:p>
      </dgm:t>
    </dgm:pt>
    <dgm:pt modelId="{B61E38EC-1871-4A06-801C-EC9E672DAC19}">
      <dgm:prSet custT="1"/>
      <dgm:spPr/>
      <dgm:t>
        <a:bodyPr/>
        <a:lstStyle/>
        <a:p>
          <a:r>
            <a:rPr lang="en-US" sz="1600" dirty="0" smtClean="0"/>
            <a:t>Implementation of radiant-cooling pre-cooling control in the test chamber using the speed equations presented</a:t>
          </a:r>
        </a:p>
      </dgm:t>
    </dgm:pt>
    <dgm:pt modelId="{F0E85DE4-E0EC-4346-8A82-B2C18806AF90}" type="parTrans" cxnId="{FFFEF96A-7088-48C8-8296-E538C6095552}">
      <dgm:prSet/>
      <dgm:spPr/>
      <dgm:t>
        <a:bodyPr/>
        <a:lstStyle/>
        <a:p>
          <a:endParaRPr lang="en-US" sz="1600"/>
        </a:p>
      </dgm:t>
    </dgm:pt>
    <dgm:pt modelId="{FAD8CC44-3BFE-4FCE-B8C3-AB0880B94EF0}" type="sibTrans" cxnId="{FFFEF96A-7088-48C8-8296-E538C6095552}">
      <dgm:prSet/>
      <dgm:spPr/>
      <dgm:t>
        <a:bodyPr/>
        <a:lstStyle/>
        <a:p>
          <a:endParaRPr lang="en-US" sz="1600"/>
        </a:p>
      </dgm:t>
    </dgm:pt>
    <dgm:pt modelId="{5FADB418-20EB-466D-BBB9-76E1311DF2C4}">
      <dgm:prSet phldrT="[Text]" custT="1"/>
      <dgm:spPr/>
      <dgm:t>
        <a:bodyPr/>
        <a:lstStyle/>
        <a:p>
          <a:r>
            <a:rPr lang="en-US" sz="1600" dirty="0" smtClean="0"/>
            <a:t>Modification of compressor mass flow model to account for leakage at high pressure ratios</a:t>
          </a:r>
          <a:endParaRPr lang="en-US" sz="1600" dirty="0"/>
        </a:p>
      </dgm:t>
    </dgm:pt>
    <dgm:pt modelId="{97A0C9D6-E70D-4D90-A0DC-7B67DFC58701}" type="parTrans" cxnId="{FFF59AA8-5203-4F5C-A003-FBCF96F4DB01}">
      <dgm:prSet/>
      <dgm:spPr/>
      <dgm:t>
        <a:bodyPr/>
        <a:lstStyle/>
        <a:p>
          <a:endParaRPr lang="en-US" sz="1600"/>
        </a:p>
      </dgm:t>
    </dgm:pt>
    <dgm:pt modelId="{C6FA25D6-A389-4CA6-83E8-59863B53D0BE}" type="sibTrans" cxnId="{FFF59AA8-5203-4F5C-A003-FBCF96F4DB01}">
      <dgm:prSet/>
      <dgm:spPr/>
      <dgm:t>
        <a:bodyPr/>
        <a:lstStyle/>
        <a:p>
          <a:endParaRPr lang="en-US" sz="1600"/>
        </a:p>
      </dgm:t>
    </dgm:pt>
    <dgm:pt modelId="{1798C931-077D-4932-AAA5-6D79AA00F9B8}" type="pres">
      <dgm:prSet presAssocID="{A7E6AC09-0D6F-4F47-B617-0AFE1C7F0E8A}" presName="linear" presStyleCnt="0">
        <dgm:presLayoutVars>
          <dgm:animLvl val="lvl"/>
          <dgm:resizeHandles val="exact"/>
        </dgm:presLayoutVars>
      </dgm:prSet>
      <dgm:spPr/>
      <dgm:t>
        <a:bodyPr/>
        <a:lstStyle/>
        <a:p>
          <a:endParaRPr lang="en-US"/>
        </a:p>
      </dgm:t>
    </dgm:pt>
    <dgm:pt modelId="{C480B0AD-ED5E-4782-9220-818770944B52}" type="pres">
      <dgm:prSet presAssocID="{139D2418-2C1E-4D07-956A-C8F51FBD23BA}" presName="parentText" presStyleLbl="node1" presStyleIdx="0" presStyleCnt="7">
        <dgm:presLayoutVars>
          <dgm:chMax val="0"/>
          <dgm:bulletEnabled val="1"/>
        </dgm:presLayoutVars>
      </dgm:prSet>
      <dgm:spPr/>
      <dgm:t>
        <a:bodyPr/>
        <a:lstStyle/>
        <a:p>
          <a:endParaRPr lang="en-US"/>
        </a:p>
      </dgm:t>
    </dgm:pt>
    <dgm:pt modelId="{B4BCAF94-6467-4815-A3EA-EF8BE984F4DB}" type="pres">
      <dgm:prSet presAssocID="{4D0EAF69-A41B-483B-9F6C-4B1376D9F0D0}" presName="spacer" presStyleCnt="0"/>
      <dgm:spPr/>
    </dgm:pt>
    <dgm:pt modelId="{C7AAE648-76BD-4409-B184-8F33A2FB503A}" type="pres">
      <dgm:prSet presAssocID="{5FADB418-20EB-466D-BBB9-76E1311DF2C4}" presName="parentText" presStyleLbl="node1" presStyleIdx="1" presStyleCnt="7">
        <dgm:presLayoutVars>
          <dgm:chMax val="0"/>
          <dgm:bulletEnabled val="1"/>
        </dgm:presLayoutVars>
      </dgm:prSet>
      <dgm:spPr/>
      <dgm:t>
        <a:bodyPr/>
        <a:lstStyle/>
        <a:p>
          <a:endParaRPr lang="en-US"/>
        </a:p>
      </dgm:t>
    </dgm:pt>
    <dgm:pt modelId="{3D923AC6-AAE2-40F6-A267-CD2065F4E18B}" type="pres">
      <dgm:prSet presAssocID="{C6FA25D6-A389-4CA6-83E8-59863B53D0BE}" presName="spacer" presStyleCnt="0"/>
      <dgm:spPr/>
    </dgm:pt>
    <dgm:pt modelId="{5D61D5DF-FDE4-469D-8B79-5CA2B591B202}" type="pres">
      <dgm:prSet presAssocID="{8E4A9C7E-86AE-4E65-8814-183146800B3D}" presName="parentText" presStyleLbl="node1" presStyleIdx="2" presStyleCnt="7">
        <dgm:presLayoutVars>
          <dgm:chMax val="0"/>
          <dgm:bulletEnabled val="1"/>
        </dgm:presLayoutVars>
      </dgm:prSet>
      <dgm:spPr/>
      <dgm:t>
        <a:bodyPr/>
        <a:lstStyle/>
        <a:p>
          <a:endParaRPr lang="en-US"/>
        </a:p>
      </dgm:t>
    </dgm:pt>
    <dgm:pt modelId="{240EA679-9528-45EF-A5E6-95B43AAA0C44}" type="pres">
      <dgm:prSet presAssocID="{63D9E195-7378-4ADE-91E1-0F313B760754}" presName="spacer" presStyleCnt="0"/>
      <dgm:spPr/>
    </dgm:pt>
    <dgm:pt modelId="{34EB9AF0-3764-4A0B-8D1E-8BE96E81EF56}" type="pres">
      <dgm:prSet presAssocID="{83A0C8B9-BC80-4FB2-A63D-6DDE08469659}" presName="parentText" presStyleLbl="node1" presStyleIdx="3" presStyleCnt="7">
        <dgm:presLayoutVars>
          <dgm:chMax val="0"/>
          <dgm:bulletEnabled val="1"/>
        </dgm:presLayoutVars>
      </dgm:prSet>
      <dgm:spPr/>
      <dgm:t>
        <a:bodyPr/>
        <a:lstStyle/>
        <a:p>
          <a:endParaRPr lang="en-US"/>
        </a:p>
      </dgm:t>
    </dgm:pt>
    <dgm:pt modelId="{E464BBAB-B1EE-4727-ABFC-72633A35F78C}" type="pres">
      <dgm:prSet presAssocID="{A9C7C62F-8C61-4AAE-84A1-9AAD200D0E4A}" presName="spacer" presStyleCnt="0"/>
      <dgm:spPr/>
    </dgm:pt>
    <dgm:pt modelId="{1046F171-AC67-48D6-ACE2-0463EF74966D}" type="pres">
      <dgm:prSet presAssocID="{C3E1352D-9150-40C6-8F1B-227715F19434}" presName="parentText" presStyleLbl="node1" presStyleIdx="4" presStyleCnt="7">
        <dgm:presLayoutVars>
          <dgm:chMax val="0"/>
          <dgm:bulletEnabled val="1"/>
        </dgm:presLayoutVars>
      </dgm:prSet>
      <dgm:spPr/>
      <dgm:t>
        <a:bodyPr/>
        <a:lstStyle/>
        <a:p>
          <a:endParaRPr lang="en-US"/>
        </a:p>
      </dgm:t>
    </dgm:pt>
    <dgm:pt modelId="{41DAB151-D78B-4324-B639-470DD61A91FD}" type="pres">
      <dgm:prSet presAssocID="{E73FE305-AF75-48B3-82F2-04BAF93F8882}" presName="spacer" presStyleCnt="0"/>
      <dgm:spPr/>
    </dgm:pt>
    <dgm:pt modelId="{DB372B4F-D405-498F-891D-76EF68EF4D84}" type="pres">
      <dgm:prSet presAssocID="{B7664D14-625F-431A-A08D-8F60C19AC81E}" presName="parentText" presStyleLbl="node1" presStyleIdx="5" presStyleCnt="7">
        <dgm:presLayoutVars>
          <dgm:chMax val="0"/>
          <dgm:bulletEnabled val="1"/>
        </dgm:presLayoutVars>
      </dgm:prSet>
      <dgm:spPr/>
      <dgm:t>
        <a:bodyPr/>
        <a:lstStyle/>
        <a:p>
          <a:endParaRPr lang="en-US"/>
        </a:p>
      </dgm:t>
    </dgm:pt>
    <dgm:pt modelId="{F2FE88F2-DB82-436B-BE17-9F31F878E0A0}" type="pres">
      <dgm:prSet presAssocID="{4D29369D-EBB6-4515-AD21-06B10ED7473A}" presName="spacer" presStyleCnt="0"/>
      <dgm:spPr/>
    </dgm:pt>
    <dgm:pt modelId="{184052B8-741F-40EC-8D4F-B04C75E41F6F}" type="pres">
      <dgm:prSet presAssocID="{B61E38EC-1871-4A06-801C-EC9E672DAC19}" presName="parentText" presStyleLbl="node1" presStyleIdx="6" presStyleCnt="7">
        <dgm:presLayoutVars>
          <dgm:chMax val="0"/>
          <dgm:bulletEnabled val="1"/>
        </dgm:presLayoutVars>
      </dgm:prSet>
      <dgm:spPr/>
      <dgm:t>
        <a:bodyPr/>
        <a:lstStyle/>
        <a:p>
          <a:endParaRPr lang="en-US"/>
        </a:p>
      </dgm:t>
    </dgm:pt>
  </dgm:ptLst>
  <dgm:cxnLst>
    <dgm:cxn modelId="{729C21E3-03FA-4967-B56E-69D8F575F470}" srcId="{A7E6AC09-0D6F-4F47-B617-0AFE1C7F0E8A}" destId="{83A0C8B9-BC80-4FB2-A63D-6DDE08469659}" srcOrd="3" destOrd="0" parTransId="{53E5FD87-CF85-418D-A7C3-41579D61897F}" sibTransId="{A9C7C62F-8C61-4AAE-84A1-9AAD200D0E4A}"/>
    <dgm:cxn modelId="{FFFEF96A-7088-48C8-8296-E538C6095552}" srcId="{A7E6AC09-0D6F-4F47-B617-0AFE1C7F0E8A}" destId="{B61E38EC-1871-4A06-801C-EC9E672DAC19}" srcOrd="6" destOrd="0" parTransId="{F0E85DE4-E0EC-4346-8A82-B2C18806AF90}" sibTransId="{FAD8CC44-3BFE-4FCE-B8C3-AB0880B94EF0}"/>
    <dgm:cxn modelId="{FFF59AA8-5203-4F5C-A003-FBCF96F4DB01}" srcId="{A7E6AC09-0D6F-4F47-B617-0AFE1C7F0E8A}" destId="{5FADB418-20EB-466D-BBB9-76E1311DF2C4}" srcOrd="1" destOrd="0" parTransId="{97A0C9D6-E70D-4D90-A0DC-7B67DFC58701}" sibTransId="{C6FA25D6-A389-4CA6-83E8-59863B53D0BE}"/>
    <dgm:cxn modelId="{983AE1EC-5074-4F7F-B38E-E51B8DCE5ACE}" type="presOf" srcId="{8E4A9C7E-86AE-4E65-8814-183146800B3D}" destId="{5D61D5DF-FDE4-469D-8B79-5CA2B591B202}" srcOrd="0" destOrd="0" presId="urn:microsoft.com/office/officeart/2005/8/layout/vList2"/>
    <dgm:cxn modelId="{84E5FA03-2855-4A2C-89AF-D16D094890F2}" type="presOf" srcId="{83A0C8B9-BC80-4FB2-A63D-6DDE08469659}" destId="{34EB9AF0-3764-4A0B-8D1E-8BE96E81EF56}" srcOrd="0" destOrd="0" presId="urn:microsoft.com/office/officeart/2005/8/layout/vList2"/>
    <dgm:cxn modelId="{CE281072-5954-4FB6-BA91-3BEEC5B73B97}" type="presOf" srcId="{B61E38EC-1871-4A06-801C-EC9E672DAC19}" destId="{184052B8-741F-40EC-8D4F-B04C75E41F6F}" srcOrd="0" destOrd="0" presId="urn:microsoft.com/office/officeart/2005/8/layout/vList2"/>
    <dgm:cxn modelId="{FF6861CA-6506-420D-A1FF-8E69078408B6}" srcId="{A7E6AC09-0D6F-4F47-B617-0AFE1C7F0E8A}" destId="{B7664D14-625F-431A-A08D-8F60C19AC81E}" srcOrd="5" destOrd="0" parTransId="{CDFAC454-59BB-4B40-967F-B4330FE8B11B}" sibTransId="{4D29369D-EBB6-4515-AD21-06B10ED7473A}"/>
    <dgm:cxn modelId="{944591EF-AB34-4211-83A0-261E1561EACA}" type="presOf" srcId="{B7664D14-625F-431A-A08D-8F60C19AC81E}" destId="{DB372B4F-D405-498F-891D-76EF68EF4D84}" srcOrd="0" destOrd="0" presId="urn:microsoft.com/office/officeart/2005/8/layout/vList2"/>
    <dgm:cxn modelId="{752339FF-EAB4-404A-9F24-4B9FB06D9DB8}" type="presOf" srcId="{A7E6AC09-0D6F-4F47-B617-0AFE1C7F0E8A}" destId="{1798C931-077D-4932-AAA5-6D79AA00F9B8}" srcOrd="0" destOrd="0" presId="urn:microsoft.com/office/officeart/2005/8/layout/vList2"/>
    <dgm:cxn modelId="{B12E7F66-F9F8-4E8D-A092-1EDE1574391F}" type="presOf" srcId="{C3E1352D-9150-40C6-8F1B-227715F19434}" destId="{1046F171-AC67-48D6-ACE2-0463EF74966D}" srcOrd="0" destOrd="0" presId="urn:microsoft.com/office/officeart/2005/8/layout/vList2"/>
    <dgm:cxn modelId="{469C4192-02FF-4B32-87A3-9F6BC8AFD6FF}" type="presOf" srcId="{139D2418-2C1E-4D07-956A-C8F51FBD23BA}" destId="{C480B0AD-ED5E-4782-9220-818770944B52}" srcOrd="0" destOrd="0" presId="urn:microsoft.com/office/officeart/2005/8/layout/vList2"/>
    <dgm:cxn modelId="{B757F993-289A-4105-8A93-231CBD3E12F9}" srcId="{A7E6AC09-0D6F-4F47-B617-0AFE1C7F0E8A}" destId="{139D2418-2C1E-4D07-956A-C8F51FBD23BA}" srcOrd="0" destOrd="0" parTransId="{435E3B61-BEE2-4AF7-B321-646D7BB2F39D}" sibTransId="{4D0EAF69-A41B-483B-9F6C-4B1376D9F0D0}"/>
    <dgm:cxn modelId="{240030FD-9B0A-4EB3-9F96-816BDAA4B15F}" srcId="{A7E6AC09-0D6F-4F47-B617-0AFE1C7F0E8A}" destId="{8E4A9C7E-86AE-4E65-8814-183146800B3D}" srcOrd="2" destOrd="0" parTransId="{7F340D5F-54A5-4D4F-A316-78A067F5E543}" sibTransId="{63D9E195-7378-4ADE-91E1-0F313B760754}"/>
    <dgm:cxn modelId="{F23BE55D-DA66-492E-8747-588F4E547DBA}" srcId="{A7E6AC09-0D6F-4F47-B617-0AFE1C7F0E8A}" destId="{C3E1352D-9150-40C6-8F1B-227715F19434}" srcOrd="4" destOrd="0" parTransId="{A2C073F2-97EA-46DA-8ACF-80B0F6F1C1BE}" sibTransId="{E73FE305-AF75-48B3-82F2-04BAF93F8882}"/>
    <dgm:cxn modelId="{C05D7596-B505-4E09-A2CF-E475FD35FE89}" type="presOf" srcId="{5FADB418-20EB-466D-BBB9-76E1311DF2C4}" destId="{C7AAE648-76BD-4409-B184-8F33A2FB503A}" srcOrd="0" destOrd="0" presId="urn:microsoft.com/office/officeart/2005/8/layout/vList2"/>
    <dgm:cxn modelId="{25C9DCED-010C-4578-8EC5-7F76A55D9A23}" type="presParOf" srcId="{1798C931-077D-4932-AAA5-6D79AA00F9B8}" destId="{C480B0AD-ED5E-4782-9220-818770944B52}" srcOrd="0" destOrd="0" presId="urn:microsoft.com/office/officeart/2005/8/layout/vList2"/>
    <dgm:cxn modelId="{8B413DEA-2CE7-40B7-93CB-543A2ACB7299}" type="presParOf" srcId="{1798C931-077D-4932-AAA5-6D79AA00F9B8}" destId="{B4BCAF94-6467-4815-A3EA-EF8BE984F4DB}" srcOrd="1" destOrd="0" presId="urn:microsoft.com/office/officeart/2005/8/layout/vList2"/>
    <dgm:cxn modelId="{5967E6B8-6E6B-407E-82B9-3A631BAB7E30}" type="presParOf" srcId="{1798C931-077D-4932-AAA5-6D79AA00F9B8}" destId="{C7AAE648-76BD-4409-B184-8F33A2FB503A}" srcOrd="2" destOrd="0" presId="urn:microsoft.com/office/officeart/2005/8/layout/vList2"/>
    <dgm:cxn modelId="{3FA10584-253E-494B-B62D-6EDDAA7639BF}" type="presParOf" srcId="{1798C931-077D-4932-AAA5-6D79AA00F9B8}" destId="{3D923AC6-AAE2-40F6-A267-CD2065F4E18B}" srcOrd="3" destOrd="0" presId="urn:microsoft.com/office/officeart/2005/8/layout/vList2"/>
    <dgm:cxn modelId="{100FE4A9-9175-43EE-872D-1C7EAF4ACEDA}" type="presParOf" srcId="{1798C931-077D-4932-AAA5-6D79AA00F9B8}" destId="{5D61D5DF-FDE4-469D-8B79-5CA2B591B202}" srcOrd="4" destOrd="0" presId="urn:microsoft.com/office/officeart/2005/8/layout/vList2"/>
    <dgm:cxn modelId="{EE9BEAA6-1989-4303-9319-E9897087A7FA}" type="presParOf" srcId="{1798C931-077D-4932-AAA5-6D79AA00F9B8}" destId="{240EA679-9528-45EF-A5E6-95B43AAA0C44}" srcOrd="5" destOrd="0" presId="urn:microsoft.com/office/officeart/2005/8/layout/vList2"/>
    <dgm:cxn modelId="{30DFBFB5-FC2E-4911-8007-8FAD1EA5CB56}" type="presParOf" srcId="{1798C931-077D-4932-AAA5-6D79AA00F9B8}" destId="{34EB9AF0-3764-4A0B-8D1E-8BE96E81EF56}" srcOrd="6" destOrd="0" presId="urn:microsoft.com/office/officeart/2005/8/layout/vList2"/>
    <dgm:cxn modelId="{B70BB94F-8718-43A6-BF4F-93428F96A6F1}" type="presParOf" srcId="{1798C931-077D-4932-AAA5-6D79AA00F9B8}" destId="{E464BBAB-B1EE-4727-ABFC-72633A35F78C}" srcOrd="7" destOrd="0" presId="urn:microsoft.com/office/officeart/2005/8/layout/vList2"/>
    <dgm:cxn modelId="{F22B02C9-358F-47DB-B153-392352DAD656}" type="presParOf" srcId="{1798C931-077D-4932-AAA5-6D79AA00F9B8}" destId="{1046F171-AC67-48D6-ACE2-0463EF74966D}" srcOrd="8" destOrd="0" presId="urn:microsoft.com/office/officeart/2005/8/layout/vList2"/>
    <dgm:cxn modelId="{8B6B08B8-EE76-407F-87E5-479C5A0B05DD}" type="presParOf" srcId="{1798C931-077D-4932-AAA5-6D79AA00F9B8}" destId="{41DAB151-D78B-4324-B639-470DD61A91FD}" srcOrd="9" destOrd="0" presId="urn:microsoft.com/office/officeart/2005/8/layout/vList2"/>
    <dgm:cxn modelId="{BBC778EA-80C8-49B3-85B0-A0388A7642EE}" type="presParOf" srcId="{1798C931-077D-4932-AAA5-6D79AA00F9B8}" destId="{DB372B4F-D405-498F-891D-76EF68EF4D84}" srcOrd="10" destOrd="0" presId="urn:microsoft.com/office/officeart/2005/8/layout/vList2"/>
    <dgm:cxn modelId="{E7EACCCD-4F6F-4933-B188-0C2D0F124326}" type="presParOf" srcId="{1798C931-077D-4932-AAA5-6D79AA00F9B8}" destId="{F2FE88F2-DB82-436B-BE17-9F31F878E0A0}" srcOrd="11" destOrd="0" presId="urn:microsoft.com/office/officeart/2005/8/layout/vList2"/>
    <dgm:cxn modelId="{3D71A76B-EB72-4345-9073-A9620DD252AE}" type="presParOf" srcId="{1798C931-077D-4932-AAA5-6D79AA00F9B8}" destId="{184052B8-741F-40EC-8D4F-B04C75E41F6F}" srcOrd="12" destOrd="0" presId="urn:microsoft.com/office/officeart/2005/8/layout/vList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607A1BC6-56D3-48E8-BE25-8CE762B85D06}"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BEACA570-28A0-489B-BB16-1AE83F0BFDDB}">
      <dgm:prSet phldrT="[Text]" custT="1"/>
      <dgm:spPr/>
      <dgm:t>
        <a:bodyPr/>
        <a:lstStyle/>
        <a:p>
          <a:r>
            <a:rPr lang="en-US" sz="1050" dirty="0" smtClean="0"/>
            <a:t>Motivation</a:t>
          </a:r>
          <a:endParaRPr lang="en-US" sz="1050" dirty="0"/>
        </a:p>
      </dgm:t>
    </dgm:pt>
    <dgm:pt modelId="{1F3E503D-BDCC-4C3B-8DBA-7C99DB51DC5C}" type="parTrans" cxnId="{59291D1F-175D-435B-ACCA-DFCF0FD1080B}">
      <dgm:prSet/>
      <dgm:spPr/>
      <dgm:t>
        <a:bodyPr/>
        <a:lstStyle/>
        <a:p>
          <a:endParaRPr lang="en-US" sz="1050"/>
        </a:p>
      </dgm:t>
    </dgm:pt>
    <dgm:pt modelId="{7D1F60AE-4E59-4C3F-9DCA-4EAAB9C524E5}" type="sibTrans" cxnId="{59291D1F-175D-435B-ACCA-DFCF0FD1080B}">
      <dgm:prSet custT="1"/>
      <dgm:spPr/>
      <dgm:t>
        <a:bodyPr/>
        <a:lstStyle/>
        <a:p>
          <a:endParaRPr lang="en-US" sz="1050"/>
        </a:p>
      </dgm:t>
    </dgm:pt>
    <dgm:pt modelId="{D7BA2FEA-2D5A-4AE7-AB19-D2F39D6DEB3B}">
      <dgm:prSet custT="1">
        <dgm:style>
          <a:lnRef idx="3">
            <a:schemeClr val="lt1"/>
          </a:lnRef>
          <a:fillRef idx="1">
            <a:schemeClr val="accent1"/>
          </a:fillRef>
          <a:effectRef idx="1">
            <a:schemeClr val="accent1"/>
          </a:effectRef>
          <a:fontRef idx="minor">
            <a:schemeClr val="lt1"/>
          </a:fontRef>
        </dgm:style>
      </dgm:prSet>
      <dgm:spPr>
        <a:effectLst/>
      </dgm:spPr>
      <dgm:t>
        <a:bodyPr/>
        <a:lstStyle/>
        <a:p>
          <a:r>
            <a:rPr lang="en-US" sz="1050" dirty="0" smtClean="0"/>
            <a:t>Heat Pump Modeling</a:t>
          </a:r>
        </a:p>
      </dgm:t>
    </dgm:pt>
    <dgm:pt modelId="{46C1FAFC-3EA7-41AB-BE8C-970790A1D38B}" type="parTrans" cxnId="{BE00F540-65A2-4AEC-AB31-5511ED33B14A}">
      <dgm:prSet/>
      <dgm:spPr/>
      <dgm:t>
        <a:bodyPr/>
        <a:lstStyle/>
        <a:p>
          <a:endParaRPr lang="en-US" sz="1050"/>
        </a:p>
      </dgm:t>
    </dgm:pt>
    <dgm:pt modelId="{4071ABB1-9119-42EC-8BAF-F680D6762182}" type="sibTrans" cxnId="{BE00F540-65A2-4AEC-AB31-5511ED33B14A}">
      <dgm:prSet custT="1"/>
      <dgm:spPr/>
      <dgm:t>
        <a:bodyPr/>
        <a:lstStyle/>
        <a:p>
          <a:endParaRPr lang="en-US" sz="1050"/>
        </a:p>
      </dgm:t>
    </dgm:pt>
    <dgm:pt modelId="{23896CD7-9D50-4A2C-888C-979C84A23AFE}">
      <dgm:prSet custT="1">
        <dgm:style>
          <a:lnRef idx="0">
            <a:schemeClr val="accent5"/>
          </a:lnRef>
          <a:fillRef idx="3">
            <a:schemeClr val="accent5"/>
          </a:fillRef>
          <a:effectRef idx="3">
            <a:schemeClr val="accent5"/>
          </a:effectRef>
          <a:fontRef idx="minor">
            <a:schemeClr val="lt1"/>
          </a:fontRef>
        </dgm:style>
      </dgm:prSet>
      <dgm:spPr/>
      <dgm:t>
        <a:bodyPr/>
        <a:lstStyle/>
        <a:p>
          <a:r>
            <a:rPr lang="en-US" sz="1050" dirty="0" smtClean="0"/>
            <a:t>Experimental Validation</a:t>
          </a:r>
        </a:p>
      </dgm:t>
    </dgm:pt>
    <dgm:pt modelId="{039886CA-468B-45A6-825F-4E800B9BC9CA}" type="parTrans" cxnId="{6AE52FDB-925C-4B35-A3B9-AC45F6D83821}">
      <dgm:prSet/>
      <dgm:spPr/>
      <dgm:t>
        <a:bodyPr/>
        <a:lstStyle/>
        <a:p>
          <a:endParaRPr lang="en-US" sz="1050"/>
        </a:p>
      </dgm:t>
    </dgm:pt>
    <dgm:pt modelId="{B4D1D94E-DFB4-40A7-9EA8-B5B23E548028}" type="sibTrans" cxnId="{6AE52FDB-925C-4B35-A3B9-AC45F6D83821}">
      <dgm:prSet custT="1"/>
      <dgm:spPr/>
      <dgm:t>
        <a:bodyPr/>
        <a:lstStyle/>
        <a:p>
          <a:endParaRPr lang="en-US" sz="1050"/>
        </a:p>
      </dgm:t>
    </dgm:pt>
    <dgm:pt modelId="{CED12D7E-E5FD-4BAA-B81F-3ACF7752B945}">
      <dgm:prSet custT="1"/>
      <dgm:spPr/>
      <dgm:t>
        <a:bodyPr/>
        <a:lstStyle/>
        <a:p>
          <a:r>
            <a:rPr lang="en-US" sz="1050" dirty="0" smtClean="0"/>
            <a:t>Conclusion</a:t>
          </a:r>
        </a:p>
      </dgm:t>
    </dgm:pt>
    <dgm:pt modelId="{C0D10ACE-5FFB-402A-8482-07071B30184D}" type="parTrans" cxnId="{04C97470-5364-4AA9-9611-D37364C981D7}">
      <dgm:prSet/>
      <dgm:spPr/>
      <dgm:t>
        <a:bodyPr/>
        <a:lstStyle/>
        <a:p>
          <a:endParaRPr lang="en-US" sz="1050"/>
        </a:p>
      </dgm:t>
    </dgm:pt>
    <dgm:pt modelId="{AF5DEC33-C8F3-4997-B05F-F47BC13D1883}" type="sibTrans" cxnId="{04C97470-5364-4AA9-9611-D37364C981D7}">
      <dgm:prSet custT="1"/>
      <dgm:spPr/>
      <dgm:t>
        <a:bodyPr/>
        <a:lstStyle/>
        <a:p>
          <a:endParaRPr lang="en-US" sz="1050"/>
        </a:p>
      </dgm:t>
    </dgm:pt>
    <dgm:pt modelId="{42C9F2A1-2DCF-49CE-8D41-B1651F5603D5}">
      <dgm:prSet custT="1"/>
      <dgm:spPr/>
      <dgm:t>
        <a:bodyPr/>
        <a:lstStyle/>
        <a:p>
          <a:r>
            <a:rPr lang="en-US" sz="1050" dirty="0" smtClean="0"/>
            <a:t>Future Work</a:t>
          </a:r>
        </a:p>
      </dgm:t>
    </dgm:pt>
    <dgm:pt modelId="{BB3CD36D-BDAF-49EF-BC98-370A3B8FC123}" type="parTrans" cxnId="{25B3231C-6B16-4D2D-8F28-8847DC9907CF}">
      <dgm:prSet/>
      <dgm:spPr/>
      <dgm:t>
        <a:bodyPr/>
        <a:lstStyle/>
        <a:p>
          <a:endParaRPr lang="en-US" sz="1050"/>
        </a:p>
      </dgm:t>
    </dgm:pt>
    <dgm:pt modelId="{161BCC92-08A5-4F5C-A315-8592608F3BF5}" type="sibTrans" cxnId="{25B3231C-6B16-4D2D-8F28-8847DC9907CF}">
      <dgm:prSet/>
      <dgm:spPr/>
      <dgm:t>
        <a:bodyPr/>
        <a:lstStyle/>
        <a:p>
          <a:endParaRPr lang="en-US" sz="1050"/>
        </a:p>
      </dgm:t>
    </dgm:pt>
    <dgm:pt modelId="{099D1A72-A659-4ECD-B234-C85A100E06E4}">
      <dgm:prSet custT="1"/>
      <dgm:spPr/>
      <dgm:t>
        <a:bodyPr/>
        <a:lstStyle/>
        <a:p>
          <a:r>
            <a:rPr lang="en-US" sz="1050" dirty="0" smtClean="0"/>
            <a:t>Experimental Setup</a:t>
          </a:r>
        </a:p>
      </dgm:t>
    </dgm:pt>
    <dgm:pt modelId="{97776791-73B6-4FE8-B1FA-3BBB712C444A}" type="parTrans" cxnId="{12DF5E65-477C-48F2-9BF0-F770284DD92C}">
      <dgm:prSet/>
      <dgm:spPr/>
      <dgm:t>
        <a:bodyPr/>
        <a:lstStyle/>
        <a:p>
          <a:endParaRPr lang="en-US"/>
        </a:p>
      </dgm:t>
    </dgm:pt>
    <dgm:pt modelId="{B06C74C4-7EF9-4665-B39E-B9112931EF36}" type="sibTrans" cxnId="{12DF5E65-477C-48F2-9BF0-F770284DD92C}">
      <dgm:prSet/>
      <dgm:spPr/>
      <dgm:t>
        <a:bodyPr/>
        <a:lstStyle/>
        <a:p>
          <a:endParaRPr lang="en-US"/>
        </a:p>
      </dgm:t>
    </dgm:pt>
    <dgm:pt modelId="{C39FF3E8-8C84-4879-94FB-C62D35C9BB24}" type="pres">
      <dgm:prSet presAssocID="{607A1BC6-56D3-48E8-BE25-8CE762B85D06}" presName="diagram" presStyleCnt="0">
        <dgm:presLayoutVars>
          <dgm:dir/>
          <dgm:resizeHandles val="exact"/>
        </dgm:presLayoutVars>
      </dgm:prSet>
      <dgm:spPr/>
      <dgm:t>
        <a:bodyPr/>
        <a:lstStyle/>
        <a:p>
          <a:endParaRPr lang="en-US"/>
        </a:p>
      </dgm:t>
    </dgm:pt>
    <dgm:pt modelId="{8BCBE9CE-491A-4D4B-A7D6-DCC6864C0A33}" type="pres">
      <dgm:prSet presAssocID="{BEACA570-28A0-489B-BB16-1AE83F0BFDDB}" presName="node" presStyleLbl="node1" presStyleIdx="0" presStyleCnt="6">
        <dgm:presLayoutVars>
          <dgm:bulletEnabled val="1"/>
        </dgm:presLayoutVars>
      </dgm:prSet>
      <dgm:spPr/>
      <dgm:t>
        <a:bodyPr/>
        <a:lstStyle/>
        <a:p>
          <a:endParaRPr lang="en-US"/>
        </a:p>
      </dgm:t>
    </dgm:pt>
    <dgm:pt modelId="{C4654BE6-7878-4095-A137-FD6B57056188}" type="pres">
      <dgm:prSet presAssocID="{7D1F60AE-4E59-4C3F-9DCA-4EAAB9C524E5}" presName="sibTrans" presStyleLbl="sibTrans2D1" presStyleIdx="0" presStyleCnt="5"/>
      <dgm:spPr/>
      <dgm:t>
        <a:bodyPr/>
        <a:lstStyle/>
        <a:p>
          <a:endParaRPr lang="en-US"/>
        </a:p>
      </dgm:t>
    </dgm:pt>
    <dgm:pt modelId="{40A2E0D5-280B-4AC8-A936-873075024B9F}" type="pres">
      <dgm:prSet presAssocID="{7D1F60AE-4E59-4C3F-9DCA-4EAAB9C524E5}" presName="connectorText" presStyleLbl="sibTrans2D1" presStyleIdx="0" presStyleCnt="5"/>
      <dgm:spPr/>
      <dgm:t>
        <a:bodyPr/>
        <a:lstStyle/>
        <a:p>
          <a:endParaRPr lang="en-US"/>
        </a:p>
      </dgm:t>
    </dgm:pt>
    <dgm:pt modelId="{55C5E03F-F826-4625-ABA5-D2CD593EFDA7}" type="pres">
      <dgm:prSet presAssocID="{D7BA2FEA-2D5A-4AE7-AB19-D2F39D6DEB3B}" presName="node" presStyleLbl="node1" presStyleIdx="1" presStyleCnt="6">
        <dgm:presLayoutVars>
          <dgm:bulletEnabled val="1"/>
        </dgm:presLayoutVars>
      </dgm:prSet>
      <dgm:spPr/>
      <dgm:t>
        <a:bodyPr/>
        <a:lstStyle/>
        <a:p>
          <a:endParaRPr lang="en-US"/>
        </a:p>
      </dgm:t>
    </dgm:pt>
    <dgm:pt modelId="{9357D2E6-55C6-4C89-B52D-00B1EF89F6AB}" type="pres">
      <dgm:prSet presAssocID="{4071ABB1-9119-42EC-8BAF-F680D6762182}" presName="sibTrans" presStyleLbl="sibTrans2D1" presStyleIdx="1" presStyleCnt="5"/>
      <dgm:spPr/>
      <dgm:t>
        <a:bodyPr/>
        <a:lstStyle/>
        <a:p>
          <a:endParaRPr lang="en-US"/>
        </a:p>
      </dgm:t>
    </dgm:pt>
    <dgm:pt modelId="{1087A1FD-C4D9-4A75-81E8-E29054905375}" type="pres">
      <dgm:prSet presAssocID="{4071ABB1-9119-42EC-8BAF-F680D6762182}" presName="connectorText" presStyleLbl="sibTrans2D1" presStyleIdx="1" presStyleCnt="5"/>
      <dgm:spPr/>
      <dgm:t>
        <a:bodyPr/>
        <a:lstStyle/>
        <a:p>
          <a:endParaRPr lang="en-US"/>
        </a:p>
      </dgm:t>
    </dgm:pt>
    <dgm:pt modelId="{DEB19470-D3A1-4905-8D07-146BA2352081}" type="pres">
      <dgm:prSet presAssocID="{099D1A72-A659-4ECD-B234-C85A100E06E4}" presName="node" presStyleLbl="node1" presStyleIdx="2" presStyleCnt="6">
        <dgm:presLayoutVars>
          <dgm:bulletEnabled val="1"/>
        </dgm:presLayoutVars>
      </dgm:prSet>
      <dgm:spPr/>
      <dgm:t>
        <a:bodyPr/>
        <a:lstStyle/>
        <a:p>
          <a:endParaRPr lang="en-US"/>
        </a:p>
      </dgm:t>
    </dgm:pt>
    <dgm:pt modelId="{C47029A2-5D41-433B-AF2E-A37EA618E8E8}" type="pres">
      <dgm:prSet presAssocID="{B06C74C4-7EF9-4665-B39E-B9112931EF36}" presName="sibTrans" presStyleLbl="sibTrans2D1" presStyleIdx="2" presStyleCnt="5"/>
      <dgm:spPr/>
      <dgm:t>
        <a:bodyPr/>
        <a:lstStyle/>
        <a:p>
          <a:endParaRPr lang="en-US"/>
        </a:p>
      </dgm:t>
    </dgm:pt>
    <dgm:pt modelId="{27CE929D-229C-4FC1-B24E-862B885F498C}" type="pres">
      <dgm:prSet presAssocID="{B06C74C4-7EF9-4665-B39E-B9112931EF36}" presName="connectorText" presStyleLbl="sibTrans2D1" presStyleIdx="2" presStyleCnt="5"/>
      <dgm:spPr/>
      <dgm:t>
        <a:bodyPr/>
        <a:lstStyle/>
        <a:p>
          <a:endParaRPr lang="en-US"/>
        </a:p>
      </dgm:t>
    </dgm:pt>
    <dgm:pt modelId="{6456373C-DB1C-406B-A07E-DCCB07A34331}" type="pres">
      <dgm:prSet presAssocID="{23896CD7-9D50-4A2C-888C-979C84A23AFE}" presName="node" presStyleLbl="node1" presStyleIdx="3" presStyleCnt="6">
        <dgm:presLayoutVars>
          <dgm:bulletEnabled val="1"/>
        </dgm:presLayoutVars>
      </dgm:prSet>
      <dgm:spPr/>
      <dgm:t>
        <a:bodyPr/>
        <a:lstStyle/>
        <a:p>
          <a:endParaRPr lang="en-US"/>
        </a:p>
      </dgm:t>
    </dgm:pt>
    <dgm:pt modelId="{607E050A-EFB1-4AA9-9AD9-D6FB63E27A5D}" type="pres">
      <dgm:prSet presAssocID="{B4D1D94E-DFB4-40A7-9EA8-B5B23E548028}" presName="sibTrans" presStyleLbl="sibTrans2D1" presStyleIdx="3" presStyleCnt="5"/>
      <dgm:spPr/>
      <dgm:t>
        <a:bodyPr/>
        <a:lstStyle/>
        <a:p>
          <a:endParaRPr lang="en-US"/>
        </a:p>
      </dgm:t>
    </dgm:pt>
    <dgm:pt modelId="{B358914C-994F-46AB-8E0E-C1F7C1E24602}" type="pres">
      <dgm:prSet presAssocID="{B4D1D94E-DFB4-40A7-9EA8-B5B23E548028}" presName="connectorText" presStyleLbl="sibTrans2D1" presStyleIdx="3" presStyleCnt="5"/>
      <dgm:spPr/>
      <dgm:t>
        <a:bodyPr/>
        <a:lstStyle/>
        <a:p>
          <a:endParaRPr lang="en-US"/>
        </a:p>
      </dgm:t>
    </dgm:pt>
    <dgm:pt modelId="{F811DC83-A1F7-4DC6-B183-B2AD3B98CA86}" type="pres">
      <dgm:prSet presAssocID="{CED12D7E-E5FD-4BAA-B81F-3ACF7752B945}" presName="node" presStyleLbl="node1" presStyleIdx="4" presStyleCnt="6">
        <dgm:presLayoutVars>
          <dgm:bulletEnabled val="1"/>
        </dgm:presLayoutVars>
      </dgm:prSet>
      <dgm:spPr/>
      <dgm:t>
        <a:bodyPr/>
        <a:lstStyle/>
        <a:p>
          <a:endParaRPr lang="en-US"/>
        </a:p>
      </dgm:t>
    </dgm:pt>
    <dgm:pt modelId="{73DF84A4-FB57-4770-BDA0-98F476F5D0F3}" type="pres">
      <dgm:prSet presAssocID="{AF5DEC33-C8F3-4997-B05F-F47BC13D1883}" presName="sibTrans" presStyleLbl="sibTrans2D1" presStyleIdx="4" presStyleCnt="5"/>
      <dgm:spPr/>
      <dgm:t>
        <a:bodyPr/>
        <a:lstStyle/>
        <a:p>
          <a:endParaRPr lang="en-US"/>
        </a:p>
      </dgm:t>
    </dgm:pt>
    <dgm:pt modelId="{5C04745D-D1AA-401A-B7F3-9837811AD84D}" type="pres">
      <dgm:prSet presAssocID="{AF5DEC33-C8F3-4997-B05F-F47BC13D1883}" presName="connectorText" presStyleLbl="sibTrans2D1" presStyleIdx="4" presStyleCnt="5"/>
      <dgm:spPr/>
      <dgm:t>
        <a:bodyPr/>
        <a:lstStyle/>
        <a:p>
          <a:endParaRPr lang="en-US"/>
        </a:p>
      </dgm:t>
    </dgm:pt>
    <dgm:pt modelId="{87EF486F-EC3F-4A90-AC72-F73162F151AE}" type="pres">
      <dgm:prSet presAssocID="{42C9F2A1-2DCF-49CE-8D41-B1651F5603D5}" presName="node" presStyleLbl="node1" presStyleIdx="5" presStyleCnt="6">
        <dgm:presLayoutVars>
          <dgm:bulletEnabled val="1"/>
        </dgm:presLayoutVars>
      </dgm:prSet>
      <dgm:spPr/>
      <dgm:t>
        <a:bodyPr/>
        <a:lstStyle/>
        <a:p>
          <a:endParaRPr lang="en-US"/>
        </a:p>
      </dgm:t>
    </dgm:pt>
  </dgm:ptLst>
  <dgm:cxnLst>
    <dgm:cxn modelId="{796DB2A1-79C5-4418-92D9-2791EE97A6AB}" type="presOf" srcId="{7D1F60AE-4E59-4C3F-9DCA-4EAAB9C524E5}" destId="{C4654BE6-7878-4095-A137-FD6B57056188}" srcOrd="0" destOrd="0" presId="urn:microsoft.com/office/officeart/2005/8/layout/process5"/>
    <dgm:cxn modelId="{7BAB3B4E-5481-4EEE-B3BF-715E74C441FB}" type="presOf" srcId="{B06C74C4-7EF9-4665-B39E-B9112931EF36}" destId="{C47029A2-5D41-433B-AF2E-A37EA618E8E8}" srcOrd="0" destOrd="0" presId="urn:microsoft.com/office/officeart/2005/8/layout/process5"/>
    <dgm:cxn modelId="{2953F007-33D6-490E-9313-CEE1E9CEADFF}" type="presOf" srcId="{CED12D7E-E5FD-4BAA-B81F-3ACF7752B945}" destId="{F811DC83-A1F7-4DC6-B183-B2AD3B98CA86}" srcOrd="0" destOrd="0" presId="urn:microsoft.com/office/officeart/2005/8/layout/process5"/>
    <dgm:cxn modelId="{04C97470-5364-4AA9-9611-D37364C981D7}" srcId="{607A1BC6-56D3-48E8-BE25-8CE762B85D06}" destId="{CED12D7E-E5FD-4BAA-B81F-3ACF7752B945}" srcOrd="4" destOrd="0" parTransId="{C0D10ACE-5FFB-402A-8482-07071B30184D}" sibTransId="{AF5DEC33-C8F3-4997-B05F-F47BC13D1883}"/>
    <dgm:cxn modelId="{98CFFE82-C3A7-418F-8B74-8FF9CC999AA4}" type="presOf" srcId="{7D1F60AE-4E59-4C3F-9DCA-4EAAB9C524E5}" destId="{40A2E0D5-280B-4AC8-A936-873075024B9F}" srcOrd="1" destOrd="0" presId="urn:microsoft.com/office/officeart/2005/8/layout/process5"/>
    <dgm:cxn modelId="{9D8B752B-1768-4DDD-84FC-410232D62AB7}" type="presOf" srcId="{AF5DEC33-C8F3-4997-B05F-F47BC13D1883}" destId="{73DF84A4-FB57-4770-BDA0-98F476F5D0F3}" srcOrd="0" destOrd="0" presId="urn:microsoft.com/office/officeart/2005/8/layout/process5"/>
    <dgm:cxn modelId="{FAB68B92-ECD0-4F2F-8836-6A277A484928}" type="presOf" srcId="{D7BA2FEA-2D5A-4AE7-AB19-D2F39D6DEB3B}" destId="{55C5E03F-F826-4625-ABA5-D2CD593EFDA7}" srcOrd="0" destOrd="0" presId="urn:microsoft.com/office/officeart/2005/8/layout/process5"/>
    <dgm:cxn modelId="{12DF5E65-477C-48F2-9BF0-F770284DD92C}" srcId="{607A1BC6-56D3-48E8-BE25-8CE762B85D06}" destId="{099D1A72-A659-4ECD-B234-C85A100E06E4}" srcOrd="2" destOrd="0" parTransId="{97776791-73B6-4FE8-B1FA-3BBB712C444A}" sibTransId="{B06C74C4-7EF9-4665-B39E-B9112931EF36}"/>
    <dgm:cxn modelId="{DC9AA61E-E65B-4459-A3C4-0F1EC28C8C0B}" type="presOf" srcId="{099D1A72-A659-4ECD-B234-C85A100E06E4}" destId="{DEB19470-D3A1-4905-8D07-146BA2352081}" srcOrd="0" destOrd="0" presId="urn:microsoft.com/office/officeart/2005/8/layout/process5"/>
    <dgm:cxn modelId="{1DE591E2-B604-4876-9EDC-90CA58522462}" type="presOf" srcId="{B06C74C4-7EF9-4665-B39E-B9112931EF36}" destId="{27CE929D-229C-4FC1-B24E-862B885F498C}" srcOrd="1" destOrd="0" presId="urn:microsoft.com/office/officeart/2005/8/layout/process5"/>
    <dgm:cxn modelId="{6AE52FDB-925C-4B35-A3B9-AC45F6D83821}" srcId="{607A1BC6-56D3-48E8-BE25-8CE762B85D06}" destId="{23896CD7-9D50-4A2C-888C-979C84A23AFE}" srcOrd="3" destOrd="0" parTransId="{039886CA-468B-45A6-825F-4E800B9BC9CA}" sibTransId="{B4D1D94E-DFB4-40A7-9EA8-B5B23E548028}"/>
    <dgm:cxn modelId="{1F60ADE8-6A14-4C67-8357-F6F242E620DB}" type="presOf" srcId="{4071ABB1-9119-42EC-8BAF-F680D6762182}" destId="{9357D2E6-55C6-4C89-B52D-00B1EF89F6AB}" srcOrd="0" destOrd="0" presId="urn:microsoft.com/office/officeart/2005/8/layout/process5"/>
    <dgm:cxn modelId="{B73BB312-FA53-4085-9D4F-EFE2FB0C1E8E}" type="presOf" srcId="{42C9F2A1-2DCF-49CE-8D41-B1651F5603D5}" destId="{87EF486F-EC3F-4A90-AC72-F73162F151AE}" srcOrd="0" destOrd="0" presId="urn:microsoft.com/office/officeart/2005/8/layout/process5"/>
    <dgm:cxn modelId="{8B330700-6030-47B6-9F31-218EE1025413}" type="presOf" srcId="{23896CD7-9D50-4A2C-888C-979C84A23AFE}" destId="{6456373C-DB1C-406B-A07E-DCCB07A34331}" srcOrd="0" destOrd="0" presId="urn:microsoft.com/office/officeart/2005/8/layout/process5"/>
    <dgm:cxn modelId="{6147B512-B256-4009-AA6F-36FD2FE1D9DA}" type="presOf" srcId="{B4D1D94E-DFB4-40A7-9EA8-B5B23E548028}" destId="{B358914C-994F-46AB-8E0E-C1F7C1E24602}" srcOrd="1" destOrd="0" presId="urn:microsoft.com/office/officeart/2005/8/layout/process5"/>
    <dgm:cxn modelId="{8BC89C5B-1C5D-4698-A585-835E256CB333}" type="presOf" srcId="{AF5DEC33-C8F3-4997-B05F-F47BC13D1883}" destId="{5C04745D-D1AA-401A-B7F3-9837811AD84D}" srcOrd="1" destOrd="0" presId="urn:microsoft.com/office/officeart/2005/8/layout/process5"/>
    <dgm:cxn modelId="{59291D1F-175D-435B-ACCA-DFCF0FD1080B}" srcId="{607A1BC6-56D3-48E8-BE25-8CE762B85D06}" destId="{BEACA570-28A0-489B-BB16-1AE83F0BFDDB}" srcOrd="0" destOrd="0" parTransId="{1F3E503D-BDCC-4C3B-8DBA-7C99DB51DC5C}" sibTransId="{7D1F60AE-4E59-4C3F-9DCA-4EAAB9C524E5}"/>
    <dgm:cxn modelId="{9EA08E4C-5189-4CA5-BA3B-8441BDBE73AC}" type="presOf" srcId="{BEACA570-28A0-489B-BB16-1AE83F0BFDDB}" destId="{8BCBE9CE-491A-4D4B-A7D6-DCC6864C0A33}" srcOrd="0" destOrd="0" presId="urn:microsoft.com/office/officeart/2005/8/layout/process5"/>
    <dgm:cxn modelId="{BE00F540-65A2-4AEC-AB31-5511ED33B14A}" srcId="{607A1BC6-56D3-48E8-BE25-8CE762B85D06}" destId="{D7BA2FEA-2D5A-4AE7-AB19-D2F39D6DEB3B}" srcOrd="1" destOrd="0" parTransId="{46C1FAFC-3EA7-41AB-BE8C-970790A1D38B}" sibTransId="{4071ABB1-9119-42EC-8BAF-F680D6762182}"/>
    <dgm:cxn modelId="{25B3231C-6B16-4D2D-8F28-8847DC9907CF}" srcId="{607A1BC6-56D3-48E8-BE25-8CE762B85D06}" destId="{42C9F2A1-2DCF-49CE-8D41-B1651F5603D5}" srcOrd="5" destOrd="0" parTransId="{BB3CD36D-BDAF-49EF-BC98-370A3B8FC123}" sibTransId="{161BCC92-08A5-4F5C-A315-8592608F3BF5}"/>
    <dgm:cxn modelId="{53682B1A-844B-49A2-A1EE-59F3D07A5974}" type="presOf" srcId="{B4D1D94E-DFB4-40A7-9EA8-B5B23E548028}" destId="{607E050A-EFB1-4AA9-9AD9-D6FB63E27A5D}" srcOrd="0" destOrd="0" presId="urn:microsoft.com/office/officeart/2005/8/layout/process5"/>
    <dgm:cxn modelId="{1D2FD476-2A11-4EA5-B91C-AB9206B5100A}" type="presOf" srcId="{4071ABB1-9119-42EC-8BAF-F680D6762182}" destId="{1087A1FD-C4D9-4A75-81E8-E29054905375}" srcOrd="1" destOrd="0" presId="urn:microsoft.com/office/officeart/2005/8/layout/process5"/>
    <dgm:cxn modelId="{A2BFD230-E47A-4CC9-B331-75F5CF41BDB4}" type="presOf" srcId="{607A1BC6-56D3-48E8-BE25-8CE762B85D06}" destId="{C39FF3E8-8C84-4879-94FB-C62D35C9BB24}" srcOrd="0" destOrd="0" presId="urn:microsoft.com/office/officeart/2005/8/layout/process5"/>
    <dgm:cxn modelId="{00C0D4DA-1253-420B-B2B6-323CAAFEEBFE}" type="presParOf" srcId="{C39FF3E8-8C84-4879-94FB-C62D35C9BB24}" destId="{8BCBE9CE-491A-4D4B-A7D6-DCC6864C0A33}" srcOrd="0" destOrd="0" presId="urn:microsoft.com/office/officeart/2005/8/layout/process5"/>
    <dgm:cxn modelId="{5C152DD5-BA7B-464D-879C-DAF074CDCF7D}" type="presParOf" srcId="{C39FF3E8-8C84-4879-94FB-C62D35C9BB24}" destId="{C4654BE6-7878-4095-A137-FD6B57056188}" srcOrd="1" destOrd="0" presId="urn:microsoft.com/office/officeart/2005/8/layout/process5"/>
    <dgm:cxn modelId="{0EF35DC4-2083-44AC-8E6C-7BABBC11A22D}" type="presParOf" srcId="{C4654BE6-7878-4095-A137-FD6B57056188}" destId="{40A2E0D5-280B-4AC8-A936-873075024B9F}" srcOrd="0" destOrd="0" presId="urn:microsoft.com/office/officeart/2005/8/layout/process5"/>
    <dgm:cxn modelId="{6987993E-2A12-4FEA-A606-6088070D03F8}" type="presParOf" srcId="{C39FF3E8-8C84-4879-94FB-C62D35C9BB24}" destId="{55C5E03F-F826-4625-ABA5-D2CD593EFDA7}" srcOrd="2" destOrd="0" presId="urn:microsoft.com/office/officeart/2005/8/layout/process5"/>
    <dgm:cxn modelId="{0D77A669-1C3F-4BE6-8ADC-9B72D73251A0}" type="presParOf" srcId="{C39FF3E8-8C84-4879-94FB-C62D35C9BB24}" destId="{9357D2E6-55C6-4C89-B52D-00B1EF89F6AB}" srcOrd="3" destOrd="0" presId="urn:microsoft.com/office/officeart/2005/8/layout/process5"/>
    <dgm:cxn modelId="{58D49686-6684-4FF7-90CB-35E01078E0E4}" type="presParOf" srcId="{9357D2E6-55C6-4C89-B52D-00B1EF89F6AB}" destId="{1087A1FD-C4D9-4A75-81E8-E29054905375}" srcOrd="0" destOrd="0" presId="urn:microsoft.com/office/officeart/2005/8/layout/process5"/>
    <dgm:cxn modelId="{AB5E5971-60AC-439F-9CAC-0DDBD0815299}" type="presParOf" srcId="{C39FF3E8-8C84-4879-94FB-C62D35C9BB24}" destId="{DEB19470-D3A1-4905-8D07-146BA2352081}" srcOrd="4" destOrd="0" presId="urn:microsoft.com/office/officeart/2005/8/layout/process5"/>
    <dgm:cxn modelId="{D3FCF3F5-F8B3-4845-80A1-8CE2AD3A50E2}" type="presParOf" srcId="{C39FF3E8-8C84-4879-94FB-C62D35C9BB24}" destId="{C47029A2-5D41-433B-AF2E-A37EA618E8E8}" srcOrd="5" destOrd="0" presId="urn:microsoft.com/office/officeart/2005/8/layout/process5"/>
    <dgm:cxn modelId="{375C48D8-D2D6-45BB-815D-31AC842A3238}" type="presParOf" srcId="{C47029A2-5D41-433B-AF2E-A37EA618E8E8}" destId="{27CE929D-229C-4FC1-B24E-862B885F498C}" srcOrd="0" destOrd="0" presId="urn:microsoft.com/office/officeart/2005/8/layout/process5"/>
    <dgm:cxn modelId="{D9EA749B-1938-48B4-8198-76EC8D5CABD8}" type="presParOf" srcId="{C39FF3E8-8C84-4879-94FB-C62D35C9BB24}" destId="{6456373C-DB1C-406B-A07E-DCCB07A34331}" srcOrd="6" destOrd="0" presId="urn:microsoft.com/office/officeart/2005/8/layout/process5"/>
    <dgm:cxn modelId="{D8986B16-BF09-4B78-B1F6-18109B4D4426}" type="presParOf" srcId="{C39FF3E8-8C84-4879-94FB-C62D35C9BB24}" destId="{607E050A-EFB1-4AA9-9AD9-D6FB63E27A5D}" srcOrd="7" destOrd="0" presId="urn:microsoft.com/office/officeart/2005/8/layout/process5"/>
    <dgm:cxn modelId="{27ED41D1-310E-40CA-AA0D-2BEC45813F87}" type="presParOf" srcId="{607E050A-EFB1-4AA9-9AD9-D6FB63E27A5D}" destId="{B358914C-994F-46AB-8E0E-C1F7C1E24602}" srcOrd="0" destOrd="0" presId="urn:microsoft.com/office/officeart/2005/8/layout/process5"/>
    <dgm:cxn modelId="{EE878A54-DA4C-4E90-912A-28D211BC3C26}" type="presParOf" srcId="{C39FF3E8-8C84-4879-94FB-C62D35C9BB24}" destId="{F811DC83-A1F7-4DC6-B183-B2AD3B98CA86}" srcOrd="8" destOrd="0" presId="urn:microsoft.com/office/officeart/2005/8/layout/process5"/>
    <dgm:cxn modelId="{BF0E0471-BC0C-49DE-990E-FECD5FDF4E5D}" type="presParOf" srcId="{C39FF3E8-8C84-4879-94FB-C62D35C9BB24}" destId="{73DF84A4-FB57-4770-BDA0-98F476F5D0F3}" srcOrd="9" destOrd="0" presId="urn:microsoft.com/office/officeart/2005/8/layout/process5"/>
    <dgm:cxn modelId="{88419B68-40E2-4506-8EAC-80FAE3D417DE}" type="presParOf" srcId="{73DF84A4-FB57-4770-BDA0-98F476F5D0F3}" destId="{5C04745D-D1AA-401A-B7F3-9837811AD84D}" srcOrd="0" destOrd="0" presId="urn:microsoft.com/office/officeart/2005/8/layout/process5"/>
    <dgm:cxn modelId="{D3B09CB6-1D8C-437E-AD03-40B2343763B0}" type="presParOf" srcId="{C39FF3E8-8C84-4879-94FB-C62D35C9BB24}" destId="{87EF486F-EC3F-4A90-AC72-F73162F151AE}" srcOrd="10"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3C31244-BC5C-4BC4-BDA5-60D092091EA3}"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1D8E5DBC-29B5-4E0A-8FD3-98A052BFAA9D}">
      <dgm:prSet phldrT="[Text]" custT="1"/>
      <dgm:spPr/>
      <dgm:t>
        <a:bodyPr/>
        <a:lstStyle/>
        <a:p>
          <a:r>
            <a:rPr lang="en-US" sz="1600" dirty="0" smtClean="0"/>
            <a:t>Evaporator is modeled as a fan-coil HX for Direct Expansion (DX) mode operation</a:t>
          </a:r>
          <a:endParaRPr lang="en-US" sz="1600" dirty="0"/>
        </a:p>
      </dgm:t>
    </dgm:pt>
    <dgm:pt modelId="{7A22188A-4F4A-4B70-A31F-46C57CC860CF}" type="parTrans" cxnId="{BA685C07-A617-4382-B4AA-9511B00E1862}">
      <dgm:prSet/>
      <dgm:spPr/>
      <dgm:t>
        <a:bodyPr/>
        <a:lstStyle/>
        <a:p>
          <a:endParaRPr lang="en-US" sz="1600"/>
        </a:p>
      </dgm:t>
    </dgm:pt>
    <dgm:pt modelId="{0B465E28-5836-4CCC-8984-885582C3F8E7}" type="sibTrans" cxnId="{BA685C07-A617-4382-B4AA-9511B00E1862}">
      <dgm:prSet/>
      <dgm:spPr/>
      <dgm:t>
        <a:bodyPr/>
        <a:lstStyle/>
        <a:p>
          <a:endParaRPr lang="en-US" sz="1600"/>
        </a:p>
      </dgm:t>
    </dgm:pt>
    <dgm:pt modelId="{F47C5BBF-821F-475D-81EF-72439DE8E457}">
      <dgm:prSet custT="1"/>
      <dgm:spPr/>
      <dgm:t>
        <a:bodyPr/>
        <a:lstStyle/>
        <a:p>
          <a:r>
            <a:rPr lang="en-US" sz="1600" dirty="0" smtClean="0"/>
            <a:t>Evaporator is modeled as a brazed-plate HX for chiller mode of operation</a:t>
          </a:r>
          <a:endParaRPr lang="en-US" sz="1600" dirty="0"/>
        </a:p>
      </dgm:t>
    </dgm:pt>
    <dgm:pt modelId="{27CD1836-4B18-4A9B-93AF-9624B9D79BA5}" type="parTrans" cxnId="{5ED514AD-A1E9-41C0-85DF-A16D1CF61D10}">
      <dgm:prSet/>
      <dgm:spPr/>
      <dgm:t>
        <a:bodyPr/>
        <a:lstStyle/>
        <a:p>
          <a:endParaRPr lang="en-US" sz="1600"/>
        </a:p>
      </dgm:t>
    </dgm:pt>
    <dgm:pt modelId="{C7022986-9BE2-4D2A-A8A9-805324A75BD9}" type="sibTrans" cxnId="{5ED514AD-A1E9-41C0-85DF-A16D1CF61D10}">
      <dgm:prSet/>
      <dgm:spPr/>
      <dgm:t>
        <a:bodyPr/>
        <a:lstStyle/>
        <a:p>
          <a:endParaRPr lang="en-US" sz="1600"/>
        </a:p>
      </dgm:t>
    </dgm:pt>
    <dgm:pt modelId="{C276CA45-138E-4608-B139-015633601A4F}">
      <dgm:prSet phldrT="[Text]" custT="1"/>
      <dgm:spPr/>
      <dgm:t>
        <a:bodyPr/>
        <a:lstStyle/>
        <a:p>
          <a:r>
            <a:rPr lang="en-US" sz="1600" dirty="0" smtClean="0"/>
            <a:t>Condenser is modeled as a fan-coil heat exchanger (HX)</a:t>
          </a:r>
          <a:endParaRPr lang="en-US" sz="1600" dirty="0"/>
        </a:p>
      </dgm:t>
    </dgm:pt>
    <dgm:pt modelId="{30AC887F-D19A-4B89-BCED-68E479C50401}" type="parTrans" cxnId="{60576EF3-54B2-4A6E-8F30-A64F54705F73}">
      <dgm:prSet/>
      <dgm:spPr/>
      <dgm:t>
        <a:bodyPr/>
        <a:lstStyle/>
        <a:p>
          <a:endParaRPr lang="en-US" sz="1600"/>
        </a:p>
      </dgm:t>
    </dgm:pt>
    <dgm:pt modelId="{A96DD39D-8C9F-4690-93B7-B83F8A8E99C2}" type="sibTrans" cxnId="{60576EF3-54B2-4A6E-8F30-A64F54705F73}">
      <dgm:prSet/>
      <dgm:spPr/>
      <dgm:t>
        <a:bodyPr/>
        <a:lstStyle/>
        <a:p>
          <a:endParaRPr lang="en-US" sz="1600"/>
        </a:p>
      </dgm:t>
    </dgm:pt>
    <dgm:pt modelId="{9F5B7D5A-A097-413C-8D02-68A7D50E9C39}">
      <dgm:prSet custT="1"/>
      <dgm:spPr/>
      <dgm:t>
        <a:bodyPr/>
        <a:lstStyle/>
        <a:p>
          <a:r>
            <a:rPr lang="en-US" sz="1600" dirty="0" smtClean="0"/>
            <a:t>Isenthalpic expansion is considered in the expansion valve</a:t>
          </a:r>
          <a:endParaRPr lang="en-US" sz="1600" dirty="0"/>
        </a:p>
      </dgm:t>
    </dgm:pt>
    <dgm:pt modelId="{8FFAA499-A1FF-409D-96FB-42A650961E2A}" type="parTrans" cxnId="{FB4D7EA6-9DAF-4C90-8ABF-A5764E47F108}">
      <dgm:prSet/>
      <dgm:spPr/>
      <dgm:t>
        <a:bodyPr/>
        <a:lstStyle/>
        <a:p>
          <a:endParaRPr lang="en-US" sz="1600"/>
        </a:p>
      </dgm:t>
    </dgm:pt>
    <dgm:pt modelId="{FE94E76C-6870-4470-A715-A83533DA2A33}" type="sibTrans" cxnId="{FB4D7EA6-9DAF-4C90-8ABF-A5764E47F108}">
      <dgm:prSet/>
      <dgm:spPr/>
      <dgm:t>
        <a:bodyPr/>
        <a:lstStyle/>
        <a:p>
          <a:endParaRPr lang="en-US" sz="1600"/>
        </a:p>
      </dgm:t>
    </dgm:pt>
    <dgm:pt modelId="{E9B052F7-0399-4766-8D31-78EF54B625D3}" type="pres">
      <dgm:prSet presAssocID="{13C31244-BC5C-4BC4-BDA5-60D092091EA3}" presName="linear" presStyleCnt="0">
        <dgm:presLayoutVars>
          <dgm:animLvl val="lvl"/>
          <dgm:resizeHandles val="exact"/>
        </dgm:presLayoutVars>
      </dgm:prSet>
      <dgm:spPr/>
      <dgm:t>
        <a:bodyPr/>
        <a:lstStyle/>
        <a:p>
          <a:endParaRPr lang="en-US"/>
        </a:p>
      </dgm:t>
    </dgm:pt>
    <dgm:pt modelId="{0889934A-8E41-4335-B93A-5A494A39E075}" type="pres">
      <dgm:prSet presAssocID="{C276CA45-138E-4608-B139-015633601A4F}" presName="parentText" presStyleLbl="node1" presStyleIdx="0" presStyleCnt="4">
        <dgm:presLayoutVars>
          <dgm:chMax val="0"/>
          <dgm:bulletEnabled val="1"/>
        </dgm:presLayoutVars>
      </dgm:prSet>
      <dgm:spPr/>
      <dgm:t>
        <a:bodyPr/>
        <a:lstStyle/>
        <a:p>
          <a:endParaRPr lang="en-US"/>
        </a:p>
      </dgm:t>
    </dgm:pt>
    <dgm:pt modelId="{2F6B5A71-A120-4910-89C4-AF27639F43DD}" type="pres">
      <dgm:prSet presAssocID="{A96DD39D-8C9F-4690-93B7-B83F8A8E99C2}" presName="spacer" presStyleCnt="0"/>
      <dgm:spPr/>
    </dgm:pt>
    <dgm:pt modelId="{B8DC2115-F23D-4FF4-A74D-63F45C61D0B4}" type="pres">
      <dgm:prSet presAssocID="{1D8E5DBC-29B5-4E0A-8FD3-98A052BFAA9D}" presName="parentText" presStyleLbl="node1" presStyleIdx="1" presStyleCnt="4">
        <dgm:presLayoutVars>
          <dgm:chMax val="0"/>
          <dgm:bulletEnabled val="1"/>
        </dgm:presLayoutVars>
      </dgm:prSet>
      <dgm:spPr/>
      <dgm:t>
        <a:bodyPr/>
        <a:lstStyle/>
        <a:p>
          <a:endParaRPr lang="en-US"/>
        </a:p>
      </dgm:t>
    </dgm:pt>
    <dgm:pt modelId="{8AE9767F-F098-4B5E-A753-54BA950180E9}" type="pres">
      <dgm:prSet presAssocID="{0B465E28-5836-4CCC-8984-885582C3F8E7}" presName="spacer" presStyleCnt="0"/>
      <dgm:spPr/>
    </dgm:pt>
    <dgm:pt modelId="{B4705254-B629-4C80-85D1-AECAFCE7E765}" type="pres">
      <dgm:prSet presAssocID="{F47C5BBF-821F-475D-81EF-72439DE8E457}" presName="parentText" presStyleLbl="node1" presStyleIdx="2" presStyleCnt="4">
        <dgm:presLayoutVars>
          <dgm:chMax val="0"/>
          <dgm:bulletEnabled val="1"/>
        </dgm:presLayoutVars>
      </dgm:prSet>
      <dgm:spPr/>
      <dgm:t>
        <a:bodyPr/>
        <a:lstStyle/>
        <a:p>
          <a:endParaRPr lang="en-US"/>
        </a:p>
      </dgm:t>
    </dgm:pt>
    <dgm:pt modelId="{419200D0-3D75-43B9-B129-E89ED78A8A7F}" type="pres">
      <dgm:prSet presAssocID="{C7022986-9BE2-4D2A-A8A9-805324A75BD9}" presName="spacer" presStyleCnt="0"/>
      <dgm:spPr/>
    </dgm:pt>
    <dgm:pt modelId="{05D1D6CA-DCE5-4877-AD5B-FCD08BD6E965}" type="pres">
      <dgm:prSet presAssocID="{9F5B7D5A-A097-413C-8D02-68A7D50E9C39}" presName="parentText" presStyleLbl="node1" presStyleIdx="3" presStyleCnt="4">
        <dgm:presLayoutVars>
          <dgm:chMax val="0"/>
          <dgm:bulletEnabled val="1"/>
        </dgm:presLayoutVars>
      </dgm:prSet>
      <dgm:spPr/>
      <dgm:t>
        <a:bodyPr/>
        <a:lstStyle/>
        <a:p>
          <a:endParaRPr lang="en-US"/>
        </a:p>
      </dgm:t>
    </dgm:pt>
  </dgm:ptLst>
  <dgm:cxnLst>
    <dgm:cxn modelId="{006B365A-49F5-4409-9015-5B5FE3662483}" type="presOf" srcId="{1D8E5DBC-29B5-4E0A-8FD3-98A052BFAA9D}" destId="{B8DC2115-F23D-4FF4-A74D-63F45C61D0B4}" srcOrd="0" destOrd="0" presId="urn:microsoft.com/office/officeart/2005/8/layout/vList2"/>
    <dgm:cxn modelId="{3A73ABF6-A5B9-4607-A705-D28A084A8554}" type="presOf" srcId="{9F5B7D5A-A097-413C-8D02-68A7D50E9C39}" destId="{05D1D6CA-DCE5-4877-AD5B-FCD08BD6E965}" srcOrd="0" destOrd="0" presId="urn:microsoft.com/office/officeart/2005/8/layout/vList2"/>
    <dgm:cxn modelId="{BA685C07-A617-4382-B4AA-9511B00E1862}" srcId="{13C31244-BC5C-4BC4-BDA5-60D092091EA3}" destId="{1D8E5DBC-29B5-4E0A-8FD3-98A052BFAA9D}" srcOrd="1" destOrd="0" parTransId="{7A22188A-4F4A-4B70-A31F-46C57CC860CF}" sibTransId="{0B465E28-5836-4CCC-8984-885582C3F8E7}"/>
    <dgm:cxn modelId="{78505168-4282-4B2E-99AE-3DBB03446A26}" type="presOf" srcId="{C276CA45-138E-4608-B139-015633601A4F}" destId="{0889934A-8E41-4335-B93A-5A494A39E075}" srcOrd="0" destOrd="0" presId="urn:microsoft.com/office/officeart/2005/8/layout/vList2"/>
    <dgm:cxn modelId="{68619101-1BFD-48FD-8E9F-592E7911F9A8}" type="presOf" srcId="{13C31244-BC5C-4BC4-BDA5-60D092091EA3}" destId="{E9B052F7-0399-4766-8D31-78EF54B625D3}" srcOrd="0" destOrd="0" presId="urn:microsoft.com/office/officeart/2005/8/layout/vList2"/>
    <dgm:cxn modelId="{FB4D7EA6-9DAF-4C90-8ABF-A5764E47F108}" srcId="{13C31244-BC5C-4BC4-BDA5-60D092091EA3}" destId="{9F5B7D5A-A097-413C-8D02-68A7D50E9C39}" srcOrd="3" destOrd="0" parTransId="{8FFAA499-A1FF-409D-96FB-42A650961E2A}" sibTransId="{FE94E76C-6870-4470-A715-A83533DA2A33}"/>
    <dgm:cxn modelId="{60576EF3-54B2-4A6E-8F30-A64F54705F73}" srcId="{13C31244-BC5C-4BC4-BDA5-60D092091EA3}" destId="{C276CA45-138E-4608-B139-015633601A4F}" srcOrd="0" destOrd="0" parTransId="{30AC887F-D19A-4B89-BCED-68E479C50401}" sibTransId="{A96DD39D-8C9F-4690-93B7-B83F8A8E99C2}"/>
    <dgm:cxn modelId="{B56290B4-AEB6-46BF-8C16-02497470381D}" type="presOf" srcId="{F47C5BBF-821F-475D-81EF-72439DE8E457}" destId="{B4705254-B629-4C80-85D1-AECAFCE7E765}" srcOrd="0" destOrd="0" presId="urn:microsoft.com/office/officeart/2005/8/layout/vList2"/>
    <dgm:cxn modelId="{5ED514AD-A1E9-41C0-85DF-A16D1CF61D10}" srcId="{13C31244-BC5C-4BC4-BDA5-60D092091EA3}" destId="{F47C5BBF-821F-475D-81EF-72439DE8E457}" srcOrd="2" destOrd="0" parTransId="{27CD1836-4B18-4A9B-93AF-9624B9D79BA5}" sibTransId="{C7022986-9BE2-4D2A-A8A9-805324A75BD9}"/>
    <dgm:cxn modelId="{4765C8B5-3925-4384-8D3C-058D9E68F220}" type="presParOf" srcId="{E9B052F7-0399-4766-8D31-78EF54B625D3}" destId="{0889934A-8E41-4335-B93A-5A494A39E075}" srcOrd="0" destOrd="0" presId="urn:microsoft.com/office/officeart/2005/8/layout/vList2"/>
    <dgm:cxn modelId="{92FBB770-D0D6-4D1A-A592-AF69CE2AA8EB}" type="presParOf" srcId="{E9B052F7-0399-4766-8D31-78EF54B625D3}" destId="{2F6B5A71-A120-4910-89C4-AF27639F43DD}" srcOrd="1" destOrd="0" presId="urn:microsoft.com/office/officeart/2005/8/layout/vList2"/>
    <dgm:cxn modelId="{D92D1927-D210-423B-8641-C24F62A0C444}" type="presParOf" srcId="{E9B052F7-0399-4766-8D31-78EF54B625D3}" destId="{B8DC2115-F23D-4FF4-A74D-63F45C61D0B4}" srcOrd="2" destOrd="0" presId="urn:microsoft.com/office/officeart/2005/8/layout/vList2"/>
    <dgm:cxn modelId="{530AB89A-9BD4-43DB-B2D9-40DDD110D71E}" type="presParOf" srcId="{E9B052F7-0399-4766-8D31-78EF54B625D3}" destId="{8AE9767F-F098-4B5E-A753-54BA950180E9}" srcOrd="3" destOrd="0" presId="urn:microsoft.com/office/officeart/2005/8/layout/vList2"/>
    <dgm:cxn modelId="{9F75E796-EEFB-45AF-BBAB-15FB31771AA7}" type="presParOf" srcId="{E9B052F7-0399-4766-8D31-78EF54B625D3}" destId="{B4705254-B629-4C80-85D1-AECAFCE7E765}" srcOrd="4" destOrd="0" presId="urn:microsoft.com/office/officeart/2005/8/layout/vList2"/>
    <dgm:cxn modelId="{815DE75F-E47B-4E53-BCFB-1C93BD04404C}" type="presParOf" srcId="{E9B052F7-0399-4766-8D31-78EF54B625D3}" destId="{419200D0-3D75-43B9-B129-E89ED78A8A7F}" srcOrd="5" destOrd="0" presId="urn:microsoft.com/office/officeart/2005/8/layout/vList2"/>
    <dgm:cxn modelId="{7DCB1C66-FC62-44AD-9DB5-7613FD43E782}" type="presParOf" srcId="{E9B052F7-0399-4766-8D31-78EF54B625D3}" destId="{05D1D6CA-DCE5-4877-AD5B-FCD08BD6E965}" srcOrd="6" destOrd="0" presId="urn:microsoft.com/office/officeart/2005/8/layout/vList2"/>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458ED3-A408-44A9-AE06-60DE9FFBD38F}">
      <dsp:nvSpPr>
        <dsp:cNvPr id="0" name=""/>
        <dsp:cNvSpPr/>
      </dsp:nvSpPr>
      <dsp:spPr>
        <a:xfrm>
          <a:off x="0" y="53124"/>
          <a:ext cx="6096000" cy="59962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t>Motivation</a:t>
          </a:r>
          <a:endParaRPr lang="en-US" sz="2500" kern="1200" dirty="0"/>
        </a:p>
      </dsp:txBody>
      <dsp:txXfrm>
        <a:off x="29271" y="82395"/>
        <a:ext cx="6037458" cy="541083"/>
      </dsp:txXfrm>
    </dsp:sp>
    <dsp:sp modelId="{782DA194-30BA-44DB-8048-A53BC5FEEB06}">
      <dsp:nvSpPr>
        <dsp:cNvPr id="0" name=""/>
        <dsp:cNvSpPr/>
      </dsp:nvSpPr>
      <dsp:spPr>
        <a:xfrm>
          <a:off x="0" y="724749"/>
          <a:ext cx="6096000" cy="59962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t>Vapor Compression Heat Pump Modeling</a:t>
          </a:r>
        </a:p>
      </dsp:txBody>
      <dsp:txXfrm>
        <a:off x="29271" y="754020"/>
        <a:ext cx="6037458" cy="541083"/>
      </dsp:txXfrm>
    </dsp:sp>
    <dsp:sp modelId="{631CFD44-EEDF-43CE-B7A1-05AB46F5B8FF}">
      <dsp:nvSpPr>
        <dsp:cNvPr id="0" name=""/>
        <dsp:cNvSpPr/>
      </dsp:nvSpPr>
      <dsp:spPr>
        <a:xfrm>
          <a:off x="0" y="1396375"/>
          <a:ext cx="6096000" cy="59962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t>Experimental Setup</a:t>
          </a:r>
        </a:p>
      </dsp:txBody>
      <dsp:txXfrm>
        <a:off x="29271" y="1425646"/>
        <a:ext cx="6037458" cy="541083"/>
      </dsp:txXfrm>
    </dsp:sp>
    <dsp:sp modelId="{8F4287F3-A619-4C14-8299-8EC8FC4DD2BE}">
      <dsp:nvSpPr>
        <dsp:cNvPr id="0" name=""/>
        <dsp:cNvSpPr/>
      </dsp:nvSpPr>
      <dsp:spPr>
        <a:xfrm>
          <a:off x="0" y="2068000"/>
          <a:ext cx="6096000" cy="59962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t>Experimental Validation</a:t>
          </a:r>
        </a:p>
      </dsp:txBody>
      <dsp:txXfrm>
        <a:off x="29271" y="2097271"/>
        <a:ext cx="6037458" cy="541083"/>
      </dsp:txXfrm>
    </dsp:sp>
    <dsp:sp modelId="{0F5D8EF2-C577-4EE1-A70C-3021E2356B52}">
      <dsp:nvSpPr>
        <dsp:cNvPr id="0" name=""/>
        <dsp:cNvSpPr/>
      </dsp:nvSpPr>
      <dsp:spPr>
        <a:xfrm>
          <a:off x="0" y="2739625"/>
          <a:ext cx="6096000" cy="59962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smtClean="0"/>
            <a:t>Conclusion</a:t>
          </a:r>
          <a:endParaRPr lang="en-US" sz="2500" kern="1200" dirty="0" smtClean="0"/>
        </a:p>
      </dsp:txBody>
      <dsp:txXfrm>
        <a:off x="29271" y="2768896"/>
        <a:ext cx="6037458" cy="541083"/>
      </dsp:txXfrm>
    </dsp:sp>
    <dsp:sp modelId="{7D2CF0F5-A22E-468D-9ED1-BE41E6415CDB}">
      <dsp:nvSpPr>
        <dsp:cNvPr id="0" name=""/>
        <dsp:cNvSpPr/>
      </dsp:nvSpPr>
      <dsp:spPr>
        <a:xfrm>
          <a:off x="0" y="3411250"/>
          <a:ext cx="6096000" cy="59962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a:lnSpc>
              <a:spcPct val="90000"/>
            </a:lnSpc>
            <a:spcBef>
              <a:spcPct val="0"/>
            </a:spcBef>
            <a:spcAft>
              <a:spcPct val="35000"/>
            </a:spcAft>
          </a:pPr>
          <a:r>
            <a:rPr lang="en-US" sz="2500" kern="1200" dirty="0" smtClean="0"/>
            <a:t>Future Work</a:t>
          </a:r>
        </a:p>
      </dsp:txBody>
      <dsp:txXfrm>
        <a:off x="29271" y="3440521"/>
        <a:ext cx="6037458" cy="541083"/>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C9C4F1-C9FE-4598-BF24-64FCB007C3BD}">
      <dsp:nvSpPr>
        <dsp:cNvPr id="0" name=""/>
        <dsp:cNvSpPr/>
      </dsp:nvSpPr>
      <dsp:spPr>
        <a:xfrm>
          <a:off x="0" y="9240"/>
          <a:ext cx="7391400" cy="486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60% cooling share in building load for hot climates</a:t>
          </a:r>
          <a:endParaRPr lang="en-US" sz="1800" kern="1200" dirty="0"/>
        </a:p>
      </dsp:txBody>
      <dsp:txXfrm>
        <a:off x="23760" y="33000"/>
        <a:ext cx="7343880" cy="439200"/>
      </dsp:txXfrm>
    </dsp:sp>
    <dsp:sp modelId="{1F509FD6-2A89-4853-8406-D5BC40CCCC4E}">
      <dsp:nvSpPr>
        <dsp:cNvPr id="0" name=""/>
        <dsp:cNvSpPr/>
      </dsp:nvSpPr>
      <dsp:spPr>
        <a:xfrm>
          <a:off x="0" y="570840"/>
          <a:ext cx="7391400" cy="48672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80% sensible cooling load</a:t>
          </a:r>
          <a:endParaRPr lang="en-US" sz="1800" kern="1200" dirty="0"/>
        </a:p>
      </dsp:txBody>
      <dsp:txXfrm>
        <a:off x="23760" y="594600"/>
        <a:ext cx="7343880" cy="43920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BE9CE-491A-4D4B-A7D6-DCC6864C0A33}">
      <dsp:nvSpPr>
        <dsp:cNvPr id="0" name=""/>
        <dsp:cNvSpPr/>
      </dsp:nvSpPr>
      <dsp:spPr>
        <a:xfrm>
          <a:off x="391337" y="342"/>
          <a:ext cx="856822" cy="514093"/>
        </a:xfrm>
        <a:prstGeom prst="roundRect">
          <a:avLst>
            <a:gd name="adj" fmla="val 10000"/>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kern="1200" dirty="0" smtClean="0">
              <a:latin typeface="Arial" pitchFamily="34" charset="0"/>
              <a:cs typeface="Arial" pitchFamily="34" charset="0"/>
            </a:rPr>
            <a:t>Motivation</a:t>
          </a:r>
          <a:endParaRPr lang="en-US" sz="1050" b="1" kern="1200" dirty="0">
            <a:latin typeface="Arial" pitchFamily="34" charset="0"/>
            <a:cs typeface="Arial" pitchFamily="34" charset="0"/>
          </a:endParaRPr>
        </a:p>
      </dsp:txBody>
      <dsp:txXfrm>
        <a:off x="406394" y="15399"/>
        <a:ext cx="826708" cy="483979"/>
      </dsp:txXfrm>
    </dsp:sp>
    <dsp:sp modelId="{C4654BE6-7878-4095-A137-FD6B57056188}">
      <dsp:nvSpPr>
        <dsp:cNvPr id="0" name=""/>
        <dsp:cNvSpPr/>
      </dsp:nvSpPr>
      <dsp:spPr>
        <a:xfrm>
          <a:off x="1323560"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1323560" y="193640"/>
        <a:ext cx="127152" cy="127495"/>
      </dsp:txXfrm>
    </dsp:sp>
    <dsp:sp modelId="{55C5E03F-F826-4625-ABA5-D2CD593EFDA7}">
      <dsp:nvSpPr>
        <dsp:cNvPr id="0" name=""/>
        <dsp:cNvSpPr/>
      </dsp:nvSpPr>
      <dsp:spPr>
        <a:xfrm>
          <a:off x="1590888"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Heat Pump Modeling</a:t>
          </a:r>
        </a:p>
      </dsp:txBody>
      <dsp:txXfrm>
        <a:off x="1605945" y="15399"/>
        <a:ext cx="826708" cy="483979"/>
      </dsp:txXfrm>
    </dsp:sp>
    <dsp:sp modelId="{9357D2E6-55C6-4C89-B52D-00B1EF89F6AB}">
      <dsp:nvSpPr>
        <dsp:cNvPr id="0" name=""/>
        <dsp:cNvSpPr/>
      </dsp:nvSpPr>
      <dsp:spPr>
        <a:xfrm>
          <a:off x="2523111"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2523111" y="193640"/>
        <a:ext cx="127152" cy="127495"/>
      </dsp:txXfrm>
    </dsp:sp>
    <dsp:sp modelId="{F0A9432F-072D-4BB2-B005-2F79BAA40F39}">
      <dsp:nvSpPr>
        <dsp:cNvPr id="0" name=""/>
        <dsp:cNvSpPr/>
      </dsp:nvSpPr>
      <dsp:spPr>
        <a:xfrm>
          <a:off x="2790439"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Setup</a:t>
          </a:r>
        </a:p>
      </dsp:txBody>
      <dsp:txXfrm>
        <a:off x="2805496" y="15399"/>
        <a:ext cx="826708" cy="483979"/>
      </dsp:txXfrm>
    </dsp:sp>
    <dsp:sp modelId="{8369A7E4-056F-4ADC-822B-FD280021C0FF}">
      <dsp:nvSpPr>
        <dsp:cNvPr id="0" name=""/>
        <dsp:cNvSpPr/>
      </dsp:nvSpPr>
      <dsp:spPr>
        <a:xfrm rot="5400000">
          <a:off x="3128027" y="574413"/>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5400000">
        <a:off x="3155103" y="589835"/>
        <a:ext cx="127495" cy="127152"/>
      </dsp:txXfrm>
    </dsp:sp>
    <dsp:sp modelId="{6456373C-DB1C-406B-A07E-DCCB07A34331}">
      <dsp:nvSpPr>
        <dsp:cNvPr id="0" name=""/>
        <dsp:cNvSpPr/>
      </dsp:nvSpPr>
      <dsp:spPr>
        <a:xfrm>
          <a:off x="2790439"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Validation</a:t>
          </a:r>
        </a:p>
      </dsp:txBody>
      <dsp:txXfrm>
        <a:off x="2805496" y="872221"/>
        <a:ext cx="826708" cy="483979"/>
      </dsp:txXfrm>
    </dsp:sp>
    <dsp:sp modelId="{607E050A-EFB1-4AA9-9AD9-D6FB63E27A5D}">
      <dsp:nvSpPr>
        <dsp:cNvPr id="0" name=""/>
        <dsp:cNvSpPr/>
      </dsp:nvSpPr>
      <dsp:spPr>
        <a:xfrm rot="10800000">
          <a:off x="2533393"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2587887" y="1050463"/>
        <a:ext cx="127152" cy="127495"/>
      </dsp:txXfrm>
    </dsp:sp>
    <dsp:sp modelId="{F811DC83-A1F7-4DC6-B183-B2AD3B98CA86}">
      <dsp:nvSpPr>
        <dsp:cNvPr id="0" name=""/>
        <dsp:cNvSpPr/>
      </dsp:nvSpPr>
      <dsp:spPr>
        <a:xfrm>
          <a:off x="1590888"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Conclusion</a:t>
          </a:r>
        </a:p>
      </dsp:txBody>
      <dsp:txXfrm>
        <a:off x="1605945" y="872221"/>
        <a:ext cx="826708" cy="483979"/>
      </dsp:txXfrm>
    </dsp:sp>
    <dsp:sp modelId="{73DF84A4-FB57-4770-BDA0-98F476F5D0F3}">
      <dsp:nvSpPr>
        <dsp:cNvPr id="0" name=""/>
        <dsp:cNvSpPr/>
      </dsp:nvSpPr>
      <dsp:spPr>
        <a:xfrm rot="10800000">
          <a:off x="1333842"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1388336" y="1050463"/>
        <a:ext cx="127152" cy="127495"/>
      </dsp:txXfrm>
    </dsp:sp>
    <dsp:sp modelId="{87EF486F-EC3F-4A90-AC72-F73162F151AE}">
      <dsp:nvSpPr>
        <dsp:cNvPr id="0" name=""/>
        <dsp:cNvSpPr/>
      </dsp:nvSpPr>
      <dsp:spPr>
        <a:xfrm>
          <a:off x="391337"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Future Work</a:t>
          </a:r>
        </a:p>
      </dsp:txBody>
      <dsp:txXfrm>
        <a:off x="406394" y="872221"/>
        <a:ext cx="826708" cy="483979"/>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BE9CE-491A-4D4B-A7D6-DCC6864C0A33}">
      <dsp:nvSpPr>
        <dsp:cNvPr id="0" name=""/>
        <dsp:cNvSpPr/>
      </dsp:nvSpPr>
      <dsp:spPr>
        <a:xfrm>
          <a:off x="391337"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Motivation</a:t>
          </a:r>
          <a:endParaRPr lang="en-US" sz="1050" kern="1200" dirty="0"/>
        </a:p>
      </dsp:txBody>
      <dsp:txXfrm>
        <a:off x="406394" y="15399"/>
        <a:ext cx="826708" cy="483979"/>
      </dsp:txXfrm>
    </dsp:sp>
    <dsp:sp modelId="{C4654BE6-7878-4095-A137-FD6B57056188}">
      <dsp:nvSpPr>
        <dsp:cNvPr id="0" name=""/>
        <dsp:cNvSpPr/>
      </dsp:nvSpPr>
      <dsp:spPr>
        <a:xfrm>
          <a:off x="1323560"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1323560" y="193640"/>
        <a:ext cx="127152" cy="127495"/>
      </dsp:txXfrm>
    </dsp:sp>
    <dsp:sp modelId="{55C5E03F-F826-4625-ABA5-D2CD593EFDA7}">
      <dsp:nvSpPr>
        <dsp:cNvPr id="0" name=""/>
        <dsp:cNvSpPr/>
      </dsp:nvSpPr>
      <dsp:spPr>
        <a:xfrm>
          <a:off x="1590888"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Heat Pump Modeling</a:t>
          </a:r>
        </a:p>
      </dsp:txBody>
      <dsp:txXfrm>
        <a:off x="1605945" y="15399"/>
        <a:ext cx="826708" cy="483979"/>
      </dsp:txXfrm>
    </dsp:sp>
    <dsp:sp modelId="{9357D2E6-55C6-4C89-B52D-00B1EF89F6AB}">
      <dsp:nvSpPr>
        <dsp:cNvPr id="0" name=""/>
        <dsp:cNvSpPr/>
      </dsp:nvSpPr>
      <dsp:spPr>
        <a:xfrm>
          <a:off x="2523111"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2523111" y="193640"/>
        <a:ext cx="127152" cy="127495"/>
      </dsp:txXfrm>
    </dsp:sp>
    <dsp:sp modelId="{F0A9432F-072D-4BB2-B005-2F79BAA40F39}">
      <dsp:nvSpPr>
        <dsp:cNvPr id="0" name=""/>
        <dsp:cNvSpPr/>
      </dsp:nvSpPr>
      <dsp:spPr>
        <a:xfrm>
          <a:off x="2790439" y="342"/>
          <a:ext cx="856822" cy="514093"/>
        </a:xfrm>
        <a:prstGeom prst="roundRect">
          <a:avLst>
            <a:gd name="adj" fmla="val 10000"/>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Setup</a:t>
          </a:r>
        </a:p>
      </dsp:txBody>
      <dsp:txXfrm>
        <a:off x="2805496" y="15399"/>
        <a:ext cx="826708" cy="483979"/>
      </dsp:txXfrm>
    </dsp:sp>
    <dsp:sp modelId="{8369A7E4-056F-4ADC-822B-FD280021C0FF}">
      <dsp:nvSpPr>
        <dsp:cNvPr id="0" name=""/>
        <dsp:cNvSpPr/>
      </dsp:nvSpPr>
      <dsp:spPr>
        <a:xfrm rot="5400000">
          <a:off x="3128027" y="574413"/>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5400000">
        <a:off x="3155103" y="589835"/>
        <a:ext cx="127495" cy="127152"/>
      </dsp:txXfrm>
    </dsp:sp>
    <dsp:sp modelId="{6456373C-DB1C-406B-A07E-DCCB07A34331}">
      <dsp:nvSpPr>
        <dsp:cNvPr id="0" name=""/>
        <dsp:cNvSpPr/>
      </dsp:nvSpPr>
      <dsp:spPr>
        <a:xfrm>
          <a:off x="2790439"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Validation</a:t>
          </a:r>
        </a:p>
      </dsp:txBody>
      <dsp:txXfrm>
        <a:off x="2805496" y="872221"/>
        <a:ext cx="826708" cy="483979"/>
      </dsp:txXfrm>
    </dsp:sp>
    <dsp:sp modelId="{607E050A-EFB1-4AA9-9AD9-D6FB63E27A5D}">
      <dsp:nvSpPr>
        <dsp:cNvPr id="0" name=""/>
        <dsp:cNvSpPr/>
      </dsp:nvSpPr>
      <dsp:spPr>
        <a:xfrm rot="10800000">
          <a:off x="2533393"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2587887" y="1050463"/>
        <a:ext cx="127152" cy="127495"/>
      </dsp:txXfrm>
    </dsp:sp>
    <dsp:sp modelId="{F811DC83-A1F7-4DC6-B183-B2AD3B98CA86}">
      <dsp:nvSpPr>
        <dsp:cNvPr id="0" name=""/>
        <dsp:cNvSpPr/>
      </dsp:nvSpPr>
      <dsp:spPr>
        <a:xfrm>
          <a:off x="1590888"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Conclusion</a:t>
          </a:r>
        </a:p>
      </dsp:txBody>
      <dsp:txXfrm>
        <a:off x="1605945" y="872221"/>
        <a:ext cx="826708" cy="483979"/>
      </dsp:txXfrm>
    </dsp:sp>
    <dsp:sp modelId="{73DF84A4-FB57-4770-BDA0-98F476F5D0F3}">
      <dsp:nvSpPr>
        <dsp:cNvPr id="0" name=""/>
        <dsp:cNvSpPr/>
      </dsp:nvSpPr>
      <dsp:spPr>
        <a:xfrm rot="10800000">
          <a:off x="1333842"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1388336" y="1050463"/>
        <a:ext cx="127152" cy="127495"/>
      </dsp:txXfrm>
    </dsp:sp>
    <dsp:sp modelId="{87EF486F-EC3F-4A90-AC72-F73162F151AE}">
      <dsp:nvSpPr>
        <dsp:cNvPr id="0" name=""/>
        <dsp:cNvSpPr/>
      </dsp:nvSpPr>
      <dsp:spPr>
        <a:xfrm>
          <a:off x="391337"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Future Work</a:t>
          </a:r>
        </a:p>
      </dsp:txBody>
      <dsp:txXfrm>
        <a:off x="406394" y="872221"/>
        <a:ext cx="826708" cy="483979"/>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C9C4F1-C9FE-4598-BF24-64FCB007C3BD}">
      <dsp:nvSpPr>
        <dsp:cNvPr id="0" name=""/>
        <dsp:cNvSpPr/>
      </dsp:nvSpPr>
      <dsp:spPr>
        <a:xfrm>
          <a:off x="0" y="2279"/>
          <a:ext cx="7467600" cy="78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20-40% savings through variable speed compressor</a:t>
          </a:r>
          <a:endParaRPr lang="en-US" sz="1800" kern="1200" dirty="0"/>
        </a:p>
      </dsp:txBody>
      <dsp:txXfrm>
        <a:off x="38381" y="40660"/>
        <a:ext cx="7390838" cy="709478"/>
      </dsp:txXfrm>
    </dsp:sp>
    <dsp:sp modelId="{8FB183BB-3CF3-442B-9BCB-06AE8A3CAAF9}">
      <dsp:nvSpPr>
        <dsp:cNvPr id="0" name=""/>
        <dsp:cNvSpPr/>
      </dsp:nvSpPr>
      <dsp:spPr>
        <a:xfrm>
          <a:off x="0" y="909480"/>
          <a:ext cx="7467600" cy="78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smtClean="0"/>
            <a:t>Over 40% increase in efficiency through radiant cooling</a:t>
          </a:r>
          <a:endParaRPr lang="en-US" sz="1800" kern="1200" dirty="0"/>
        </a:p>
      </dsp:txBody>
      <dsp:txXfrm>
        <a:off x="38381" y="947861"/>
        <a:ext cx="7390838" cy="709478"/>
      </dsp:txXfrm>
    </dsp:sp>
    <dsp:sp modelId="{DC8B8B81-3971-45C8-9B21-559B29859C92}">
      <dsp:nvSpPr>
        <dsp:cNvPr id="0" name=""/>
        <dsp:cNvSpPr/>
      </dsp:nvSpPr>
      <dsp:spPr>
        <a:xfrm>
          <a:off x="0" y="1816680"/>
          <a:ext cx="7467600" cy="78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Use variable speed compressor to provide cooling energy at peak efficiency</a:t>
          </a:r>
        </a:p>
      </dsp:txBody>
      <dsp:txXfrm>
        <a:off x="38381" y="1855061"/>
        <a:ext cx="7390838" cy="709478"/>
      </dsp:txXfrm>
    </dsp:sp>
    <dsp:sp modelId="{973DBAE7-9495-4FF1-B63E-B03471370A78}">
      <dsp:nvSpPr>
        <dsp:cNvPr id="0" name=""/>
        <dsp:cNvSpPr/>
      </dsp:nvSpPr>
      <dsp:spPr>
        <a:xfrm>
          <a:off x="0" y="2723879"/>
          <a:ext cx="7467600" cy="78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Forecast cooling load based on predicted outdoor temperature and radiation</a:t>
          </a:r>
        </a:p>
      </dsp:txBody>
      <dsp:txXfrm>
        <a:off x="38381" y="2762260"/>
        <a:ext cx="7390838" cy="709478"/>
      </dsp:txXfrm>
    </dsp:sp>
    <dsp:sp modelId="{D722CFF9-7D04-46DD-9A53-8CCB5E9EEA1E}">
      <dsp:nvSpPr>
        <dsp:cNvPr id="0" name=""/>
        <dsp:cNvSpPr/>
      </dsp:nvSpPr>
      <dsp:spPr>
        <a:xfrm>
          <a:off x="0" y="3631080"/>
          <a:ext cx="7467600" cy="78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Store predicted cooling energy in building envelope mainly floor slab at times of high chiller efficiency operation</a:t>
          </a:r>
        </a:p>
      </dsp:txBody>
      <dsp:txXfrm>
        <a:off x="38381" y="3669461"/>
        <a:ext cx="7390838" cy="709478"/>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BE9CE-491A-4D4B-A7D6-DCC6864C0A33}">
      <dsp:nvSpPr>
        <dsp:cNvPr id="0" name=""/>
        <dsp:cNvSpPr/>
      </dsp:nvSpPr>
      <dsp:spPr>
        <a:xfrm>
          <a:off x="391337" y="342"/>
          <a:ext cx="856822" cy="514093"/>
        </a:xfrm>
        <a:prstGeom prst="roundRect">
          <a:avLst>
            <a:gd name="adj" fmla="val 10000"/>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kern="1200" dirty="0" smtClean="0">
              <a:latin typeface="Arial" pitchFamily="34" charset="0"/>
              <a:cs typeface="Arial" pitchFamily="34" charset="0"/>
            </a:rPr>
            <a:t>Motivation</a:t>
          </a:r>
          <a:endParaRPr lang="en-US" sz="1050" b="1" kern="1200" dirty="0">
            <a:latin typeface="Arial" pitchFamily="34" charset="0"/>
            <a:cs typeface="Arial" pitchFamily="34" charset="0"/>
          </a:endParaRPr>
        </a:p>
      </dsp:txBody>
      <dsp:txXfrm>
        <a:off x="406394" y="15399"/>
        <a:ext cx="826708" cy="483979"/>
      </dsp:txXfrm>
    </dsp:sp>
    <dsp:sp modelId="{C4654BE6-7878-4095-A137-FD6B57056188}">
      <dsp:nvSpPr>
        <dsp:cNvPr id="0" name=""/>
        <dsp:cNvSpPr/>
      </dsp:nvSpPr>
      <dsp:spPr>
        <a:xfrm>
          <a:off x="1323560"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1323560" y="193640"/>
        <a:ext cx="127152" cy="127495"/>
      </dsp:txXfrm>
    </dsp:sp>
    <dsp:sp modelId="{55C5E03F-F826-4625-ABA5-D2CD593EFDA7}">
      <dsp:nvSpPr>
        <dsp:cNvPr id="0" name=""/>
        <dsp:cNvSpPr/>
      </dsp:nvSpPr>
      <dsp:spPr>
        <a:xfrm>
          <a:off x="1590888"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Heat Pump Modeling</a:t>
          </a:r>
        </a:p>
      </dsp:txBody>
      <dsp:txXfrm>
        <a:off x="1605945" y="15399"/>
        <a:ext cx="826708" cy="483979"/>
      </dsp:txXfrm>
    </dsp:sp>
    <dsp:sp modelId="{9357D2E6-55C6-4C89-B52D-00B1EF89F6AB}">
      <dsp:nvSpPr>
        <dsp:cNvPr id="0" name=""/>
        <dsp:cNvSpPr/>
      </dsp:nvSpPr>
      <dsp:spPr>
        <a:xfrm>
          <a:off x="2523111"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2523111" y="193640"/>
        <a:ext cx="127152" cy="127495"/>
      </dsp:txXfrm>
    </dsp:sp>
    <dsp:sp modelId="{F0A9432F-072D-4BB2-B005-2F79BAA40F39}">
      <dsp:nvSpPr>
        <dsp:cNvPr id="0" name=""/>
        <dsp:cNvSpPr/>
      </dsp:nvSpPr>
      <dsp:spPr>
        <a:xfrm>
          <a:off x="2790439"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Setup</a:t>
          </a:r>
        </a:p>
      </dsp:txBody>
      <dsp:txXfrm>
        <a:off x="2805496" y="15399"/>
        <a:ext cx="826708" cy="483979"/>
      </dsp:txXfrm>
    </dsp:sp>
    <dsp:sp modelId="{8369A7E4-056F-4ADC-822B-FD280021C0FF}">
      <dsp:nvSpPr>
        <dsp:cNvPr id="0" name=""/>
        <dsp:cNvSpPr/>
      </dsp:nvSpPr>
      <dsp:spPr>
        <a:xfrm rot="5400000">
          <a:off x="3128027" y="574413"/>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5400000">
        <a:off x="3155103" y="589835"/>
        <a:ext cx="127495" cy="127152"/>
      </dsp:txXfrm>
    </dsp:sp>
    <dsp:sp modelId="{6456373C-DB1C-406B-A07E-DCCB07A34331}">
      <dsp:nvSpPr>
        <dsp:cNvPr id="0" name=""/>
        <dsp:cNvSpPr/>
      </dsp:nvSpPr>
      <dsp:spPr>
        <a:xfrm>
          <a:off x="2790439"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Validation</a:t>
          </a:r>
        </a:p>
      </dsp:txBody>
      <dsp:txXfrm>
        <a:off x="2805496" y="872221"/>
        <a:ext cx="826708" cy="483979"/>
      </dsp:txXfrm>
    </dsp:sp>
    <dsp:sp modelId="{607E050A-EFB1-4AA9-9AD9-D6FB63E27A5D}">
      <dsp:nvSpPr>
        <dsp:cNvPr id="0" name=""/>
        <dsp:cNvSpPr/>
      </dsp:nvSpPr>
      <dsp:spPr>
        <a:xfrm rot="10800000">
          <a:off x="2533393"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2587887" y="1050463"/>
        <a:ext cx="127152" cy="127495"/>
      </dsp:txXfrm>
    </dsp:sp>
    <dsp:sp modelId="{F811DC83-A1F7-4DC6-B183-B2AD3B98CA86}">
      <dsp:nvSpPr>
        <dsp:cNvPr id="0" name=""/>
        <dsp:cNvSpPr/>
      </dsp:nvSpPr>
      <dsp:spPr>
        <a:xfrm>
          <a:off x="1590888"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Conclusion</a:t>
          </a:r>
        </a:p>
      </dsp:txBody>
      <dsp:txXfrm>
        <a:off x="1605945" y="872221"/>
        <a:ext cx="826708" cy="483979"/>
      </dsp:txXfrm>
    </dsp:sp>
    <dsp:sp modelId="{73DF84A4-FB57-4770-BDA0-98F476F5D0F3}">
      <dsp:nvSpPr>
        <dsp:cNvPr id="0" name=""/>
        <dsp:cNvSpPr/>
      </dsp:nvSpPr>
      <dsp:spPr>
        <a:xfrm rot="10800000">
          <a:off x="1333842"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1388336" y="1050463"/>
        <a:ext cx="127152" cy="127495"/>
      </dsp:txXfrm>
    </dsp:sp>
    <dsp:sp modelId="{87EF486F-EC3F-4A90-AC72-F73162F151AE}">
      <dsp:nvSpPr>
        <dsp:cNvPr id="0" name=""/>
        <dsp:cNvSpPr/>
      </dsp:nvSpPr>
      <dsp:spPr>
        <a:xfrm>
          <a:off x="391337"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Future Work</a:t>
          </a:r>
        </a:p>
      </dsp:txBody>
      <dsp:txXfrm>
        <a:off x="406394" y="872221"/>
        <a:ext cx="826708" cy="483979"/>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C9C4F1-C9FE-4598-BF24-64FCB007C3BD}">
      <dsp:nvSpPr>
        <dsp:cNvPr id="0" name=""/>
        <dsp:cNvSpPr/>
      </dsp:nvSpPr>
      <dsp:spPr>
        <a:xfrm>
          <a:off x="0" y="12855"/>
          <a:ext cx="7467600" cy="713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Develop a heat pump test stand for testing low-lift cooling technology</a:t>
          </a:r>
          <a:endParaRPr lang="en-US" sz="1800" kern="1200" dirty="0"/>
        </a:p>
      </dsp:txBody>
      <dsp:txXfrm>
        <a:off x="34811" y="47666"/>
        <a:ext cx="7397978" cy="643492"/>
      </dsp:txXfrm>
    </dsp:sp>
    <dsp:sp modelId="{8D2A95DA-D647-4B74-8242-CA1FEE831F45}">
      <dsp:nvSpPr>
        <dsp:cNvPr id="0" name=""/>
        <dsp:cNvSpPr/>
      </dsp:nvSpPr>
      <dsp:spPr>
        <a:xfrm>
          <a:off x="0" y="749010"/>
          <a:ext cx="7467600" cy="713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Prepare a test chamber with pipe-embedded concrete slab for testing radiant-cooling with pre-cooling control</a:t>
          </a:r>
          <a:endParaRPr lang="en-US" sz="1800" kern="1200" dirty="0"/>
        </a:p>
      </dsp:txBody>
      <dsp:txXfrm>
        <a:off x="34811" y="783821"/>
        <a:ext cx="7397978" cy="643492"/>
      </dsp:txXfrm>
    </dsp:sp>
    <dsp:sp modelId="{A16981D5-62D2-46EF-8299-8E8D88D47EFB}">
      <dsp:nvSpPr>
        <dsp:cNvPr id="0" name=""/>
        <dsp:cNvSpPr/>
      </dsp:nvSpPr>
      <dsp:spPr>
        <a:xfrm>
          <a:off x="0" y="1485165"/>
          <a:ext cx="7467600" cy="713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Develop a heat pump model based on latest physical models of HX with minimum parameter estimation</a:t>
          </a:r>
          <a:endParaRPr lang="en-US" sz="1800" kern="1200" dirty="0"/>
        </a:p>
      </dsp:txBody>
      <dsp:txXfrm>
        <a:off x="34811" y="1519976"/>
        <a:ext cx="7397978" cy="643492"/>
      </dsp:txXfrm>
    </dsp:sp>
    <dsp:sp modelId="{AF80EBCC-9D4D-467A-83D4-69BE2B724E60}">
      <dsp:nvSpPr>
        <dsp:cNvPr id="0" name=""/>
        <dsp:cNvSpPr/>
      </dsp:nvSpPr>
      <dsp:spPr>
        <a:xfrm>
          <a:off x="0" y="2221320"/>
          <a:ext cx="7467600" cy="713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Assessment of refrigerant oil effect on modeled components of vapor compression cycle</a:t>
          </a:r>
          <a:endParaRPr lang="en-US" sz="1800" kern="1200" dirty="0"/>
        </a:p>
      </dsp:txBody>
      <dsp:txXfrm>
        <a:off x="34811" y="2256131"/>
        <a:ext cx="7397978" cy="643492"/>
      </dsp:txXfrm>
    </dsp:sp>
    <dsp:sp modelId="{BD351F40-8BEA-4132-82B4-44A5A5A8205E}">
      <dsp:nvSpPr>
        <dsp:cNvPr id="0" name=""/>
        <dsp:cNvSpPr/>
      </dsp:nvSpPr>
      <dsp:spPr>
        <a:xfrm>
          <a:off x="0" y="2957475"/>
          <a:ext cx="7467600" cy="713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Comparison of our detailed HX models with simplified models presented in (Zakula, 2010)</a:t>
          </a:r>
          <a:endParaRPr lang="en-US" sz="1800" kern="1200" dirty="0"/>
        </a:p>
      </dsp:txBody>
      <dsp:txXfrm>
        <a:off x="34811" y="2992286"/>
        <a:ext cx="7397978" cy="643492"/>
      </dsp:txXfrm>
    </dsp:sp>
    <dsp:sp modelId="{54A9067B-2922-4817-8DC6-91369CC73D65}">
      <dsp:nvSpPr>
        <dsp:cNvPr id="0" name=""/>
        <dsp:cNvSpPr/>
      </dsp:nvSpPr>
      <dsp:spPr>
        <a:xfrm>
          <a:off x="0" y="3693630"/>
          <a:ext cx="7467600" cy="713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Develop optimal compressor and condenser fan speed equations for use in pre-cooling control testing</a:t>
          </a:r>
          <a:endParaRPr lang="en-US" sz="1800" kern="1200" dirty="0"/>
        </a:p>
      </dsp:txBody>
      <dsp:txXfrm>
        <a:off x="34811" y="3728441"/>
        <a:ext cx="7397978" cy="643492"/>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BE9CE-491A-4D4B-A7D6-DCC6864C0A33}">
      <dsp:nvSpPr>
        <dsp:cNvPr id="0" name=""/>
        <dsp:cNvSpPr/>
      </dsp:nvSpPr>
      <dsp:spPr>
        <a:xfrm>
          <a:off x="391337" y="342"/>
          <a:ext cx="856822" cy="514093"/>
        </a:xfrm>
        <a:prstGeom prst="roundRect">
          <a:avLst>
            <a:gd name="adj" fmla="val 10000"/>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b="1" kern="1200" dirty="0" smtClean="0">
              <a:latin typeface="Arial" pitchFamily="34" charset="0"/>
              <a:cs typeface="Arial" pitchFamily="34" charset="0"/>
            </a:rPr>
            <a:t>Motivation</a:t>
          </a:r>
          <a:endParaRPr lang="en-US" sz="1050" b="1" kern="1200" dirty="0">
            <a:latin typeface="Arial" pitchFamily="34" charset="0"/>
            <a:cs typeface="Arial" pitchFamily="34" charset="0"/>
          </a:endParaRPr>
        </a:p>
      </dsp:txBody>
      <dsp:txXfrm>
        <a:off x="406394" y="15399"/>
        <a:ext cx="826708" cy="483979"/>
      </dsp:txXfrm>
    </dsp:sp>
    <dsp:sp modelId="{C4654BE6-7878-4095-A137-FD6B57056188}">
      <dsp:nvSpPr>
        <dsp:cNvPr id="0" name=""/>
        <dsp:cNvSpPr/>
      </dsp:nvSpPr>
      <dsp:spPr>
        <a:xfrm>
          <a:off x="1323560"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1323560" y="193640"/>
        <a:ext cx="127152" cy="127495"/>
      </dsp:txXfrm>
    </dsp:sp>
    <dsp:sp modelId="{55C5E03F-F826-4625-ABA5-D2CD593EFDA7}">
      <dsp:nvSpPr>
        <dsp:cNvPr id="0" name=""/>
        <dsp:cNvSpPr/>
      </dsp:nvSpPr>
      <dsp:spPr>
        <a:xfrm>
          <a:off x="1590888"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Heat Pump Modeling</a:t>
          </a:r>
        </a:p>
      </dsp:txBody>
      <dsp:txXfrm>
        <a:off x="1605945" y="15399"/>
        <a:ext cx="826708" cy="483979"/>
      </dsp:txXfrm>
    </dsp:sp>
    <dsp:sp modelId="{9357D2E6-55C6-4C89-B52D-00B1EF89F6AB}">
      <dsp:nvSpPr>
        <dsp:cNvPr id="0" name=""/>
        <dsp:cNvSpPr/>
      </dsp:nvSpPr>
      <dsp:spPr>
        <a:xfrm>
          <a:off x="2523111"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2523111" y="193640"/>
        <a:ext cx="127152" cy="127495"/>
      </dsp:txXfrm>
    </dsp:sp>
    <dsp:sp modelId="{F0A9432F-072D-4BB2-B005-2F79BAA40F39}">
      <dsp:nvSpPr>
        <dsp:cNvPr id="0" name=""/>
        <dsp:cNvSpPr/>
      </dsp:nvSpPr>
      <dsp:spPr>
        <a:xfrm>
          <a:off x="2790439"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Setup</a:t>
          </a:r>
        </a:p>
      </dsp:txBody>
      <dsp:txXfrm>
        <a:off x="2805496" y="15399"/>
        <a:ext cx="826708" cy="483979"/>
      </dsp:txXfrm>
    </dsp:sp>
    <dsp:sp modelId="{8369A7E4-056F-4ADC-822B-FD280021C0FF}">
      <dsp:nvSpPr>
        <dsp:cNvPr id="0" name=""/>
        <dsp:cNvSpPr/>
      </dsp:nvSpPr>
      <dsp:spPr>
        <a:xfrm rot="5400000">
          <a:off x="3128027" y="574413"/>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5400000">
        <a:off x="3155103" y="589835"/>
        <a:ext cx="127495" cy="127152"/>
      </dsp:txXfrm>
    </dsp:sp>
    <dsp:sp modelId="{6456373C-DB1C-406B-A07E-DCCB07A34331}">
      <dsp:nvSpPr>
        <dsp:cNvPr id="0" name=""/>
        <dsp:cNvSpPr/>
      </dsp:nvSpPr>
      <dsp:spPr>
        <a:xfrm>
          <a:off x="2790439"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Validation</a:t>
          </a:r>
        </a:p>
      </dsp:txBody>
      <dsp:txXfrm>
        <a:off x="2805496" y="872221"/>
        <a:ext cx="826708" cy="483979"/>
      </dsp:txXfrm>
    </dsp:sp>
    <dsp:sp modelId="{607E050A-EFB1-4AA9-9AD9-D6FB63E27A5D}">
      <dsp:nvSpPr>
        <dsp:cNvPr id="0" name=""/>
        <dsp:cNvSpPr/>
      </dsp:nvSpPr>
      <dsp:spPr>
        <a:xfrm rot="10800000">
          <a:off x="2533393"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2587887" y="1050463"/>
        <a:ext cx="127152" cy="127495"/>
      </dsp:txXfrm>
    </dsp:sp>
    <dsp:sp modelId="{F811DC83-A1F7-4DC6-B183-B2AD3B98CA86}">
      <dsp:nvSpPr>
        <dsp:cNvPr id="0" name=""/>
        <dsp:cNvSpPr/>
      </dsp:nvSpPr>
      <dsp:spPr>
        <a:xfrm>
          <a:off x="1590888"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Conclusion</a:t>
          </a:r>
        </a:p>
      </dsp:txBody>
      <dsp:txXfrm>
        <a:off x="1605945" y="872221"/>
        <a:ext cx="826708" cy="483979"/>
      </dsp:txXfrm>
    </dsp:sp>
    <dsp:sp modelId="{73DF84A4-FB57-4770-BDA0-98F476F5D0F3}">
      <dsp:nvSpPr>
        <dsp:cNvPr id="0" name=""/>
        <dsp:cNvSpPr/>
      </dsp:nvSpPr>
      <dsp:spPr>
        <a:xfrm rot="10800000">
          <a:off x="1333842"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1388336" y="1050463"/>
        <a:ext cx="127152" cy="127495"/>
      </dsp:txXfrm>
    </dsp:sp>
    <dsp:sp modelId="{87EF486F-EC3F-4A90-AC72-F73162F151AE}">
      <dsp:nvSpPr>
        <dsp:cNvPr id="0" name=""/>
        <dsp:cNvSpPr/>
      </dsp:nvSpPr>
      <dsp:spPr>
        <a:xfrm>
          <a:off x="391337"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Future Work</a:t>
          </a:r>
        </a:p>
      </dsp:txBody>
      <dsp:txXfrm>
        <a:off x="406394" y="872221"/>
        <a:ext cx="826708" cy="483979"/>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BE9CE-491A-4D4B-A7D6-DCC6864C0A33}">
      <dsp:nvSpPr>
        <dsp:cNvPr id="0" name=""/>
        <dsp:cNvSpPr/>
      </dsp:nvSpPr>
      <dsp:spPr>
        <a:xfrm>
          <a:off x="391337"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Motivation</a:t>
          </a:r>
          <a:endParaRPr lang="en-US" sz="1050" kern="1200" dirty="0"/>
        </a:p>
      </dsp:txBody>
      <dsp:txXfrm>
        <a:off x="406394" y="15399"/>
        <a:ext cx="826708" cy="483979"/>
      </dsp:txXfrm>
    </dsp:sp>
    <dsp:sp modelId="{C4654BE6-7878-4095-A137-FD6B57056188}">
      <dsp:nvSpPr>
        <dsp:cNvPr id="0" name=""/>
        <dsp:cNvSpPr/>
      </dsp:nvSpPr>
      <dsp:spPr>
        <a:xfrm>
          <a:off x="1323560"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1323560" y="193640"/>
        <a:ext cx="127152" cy="127495"/>
      </dsp:txXfrm>
    </dsp:sp>
    <dsp:sp modelId="{55C5E03F-F826-4625-ABA5-D2CD593EFDA7}">
      <dsp:nvSpPr>
        <dsp:cNvPr id="0" name=""/>
        <dsp:cNvSpPr/>
      </dsp:nvSpPr>
      <dsp:spPr>
        <a:xfrm>
          <a:off x="1590888" y="342"/>
          <a:ext cx="856822" cy="514093"/>
        </a:xfrm>
        <a:prstGeom prst="roundRect">
          <a:avLst>
            <a:gd name="adj" fmla="val 10000"/>
          </a:avLst>
        </a:prstGeom>
        <a:gradFill rotWithShape="1">
          <a:gsLst>
            <a:gs pos="0">
              <a:schemeClr val="accent5">
                <a:tint val="100000"/>
                <a:shade val="100000"/>
                <a:satMod val="130000"/>
              </a:schemeClr>
            </a:gs>
            <a:gs pos="100000">
              <a:schemeClr val="accent5">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hemeClr val="accent5"/>
        </a:lnRef>
        <a:fillRef idx="3">
          <a:schemeClr val="accent5"/>
        </a:fillRef>
        <a:effectRef idx="3">
          <a:schemeClr val="accent5"/>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Heat Pump Modeling</a:t>
          </a:r>
        </a:p>
      </dsp:txBody>
      <dsp:txXfrm>
        <a:off x="1605945" y="15399"/>
        <a:ext cx="826708" cy="483979"/>
      </dsp:txXfrm>
    </dsp:sp>
    <dsp:sp modelId="{9357D2E6-55C6-4C89-B52D-00B1EF89F6AB}">
      <dsp:nvSpPr>
        <dsp:cNvPr id="0" name=""/>
        <dsp:cNvSpPr/>
      </dsp:nvSpPr>
      <dsp:spPr>
        <a:xfrm>
          <a:off x="2523111" y="151142"/>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2523111" y="193640"/>
        <a:ext cx="127152" cy="127495"/>
      </dsp:txXfrm>
    </dsp:sp>
    <dsp:sp modelId="{DEB19470-D3A1-4905-8D07-146BA2352081}">
      <dsp:nvSpPr>
        <dsp:cNvPr id="0" name=""/>
        <dsp:cNvSpPr/>
      </dsp:nvSpPr>
      <dsp:spPr>
        <a:xfrm>
          <a:off x="2790439" y="342"/>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Setup</a:t>
          </a:r>
        </a:p>
      </dsp:txBody>
      <dsp:txXfrm>
        <a:off x="2805496" y="15399"/>
        <a:ext cx="826708" cy="483979"/>
      </dsp:txXfrm>
    </dsp:sp>
    <dsp:sp modelId="{C47029A2-5D41-433B-AF2E-A37EA618E8E8}">
      <dsp:nvSpPr>
        <dsp:cNvPr id="0" name=""/>
        <dsp:cNvSpPr/>
      </dsp:nvSpPr>
      <dsp:spPr>
        <a:xfrm rot="5400000">
          <a:off x="3128027" y="574413"/>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00050">
            <a:lnSpc>
              <a:spcPct val="90000"/>
            </a:lnSpc>
            <a:spcBef>
              <a:spcPct val="0"/>
            </a:spcBef>
            <a:spcAft>
              <a:spcPct val="35000"/>
            </a:spcAft>
          </a:pPr>
          <a:endParaRPr lang="en-US" sz="900" kern="1200"/>
        </a:p>
      </dsp:txBody>
      <dsp:txXfrm rot="-5400000">
        <a:off x="3155103" y="589835"/>
        <a:ext cx="127495" cy="127152"/>
      </dsp:txXfrm>
    </dsp:sp>
    <dsp:sp modelId="{6456373C-DB1C-406B-A07E-DCCB07A34331}">
      <dsp:nvSpPr>
        <dsp:cNvPr id="0" name=""/>
        <dsp:cNvSpPr/>
      </dsp:nvSpPr>
      <dsp:spPr>
        <a:xfrm>
          <a:off x="2790439"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Experimental Validation</a:t>
          </a:r>
        </a:p>
      </dsp:txBody>
      <dsp:txXfrm>
        <a:off x="2805496" y="872221"/>
        <a:ext cx="826708" cy="483979"/>
      </dsp:txXfrm>
    </dsp:sp>
    <dsp:sp modelId="{607E050A-EFB1-4AA9-9AD9-D6FB63E27A5D}">
      <dsp:nvSpPr>
        <dsp:cNvPr id="0" name=""/>
        <dsp:cNvSpPr/>
      </dsp:nvSpPr>
      <dsp:spPr>
        <a:xfrm rot="10800000">
          <a:off x="2533393"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2587887" y="1050463"/>
        <a:ext cx="127152" cy="127495"/>
      </dsp:txXfrm>
    </dsp:sp>
    <dsp:sp modelId="{F811DC83-A1F7-4DC6-B183-B2AD3B98CA86}">
      <dsp:nvSpPr>
        <dsp:cNvPr id="0" name=""/>
        <dsp:cNvSpPr/>
      </dsp:nvSpPr>
      <dsp:spPr>
        <a:xfrm>
          <a:off x="1590888"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Conclusion</a:t>
          </a:r>
        </a:p>
      </dsp:txBody>
      <dsp:txXfrm>
        <a:off x="1605945" y="872221"/>
        <a:ext cx="826708" cy="483979"/>
      </dsp:txXfrm>
    </dsp:sp>
    <dsp:sp modelId="{73DF84A4-FB57-4770-BDA0-98F476F5D0F3}">
      <dsp:nvSpPr>
        <dsp:cNvPr id="0" name=""/>
        <dsp:cNvSpPr/>
      </dsp:nvSpPr>
      <dsp:spPr>
        <a:xfrm rot="10800000">
          <a:off x="1333842" y="1007965"/>
          <a:ext cx="181646" cy="21249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1388336" y="1050463"/>
        <a:ext cx="127152" cy="127495"/>
      </dsp:txXfrm>
    </dsp:sp>
    <dsp:sp modelId="{87EF486F-EC3F-4A90-AC72-F73162F151AE}">
      <dsp:nvSpPr>
        <dsp:cNvPr id="0" name=""/>
        <dsp:cNvSpPr/>
      </dsp:nvSpPr>
      <dsp:spPr>
        <a:xfrm>
          <a:off x="391337" y="857164"/>
          <a:ext cx="856822" cy="5140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66725">
            <a:lnSpc>
              <a:spcPct val="90000"/>
            </a:lnSpc>
            <a:spcBef>
              <a:spcPct val="0"/>
            </a:spcBef>
            <a:spcAft>
              <a:spcPct val="35000"/>
            </a:spcAft>
          </a:pPr>
          <a:r>
            <a:rPr lang="en-US" sz="1050" kern="1200" dirty="0" smtClean="0"/>
            <a:t>Future Work</a:t>
          </a:r>
        </a:p>
      </dsp:txBody>
      <dsp:txXfrm>
        <a:off x="406394" y="872221"/>
        <a:ext cx="826708" cy="483979"/>
      </dsp:txXfrm>
    </dsp:sp>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9934A-8E41-4335-B93A-5A494A39E075}">
      <dsp:nvSpPr>
        <dsp:cNvPr id="0" name=""/>
        <dsp:cNvSpPr/>
      </dsp:nvSpPr>
      <dsp:spPr>
        <a:xfrm>
          <a:off x="0" y="33779"/>
          <a:ext cx="7086600" cy="411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sz="1600" kern="1200" dirty="0" smtClean="0"/>
            <a:t>Condenser is modeled as a fan-coil heat exchanger (HX)</a:t>
          </a:r>
          <a:endParaRPr lang="en-US" sz="1600" kern="1200" dirty="0"/>
        </a:p>
      </dsp:txBody>
      <dsp:txXfrm>
        <a:off x="20104" y="53883"/>
        <a:ext cx="7046392" cy="371632"/>
      </dsp:txXfrm>
    </dsp:sp>
    <dsp:sp modelId="{B8DC2115-F23D-4FF4-A74D-63F45C61D0B4}">
      <dsp:nvSpPr>
        <dsp:cNvPr id="0" name=""/>
        <dsp:cNvSpPr/>
      </dsp:nvSpPr>
      <dsp:spPr>
        <a:xfrm>
          <a:off x="0" y="508979"/>
          <a:ext cx="7086600" cy="411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sz="1600" kern="1200" dirty="0" smtClean="0"/>
            <a:t>Evaporator is modeled as a fan-coil HX for Direct Expansion (DX) mode operation</a:t>
          </a:r>
          <a:endParaRPr lang="en-US" sz="1600" kern="1200" dirty="0"/>
        </a:p>
      </dsp:txBody>
      <dsp:txXfrm>
        <a:off x="20104" y="529083"/>
        <a:ext cx="7046392" cy="371632"/>
      </dsp:txXfrm>
    </dsp:sp>
    <dsp:sp modelId="{B4705254-B629-4C80-85D1-AECAFCE7E765}">
      <dsp:nvSpPr>
        <dsp:cNvPr id="0" name=""/>
        <dsp:cNvSpPr/>
      </dsp:nvSpPr>
      <dsp:spPr>
        <a:xfrm>
          <a:off x="0" y="984180"/>
          <a:ext cx="7086600" cy="411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sz="1600" kern="1200" dirty="0" smtClean="0"/>
            <a:t>Evaporator is modeled as a brazed-plate HX for chiller mode of operation</a:t>
          </a:r>
          <a:endParaRPr lang="en-US" sz="1600" kern="1200" dirty="0"/>
        </a:p>
      </dsp:txBody>
      <dsp:txXfrm>
        <a:off x="20104" y="1004284"/>
        <a:ext cx="7046392" cy="371632"/>
      </dsp:txXfrm>
    </dsp:sp>
    <dsp:sp modelId="{05D1D6CA-DCE5-4877-AD5B-FCD08BD6E965}">
      <dsp:nvSpPr>
        <dsp:cNvPr id="0" name=""/>
        <dsp:cNvSpPr/>
      </dsp:nvSpPr>
      <dsp:spPr>
        <a:xfrm>
          <a:off x="0" y="1459379"/>
          <a:ext cx="7086600" cy="411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a:lnSpc>
              <a:spcPct val="90000"/>
            </a:lnSpc>
            <a:spcBef>
              <a:spcPct val="0"/>
            </a:spcBef>
            <a:spcAft>
              <a:spcPct val="35000"/>
            </a:spcAft>
          </a:pPr>
          <a:r>
            <a:rPr lang="en-US" sz="1600" kern="1200" dirty="0" smtClean="0"/>
            <a:t>Isenthalpic expansion is considered in the expansion valve</a:t>
          </a:r>
          <a:endParaRPr lang="en-US" sz="1600" kern="1200" dirty="0"/>
        </a:p>
      </dsp:txBody>
      <dsp:txXfrm>
        <a:off x="20104" y="1479483"/>
        <a:ext cx="7046392" cy="371632"/>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2.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2844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265809" y="0"/>
            <a:ext cx="4028440" cy="342900"/>
          </a:xfrm>
          <a:prstGeom prst="rect">
            <a:avLst/>
          </a:prstGeom>
        </p:spPr>
        <p:txBody>
          <a:bodyPr vert="horz" lIns="91440" tIns="45720" rIns="91440" bIns="45720" rtlCol="0"/>
          <a:lstStyle>
            <a:lvl1pPr algn="r">
              <a:defRPr sz="1200"/>
            </a:lvl1pPr>
          </a:lstStyle>
          <a:p>
            <a:fld id="{AA5A9C29-8D91-4716-B600-CA6485B29BCB}" type="datetimeFigureOut">
              <a:rPr lang="en-US" smtClean="0"/>
              <a:t>7/20/2011</a:t>
            </a:fld>
            <a:endParaRPr lang="en-US"/>
          </a:p>
        </p:txBody>
      </p:sp>
      <p:sp>
        <p:nvSpPr>
          <p:cNvPr id="4" name="Footer Placeholder 3"/>
          <p:cNvSpPr>
            <a:spLocks noGrp="1"/>
          </p:cNvSpPr>
          <p:nvPr>
            <p:ph type="ftr" sz="quarter" idx="2"/>
          </p:nvPr>
        </p:nvSpPr>
        <p:spPr>
          <a:xfrm>
            <a:off x="0" y="6513910"/>
            <a:ext cx="4028440" cy="3429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265809" y="6513910"/>
            <a:ext cx="4028440" cy="342900"/>
          </a:xfrm>
          <a:prstGeom prst="rect">
            <a:avLst/>
          </a:prstGeom>
        </p:spPr>
        <p:txBody>
          <a:bodyPr vert="horz" lIns="91440" tIns="45720" rIns="91440" bIns="45720" rtlCol="0" anchor="b"/>
          <a:lstStyle>
            <a:lvl1pPr algn="r">
              <a:defRPr sz="1200"/>
            </a:lvl1pPr>
          </a:lstStyle>
          <a:p>
            <a:fld id="{2F0FC5E7-FA76-4891-97CD-A5948A186552}" type="slidenum">
              <a:rPr lang="en-US" smtClean="0"/>
              <a:t>‹#›</a:t>
            </a:fld>
            <a:endParaRPr lang="en-US"/>
          </a:p>
        </p:txBody>
      </p:sp>
    </p:spTree>
    <p:extLst>
      <p:ext uri="{BB962C8B-B14F-4D97-AF65-F5344CB8AC3E}">
        <p14:creationId xmlns:p14="http://schemas.microsoft.com/office/powerpoint/2010/main" val="275945613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28440" cy="3429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265809" y="0"/>
            <a:ext cx="4028440" cy="342900"/>
          </a:xfrm>
          <a:prstGeom prst="rect">
            <a:avLst/>
          </a:prstGeom>
        </p:spPr>
        <p:txBody>
          <a:bodyPr vert="horz" lIns="91440" tIns="45720" rIns="91440" bIns="45720" rtlCol="0"/>
          <a:lstStyle>
            <a:lvl1pPr algn="r">
              <a:defRPr sz="1200"/>
            </a:lvl1pPr>
          </a:lstStyle>
          <a:p>
            <a:fld id="{CE0B2E32-8BEA-448A-BBD2-604FEA33531D}" type="datetimeFigureOut">
              <a:rPr lang="en-US" smtClean="0"/>
              <a:pPr/>
              <a:t>7/20/2011</a:t>
            </a:fld>
            <a:endParaRPr lang="en-US"/>
          </a:p>
        </p:txBody>
      </p:sp>
      <p:sp>
        <p:nvSpPr>
          <p:cNvPr id="4" name="Slide Image Placeholder 3"/>
          <p:cNvSpPr>
            <a:spLocks noGrp="1" noRot="1" noChangeAspect="1"/>
          </p:cNvSpPr>
          <p:nvPr>
            <p:ph type="sldImg" idx="2"/>
          </p:nvPr>
        </p:nvSpPr>
        <p:spPr>
          <a:xfrm>
            <a:off x="2933700" y="514350"/>
            <a:ext cx="3429000" cy="25717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29640" y="3257550"/>
            <a:ext cx="7437120" cy="30861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513910"/>
            <a:ext cx="4028440" cy="3429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265809" y="6513910"/>
            <a:ext cx="4028440" cy="342900"/>
          </a:xfrm>
          <a:prstGeom prst="rect">
            <a:avLst/>
          </a:prstGeom>
        </p:spPr>
        <p:txBody>
          <a:bodyPr vert="horz" lIns="91440" tIns="45720" rIns="91440" bIns="45720" rtlCol="0" anchor="b"/>
          <a:lstStyle>
            <a:lvl1pPr algn="r">
              <a:defRPr sz="1200"/>
            </a:lvl1pPr>
          </a:lstStyle>
          <a:p>
            <a:fld id="{D24308DB-5EEB-41B7-91A2-613A629E554F}" type="slidenum">
              <a:rPr lang="en-US" smtClean="0"/>
              <a:pPr/>
              <a:t>‹#›</a:t>
            </a:fld>
            <a:endParaRPr lang="en-US"/>
          </a:p>
        </p:txBody>
      </p:sp>
    </p:spTree>
    <p:extLst>
      <p:ext uri="{BB962C8B-B14F-4D97-AF65-F5344CB8AC3E}">
        <p14:creationId xmlns:p14="http://schemas.microsoft.com/office/powerpoint/2010/main" val="26375735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4308DB-5EEB-41B7-91A2-613A629E554F}"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D24308DB-5EEB-41B7-91A2-613A629E554F}" type="slidenum">
              <a:rPr lang="en-US" smtClean="0"/>
              <a:pPr/>
              <a:t>23</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4" name="Picture Placeholder 16" descr="MASDAR PowerPoint Template S_3.jpg"/>
          <p:cNvPicPr>
            <a:picLocks noChangeAspect="1"/>
          </p:cNvPicPr>
          <p:nvPr userDrawn="1"/>
        </p:nvPicPr>
        <p:blipFill>
          <a:blip r:embed="rId2"/>
          <a:srcRect l="-46" t="80000" r="-46"/>
          <a:stretch>
            <a:fillRect/>
          </a:stretch>
        </p:blipFill>
        <p:spPr bwMode="auto">
          <a:xfrm>
            <a:off x="1" y="5486400"/>
            <a:ext cx="9149862" cy="685800"/>
          </a:xfrm>
          <a:prstGeom prst="rect">
            <a:avLst/>
          </a:prstGeom>
          <a:solidFill>
            <a:schemeClr val="tx1"/>
          </a:solidFill>
          <a:ln w="9525">
            <a:noFill/>
            <a:miter lim="800000"/>
            <a:headEnd/>
            <a:tailEnd/>
          </a:ln>
        </p:spPr>
      </p:pic>
      <p:sp>
        <p:nvSpPr>
          <p:cNvPr id="5" name="Rectangle 4"/>
          <p:cNvSpPr/>
          <p:nvPr userDrawn="1"/>
        </p:nvSpPr>
        <p:spPr>
          <a:xfrm>
            <a:off x="0" y="2743200"/>
            <a:ext cx="9144000" cy="27432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2" name="Title 1"/>
          <p:cNvSpPr>
            <a:spLocks noGrp="1"/>
          </p:cNvSpPr>
          <p:nvPr>
            <p:ph type="ctrTitle"/>
          </p:nvPr>
        </p:nvSpPr>
        <p:spPr>
          <a:xfrm>
            <a:off x="594360" y="914400"/>
            <a:ext cx="4754880" cy="914400"/>
          </a:xfrm>
          <a:prstGeom prst="rect">
            <a:avLst/>
          </a:prstGeom>
        </p:spPr>
        <p:txBody>
          <a:bodyPr/>
          <a:lstStyle>
            <a:lvl1pPr algn="l">
              <a:defRPr sz="2400" b="0" i="0" baseline="0">
                <a:solidFill>
                  <a:schemeClr val="tx1"/>
                </a:solidFill>
                <a:latin typeface="Arial"/>
                <a:cs typeface="Arial"/>
              </a:defRPr>
            </a:lvl1pPr>
          </a:lstStyle>
          <a:p>
            <a:r>
              <a:rPr lang="en-GB" dirty="0" smtClean="0"/>
              <a:t>Click to edit Master title style</a:t>
            </a:r>
            <a:endParaRPr lang="en-US" dirty="0"/>
          </a:p>
        </p:txBody>
      </p:sp>
      <p:sp>
        <p:nvSpPr>
          <p:cNvPr id="3" name="Subtitle 2"/>
          <p:cNvSpPr>
            <a:spLocks noGrp="1"/>
          </p:cNvSpPr>
          <p:nvPr>
            <p:ph type="subTitle" idx="1"/>
          </p:nvPr>
        </p:nvSpPr>
        <p:spPr>
          <a:xfrm>
            <a:off x="594360" y="1828800"/>
            <a:ext cx="4754880" cy="914400"/>
          </a:xfrm>
          <a:prstGeom prst="rect">
            <a:avLst/>
          </a:prstGeom>
        </p:spPr>
        <p:txBody>
          <a:bodyPr/>
          <a:lstStyle>
            <a:lvl1pPr marL="0" indent="0" algn="l">
              <a:spcBef>
                <a:spcPts val="0"/>
              </a:spcBef>
              <a:buNone/>
              <a:defRPr sz="1400" b="0" i="0" baseline="0">
                <a:solidFill>
                  <a:schemeClr val="tx1"/>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7" name="Date Placeholder 3"/>
          <p:cNvSpPr>
            <a:spLocks noGrp="1"/>
          </p:cNvSpPr>
          <p:nvPr>
            <p:ph type="dt" sz="half" idx="10"/>
          </p:nvPr>
        </p:nvSpPr>
        <p:spPr/>
        <p:txBody>
          <a:bodyPr/>
          <a:lstStyle>
            <a:lvl1pPr>
              <a:defRPr sz="800">
                <a:solidFill>
                  <a:schemeClr val="bg1"/>
                </a:solidFill>
                <a:ea typeface="Arial" charset="0"/>
                <a:cs typeface="Arial" charset="0"/>
              </a:defRPr>
            </a:lvl1pPr>
          </a:lstStyle>
          <a:p>
            <a:pPr>
              <a:defRPr/>
            </a:pPr>
            <a:fld id="{F3D72A7B-DA09-4936-87C5-8B68D90E85A3}" type="datetime2">
              <a:rPr lang="en-US" smtClean="0"/>
              <a:pPr>
                <a:defRPr/>
              </a:pPr>
              <a:t>Wednesday, July 20, 2011</a:t>
            </a:fld>
            <a:endParaRPr lang="en-US" dirty="0"/>
          </a:p>
        </p:txBody>
      </p:sp>
      <p:pic>
        <p:nvPicPr>
          <p:cNvPr id="10" name="Picture 9" descr="Untitled-2.png"/>
          <p:cNvPicPr>
            <a:picLocks noChangeAspect="1"/>
          </p:cNvPicPr>
          <p:nvPr userDrawn="1"/>
        </p:nvPicPr>
        <p:blipFill>
          <a:blip r:embed="rId3"/>
          <a:stretch>
            <a:fillRect/>
          </a:stretch>
        </p:blipFill>
        <p:spPr>
          <a:xfrm>
            <a:off x="3412287" y="3317367"/>
            <a:ext cx="5030607" cy="1594869"/>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Section Header">
    <p:spTree>
      <p:nvGrpSpPr>
        <p:cNvPr id="1" name=""/>
        <p:cNvGrpSpPr/>
        <p:nvPr/>
      </p:nvGrpSpPr>
      <p:grpSpPr>
        <a:xfrm>
          <a:off x="0" y="0"/>
          <a:ext cx="0" cy="0"/>
          <a:chOff x="0" y="0"/>
          <a:chExt cx="0" cy="0"/>
        </a:xfrm>
      </p:grpSpPr>
      <p:sp>
        <p:nvSpPr>
          <p:cNvPr id="4" name="Rectangle 3"/>
          <p:cNvSpPr/>
          <p:nvPr userDrawn="1"/>
        </p:nvSpPr>
        <p:spPr>
          <a:xfrm>
            <a:off x="0" y="1371600"/>
            <a:ext cx="9144000" cy="4800600"/>
          </a:xfrm>
          <a:prstGeom prst="rect">
            <a:avLst/>
          </a:prstGeom>
          <a:solidFill>
            <a:srgbClr val="0168A9"/>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0" name="Title 1"/>
          <p:cNvSpPr>
            <a:spLocks noGrp="1"/>
          </p:cNvSpPr>
          <p:nvPr>
            <p:ph type="ctrTitle"/>
          </p:nvPr>
        </p:nvSpPr>
        <p:spPr>
          <a:xfrm>
            <a:off x="594360" y="430780"/>
            <a:ext cx="4754880" cy="274320"/>
          </a:xfrm>
          <a:prstGeom prst="rect">
            <a:avLst/>
          </a:prstGeom>
        </p:spPr>
        <p:txBody>
          <a:bodyPr/>
          <a:lstStyle>
            <a:lvl1pPr algn="l">
              <a:defRPr sz="1200" b="1" i="0" cap="all">
                <a:solidFill>
                  <a:srgbClr val="0168A9"/>
                </a:solidFill>
                <a:latin typeface="Arial Bold"/>
                <a:cs typeface="Arial Bold"/>
              </a:defRPr>
            </a:lvl1pPr>
          </a:lstStyle>
          <a:p>
            <a:r>
              <a:rPr lang="en-GB" dirty="0" smtClean="0"/>
              <a:t>Click to edit Master title style</a:t>
            </a:r>
            <a:endParaRPr lang="en-US" dirty="0"/>
          </a:p>
        </p:txBody>
      </p:sp>
      <p:sp>
        <p:nvSpPr>
          <p:cNvPr id="11" name="Subtitle 2"/>
          <p:cNvSpPr>
            <a:spLocks noGrp="1"/>
          </p:cNvSpPr>
          <p:nvPr>
            <p:ph type="subTitle" idx="10"/>
          </p:nvPr>
        </p:nvSpPr>
        <p:spPr>
          <a:xfrm>
            <a:off x="594360" y="719816"/>
            <a:ext cx="4754880" cy="651784"/>
          </a:xfrm>
          <a:prstGeom prst="rect">
            <a:avLst/>
          </a:prstGeom>
        </p:spPr>
        <p:txBody>
          <a:bodyPr/>
          <a:lstStyle>
            <a:lvl1pPr marL="0" indent="0" algn="l">
              <a:spcBef>
                <a:spcPts val="0"/>
              </a:spcBef>
              <a:buNone/>
              <a:defRPr sz="18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5" name="Date Placeholder 3"/>
          <p:cNvSpPr>
            <a:spLocks noGrp="1"/>
          </p:cNvSpPr>
          <p:nvPr>
            <p:ph type="dt" sz="half" idx="11"/>
          </p:nvPr>
        </p:nvSpPr>
        <p:spPr/>
        <p:txBody>
          <a:bodyPr/>
          <a:lstStyle>
            <a:lvl1pPr>
              <a:defRPr sz="800">
                <a:solidFill>
                  <a:schemeClr val="bg1"/>
                </a:solidFill>
                <a:ea typeface="Arial" charset="0"/>
                <a:cs typeface="Arial" charset="0"/>
              </a:defRPr>
            </a:lvl1pPr>
          </a:lstStyle>
          <a:p>
            <a:pPr>
              <a:defRPr/>
            </a:pPr>
            <a:fld id="{3BFE93A4-4AAD-4543-9D53-13B41A3852EF}" type="datetime2">
              <a:rPr lang="en-US" smtClean="0"/>
              <a:pPr>
                <a:defRPr/>
              </a:pPr>
              <a:t>Wednesday, July 20, 2011</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Section Header">
    <p:spTree>
      <p:nvGrpSpPr>
        <p:cNvPr id="1" name=""/>
        <p:cNvGrpSpPr/>
        <p:nvPr/>
      </p:nvGrpSpPr>
      <p:grpSpPr>
        <a:xfrm>
          <a:off x="0" y="0"/>
          <a:ext cx="0" cy="0"/>
          <a:chOff x="0" y="0"/>
          <a:chExt cx="0" cy="0"/>
        </a:xfrm>
      </p:grpSpPr>
      <p:sp>
        <p:nvSpPr>
          <p:cNvPr id="6" name="Rectangle 5"/>
          <p:cNvSpPr/>
          <p:nvPr userDrawn="1"/>
        </p:nvSpPr>
        <p:spPr>
          <a:xfrm>
            <a:off x="0" y="1371600"/>
            <a:ext cx="9144000" cy="480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0" name="Title 1"/>
          <p:cNvSpPr>
            <a:spLocks noGrp="1"/>
          </p:cNvSpPr>
          <p:nvPr>
            <p:ph type="ctrTitle"/>
          </p:nvPr>
        </p:nvSpPr>
        <p:spPr>
          <a:xfrm>
            <a:off x="594360" y="430780"/>
            <a:ext cx="4754880" cy="274320"/>
          </a:xfrm>
          <a:prstGeom prst="rect">
            <a:avLst/>
          </a:prstGeom>
        </p:spPr>
        <p:txBody>
          <a:bodyPr/>
          <a:lstStyle>
            <a:lvl1pPr algn="l">
              <a:defRPr sz="1200" b="1" i="0" cap="all">
                <a:solidFill>
                  <a:srgbClr val="0168A9"/>
                </a:solidFill>
                <a:latin typeface="Arial Bold"/>
                <a:cs typeface="Arial Bold"/>
              </a:defRPr>
            </a:lvl1pPr>
          </a:lstStyle>
          <a:p>
            <a:r>
              <a:rPr lang="en-GB" dirty="0" smtClean="0"/>
              <a:t>Click to edit Master title style</a:t>
            </a:r>
            <a:endParaRPr lang="en-US" dirty="0"/>
          </a:p>
        </p:txBody>
      </p:sp>
      <p:sp>
        <p:nvSpPr>
          <p:cNvPr id="11" name="Subtitle 2"/>
          <p:cNvSpPr>
            <a:spLocks noGrp="1"/>
          </p:cNvSpPr>
          <p:nvPr>
            <p:ph type="subTitle" idx="10"/>
          </p:nvPr>
        </p:nvSpPr>
        <p:spPr>
          <a:xfrm>
            <a:off x="594360" y="719816"/>
            <a:ext cx="4754880" cy="651784"/>
          </a:xfrm>
          <a:prstGeom prst="rect">
            <a:avLst/>
          </a:prstGeom>
        </p:spPr>
        <p:txBody>
          <a:bodyPr/>
          <a:lstStyle>
            <a:lvl1pPr marL="0" indent="0" algn="l">
              <a:spcBef>
                <a:spcPts val="0"/>
              </a:spcBef>
              <a:buNone/>
              <a:defRPr sz="18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16" name="Content Placeholder 2"/>
          <p:cNvSpPr>
            <a:spLocks noGrp="1"/>
          </p:cNvSpPr>
          <p:nvPr>
            <p:ph sz="half" idx="1"/>
          </p:nvPr>
        </p:nvSpPr>
        <p:spPr>
          <a:xfrm>
            <a:off x="593481" y="1600203"/>
            <a:ext cx="3871866" cy="4525963"/>
          </a:xfrm>
          <a:prstGeom prst="rect">
            <a:avLst/>
          </a:prstGeom>
        </p:spPr>
        <p:txBody>
          <a:bodyPr/>
          <a:lstStyle>
            <a:lvl1pPr marL="231775" indent="-231775">
              <a:spcAft>
                <a:spcPts val="600"/>
              </a:spcAft>
              <a:buFont typeface="Arial"/>
              <a:buChar char="•"/>
              <a:defRPr sz="1600" b="0">
                <a:solidFill>
                  <a:srgbClr val="0168A9"/>
                </a:solidFill>
                <a:latin typeface="Arial"/>
                <a:cs typeface="Arial"/>
              </a:defRPr>
            </a:lvl1pPr>
            <a:lvl2pPr marL="231775" indent="-231775">
              <a:spcAft>
                <a:spcPts val="600"/>
              </a:spcAft>
              <a:buFont typeface="Lucida Grande"/>
              <a:buChar char="-"/>
              <a:defRPr sz="1600" b="0">
                <a:solidFill>
                  <a:srgbClr val="0168A9"/>
                </a:solidFill>
                <a:latin typeface="Arial"/>
                <a:cs typeface="Arial"/>
              </a:defRPr>
            </a:lvl2pPr>
            <a:lvl3pPr marL="454025" indent="-222250">
              <a:buFont typeface="Lucida Grande"/>
              <a:buChar char="-"/>
              <a:defRPr sz="1600" b="0">
                <a:solidFill>
                  <a:srgbClr val="2480B2"/>
                </a:solidFill>
                <a:latin typeface="Arial"/>
                <a:cs typeface="Arial"/>
              </a:defRPr>
            </a:lvl3pPr>
            <a:lvl4pPr marL="454025" indent="-231775">
              <a:defRPr sz="1600">
                <a:solidFill>
                  <a:srgbClr val="2480B2"/>
                </a:solidFill>
                <a:latin typeface="Arial"/>
                <a:cs typeface="Arial"/>
              </a:defRPr>
            </a:lvl4pPr>
            <a:lvl5pPr marL="231775" indent="-231775">
              <a:defRPr sz="1600">
                <a:solidFill>
                  <a:srgbClr val="2480B2"/>
                </a:solidFill>
                <a:latin typeface="Arial"/>
                <a:cs typeface="Arial"/>
              </a:defRPr>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p:txBody>
      </p:sp>
      <p:sp>
        <p:nvSpPr>
          <p:cNvPr id="9" name="Content Placeholder 2"/>
          <p:cNvSpPr>
            <a:spLocks noGrp="1"/>
          </p:cNvSpPr>
          <p:nvPr>
            <p:ph sz="half" idx="13"/>
          </p:nvPr>
        </p:nvSpPr>
        <p:spPr>
          <a:xfrm>
            <a:off x="4678653" y="1600203"/>
            <a:ext cx="3871866" cy="4525963"/>
          </a:xfrm>
          <a:prstGeom prst="rect">
            <a:avLst/>
          </a:prstGeom>
        </p:spPr>
        <p:txBody>
          <a:bodyPr/>
          <a:lstStyle>
            <a:lvl1pPr marL="231775" indent="-231775">
              <a:spcAft>
                <a:spcPts val="600"/>
              </a:spcAft>
              <a:buFont typeface="Arial"/>
              <a:buChar char="•"/>
              <a:defRPr sz="1600" b="0">
                <a:solidFill>
                  <a:srgbClr val="0168A9"/>
                </a:solidFill>
                <a:latin typeface="Arial"/>
                <a:cs typeface="Arial"/>
              </a:defRPr>
            </a:lvl1pPr>
            <a:lvl2pPr marL="231775" indent="-231775">
              <a:spcAft>
                <a:spcPts val="600"/>
              </a:spcAft>
              <a:buFont typeface="Lucida Grande"/>
              <a:buChar char="-"/>
              <a:defRPr sz="1600" b="0">
                <a:solidFill>
                  <a:srgbClr val="0168A9"/>
                </a:solidFill>
                <a:latin typeface="Arial"/>
                <a:cs typeface="Arial"/>
              </a:defRPr>
            </a:lvl2pPr>
            <a:lvl3pPr marL="231775" indent="-231775">
              <a:defRPr sz="1600">
                <a:solidFill>
                  <a:srgbClr val="2480B2"/>
                </a:solidFill>
                <a:latin typeface="Arial"/>
                <a:cs typeface="Arial"/>
              </a:defRPr>
            </a:lvl3pPr>
            <a:lvl4pPr marL="454025" indent="-231775">
              <a:defRPr sz="1600">
                <a:solidFill>
                  <a:srgbClr val="2480B2"/>
                </a:solidFill>
                <a:latin typeface="Arial"/>
                <a:cs typeface="Arial"/>
              </a:defRPr>
            </a:lvl4pPr>
            <a:lvl5pPr marL="231775" indent="-231775">
              <a:defRPr sz="1600">
                <a:solidFill>
                  <a:srgbClr val="2480B2"/>
                </a:solidFill>
                <a:latin typeface="Arial"/>
                <a:cs typeface="Arial"/>
              </a:defRPr>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p:txBody>
      </p:sp>
      <p:sp>
        <p:nvSpPr>
          <p:cNvPr id="7" name="Date Placeholder 3"/>
          <p:cNvSpPr>
            <a:spLocks noGrp="1"/>
          </p:cNvSpPr>
          <p:nvPr>
            <p:ph type="dt" sz="half" idx="14"/>
          </p:nvPr>
        </p:nvSpPr>
        <p:spPr/>
        <p:txBody>
          <a:bodyPr/>
          <a:lstStyle>
            <a:lvl1pPr>
              <a:defRPr sz="800">
                <a:solidFill>
                  <a:schemeClr val="bg1"/>
                </a:solidFill>
                <a:ea typeface="Arial" charset="0"/>
                <a:cs typeface="Arial" charset="0"/>
              </a:defRPr>
            </a:lvl1pPr>
          </a:lstStyle>
          <a:p>
            <a:pPr>
              <a:defRPr/>
            </a:pPr>
            <a:fld id="{D3129D07-78DB-427E-B822-951236E5F447}" type="datetime2">
              <a:rPr lang="en-US" smtClean="0"/>
              <a:pPr>
                <a:defRPr/>
              </a:pPr>
              <a:t>Wednesday, July 20, 2011</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6" name="Rectangle 5"/>
          <p:cNvSpPr/>
          <p:nvPr userDrawn="1"/>
        </p:nvSpPr>
        <p:spPr>
          <a:xfrm>
            <a:off x="0" y="1371600"/>
            <a:ext cx="9144000" cy="480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1" name="Title 1"/>
          <p:cNvSpPr>
            <a:spLocks noGrp="1"/>
          </p:cNvSpPr>
          <p:nvPr>
            <p:ph type="ctrTitle"/>
          </p:nvPr>
        </p:nvSpPr>
        <p:spPr>
          <a:xfrm>
            <a:off x="594360" y="430780"/>
            <a:ext cx="4754880" cy="274320"/>
          </a:xfrm>
          <a:prstGeom prst="rect">
            <a:avLst/>
          </a:prstGeom>
        </p:spPr>
        <p:txBody>
          <a:bodyPr/>
          <a:lstStyle>
            <a:lvl1pPr algn="l">
              <a:defRPr sz="1200" b="1" i="0" cap="all">
                <a:solidFill>
                  <a:srgbClr val="0168A9"/>
                </a:solidFill>
                <a:latin typeface="Arial Bold"/>
                <a:cs typeface="Arial Bold"/>
              </a:defRPr>
            </a:lvl1pPr>
          </a:lstStyle>
          <a:p>
            <a:r>
              <a:rPr lang="en-GB" dirty="0" smtClean="0"/>
              <a:t>Click to edit Master title style</a:t>
            </a:r>
            <a:endParaRPr lang="en-US" dirty="0"/>
          </a:p>
        </p:txBody>
      </p:sp>
      <p:sp>
        <p:nvSpPr>
          <p:cNvPr id="12" name="Subtitle 2"/>
          <p:cNvSpPr>
            <a:spLocks noGrp="1"/>
          </p:cNvSpPr>
          <p:nvPr>
            <p:ph type="subTitle" idx="10"/>
          </p:nvPr>
        </p:nvSpPr>
        <p:spPr>
          <a:xfrm>
            <a:off x="594360" y="719816"/>
            <a:ext cx="4754880" cy="651784"/>
          </a:xfrm>
          <a:prstGeom prst="rect">
            <a:avLst/>
          </a:prstGeom>
        </p:spPr>
        <p:txBody>
          <a:bodyPr/>
          <a:lstStyle>
            <a:lvl1pPr marL="0" indent="0" algn="l">
              <a:spcBef>
                <a:spcPts val="0"/>
              </a:spcBef>
              <a:buNone/>
              <a:defRPr sz="18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18" name="Picture Placeholder 2"/>
          <p:cNvSpPr>
            <a:spLocks noGrp="1"/>
          </p:cNvSpPr>
          <p:nvPr>
            <p:ph type="pic" idx="1"/>
          </p:nvPr>
        </p:nvSpPr>
        <p:spPr>
          <a:xfrm>
            <a:off x="4572000" y="1371600"/>
            <a:ext cx="4572000" cy="4800600"/>
          </a:xfrm>
          <a:prstGeom prst="rect">
            <a:avLst/>
          </a:prstGeom>
        </p:spPr>
        <p:txBody>
          <a:bodyPr anchor="ctr"/>
          <a:lstStyle>
            <a:lvl1pPr marL="0" indent="0" algn="ctr">
              <a:buNone/>
              <a:defRPr sz="1400">
                <a:solidFill>
                  <a:srgbClr val="2480B2"/>
                </a:solidFill>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13" name="Content Placeholder 2"/>
          <p:cNvSpPr>
            <a:spLocks noGrp="1"/>
          </p:cNvSpPr>
          <p:nvPr>
            <p:ph sz="half" idx="14"/>
          </p:nvPr>
        </p:nvSpPr>
        <p:spPr>
          <a:xfrm>
            <a:off x="594361" y="1600203"/>
            <a:ext cx="3789922" cy="4525963"/>
          </a:xfrm>
          <a:prstGeom prst="rect">
            <a:avLst/>
          </a:prstGeom>
        </p:spPr>
        <p:txBody>
          <a:bodyPr/>
          <a:lstStyle>
            <a:lvl1pPr marL="231775" indent="-231775">
              <a:spcAft>
                <a:spcPts val="600"/>
              </a:spcAft>
              <a:defRPr sz="1800">
                <a:solidFill>
                  <a:srgbClr val="0168A9"/>
                </a:solidFill>
                <a:latin typeface="Arial"/>
                <a:cs typeface="Arial"/>
              </a:defRPr>
            </a:lvl1pPr>
            <a:lvl2pPr marL="454025" indent="-222250">
              <a:spcAft>
                <a:spcPts val="600"/>
              </a:spcAft>
              <a:defRPr sz="1800">
                <a:solidFill>
                  <a:srgbClr val="0168A9"/>
                </a:solidFill>
                <a:latin typeface="Arial"/>
                <a:cs typeface="Arial"/>
              </a:defRPr>
            </a:lvl2pPr>
            <a:lvl3pPr marL="231775" indent="-231775">
              <a:spcAft>
                <a:spcPts val="600"/>
              </a:spcAft>
              <a:defRPr sz="1800">
                <a:solidFill>
                  <a:srgbClr val="0168A9"/>
                </a:solidFill>
                <a:latin typeface="Arial"/>
                <a:cs typeface="Arial"/>
              </a:defRPr>
            </a:lvl3pPr>
            <a:lvl4pPr marL="454025" indent="-231775">
              <a:spcAft>
                <a:spcPts val="600"/>
              </a:spcAft>
              <a:defRPr sz="1800">
                <a:solidFill>
                  <a:srgbClr val="0168A9"/>
                </a:solidFill>
                <a:latin typeface="Arial"/>
                <a:cs typeface="Arial"/>
              </a:defRPr>
            </a:lvl4pPr>
            <a:lvl5pPr marL="231775" indent="-231775">
              <a:spcAft>
                <a:spcPts val="600"/>
              </a:spcAft>
              <a:defRPr sz="1800">
                <a:solidFill>
                  <a:srgbClr val="0168A9"/>
                </a:solidFill>
                <a:latin typeface="Arial"/>
                <a:cs typeface="Arial"/>
              </a:defRPr>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7" name="Date Placeholder 3"/>
          <p:cNvSpPr>
            <a:spLocks noGrp="1"/>
          </p:cNvSpPr>
          <p:nvPr>
            <p:ph type="dt" sz="half" idx="15"/>
          </p:nvPr>
        </p:nvSpPr>
        <p:spPr/>
        <p:txBody>
          <a:bodyPr/>
          <a:lstStyle>
            <a:lvl1pPr>
              <a:defRPr sz="800">
                <a:solidFill>
                  <a:schemeClr val="bg1"/>
                </a:solidFill>
                <a:ea typeface="Arial" charset="0"/>
                <a:cs typeface="Arial" charset="0"/>
              </a:defRPr>
            </a:lvl1pPr>
          </a:lstStyle>
          <a:p>
            <a:pPr>
              <a:defRPr/>
            </a:pPr>
            <a:fld id="{DC71E684-3407-4A28-863F-56692465F095}" type="datetime2">
              <a:rPr lang="en-US" smtClean="0"/>
              <a:pPr>
                <a:defRPr/>
              </a:pPr>
              <a:t>Wednesday, July 20, 2011</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5" name="Rectangle 4"/>
          <p:cNvSpPr/>
          <p:nvPr userDrawn="1"/>
        </p:nvSpPr>
        <p:spPr>
          <a:xfrm>
            <a:off x="0" y="1371600"/>
            <a:ext cx="9144000" cy="480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23" name="Title 1"/>
          <p:cNvSpPr>
            <a:spLocks noGrp="1"/>
          </p:cNvSpPr>
          <p:nvPr>
            <p:ph type="ctrTitle"/>
          </p:nvPr>
        </p:nvSpPr>
        <p:spPr>
          <a:xfrm>
            <a:off x="594360" y="430780"/>
            <a:ext cx="4754880" cy="274320"/>
          </a:xfrm>
          <a:prstGeom prst="rect">
            <a:avLst/>
          </a:prstGeom>
        </p:spPr>
        <p:txBody>
          <a:bodyPr/>
          <a:lstStyle>
            <a:lvl1pPr algn="l">
              <a:defRPr sz="1200" b="1" i="0" cap="all">
                <a:solidFill>
                  <a:srgbClr val="0168A9"/>
                </a:solidFill>
                <a:latin typeface="Arial Bold"/>
                <a:cs typeface="Arial Bold"/>
              </a:defRPr>
            </a:lvl1pPr>
          </a:lstStyle>
          <a:p>
            <a:r>
              <a:rPr lang="en-GB" dirty="0" smtClean="0"/>
              <a:t>Click to edit Master title style</a:t>
            </a:r>
            <a:endParaRPr lang="en-US" dirty="0"/>
          </a:p>
        </p:txBody>
      </p:sp>
      <p:sp>
        <p:nvSpPr>
          <p:cNvPr id="24" name="Subtitle 2"/>
          <p:cNvSpPr>
            <a:spLocks noGrp="1"/>
          </p:cNvSpPr>
          <p:nvPr>
            <p:ph type="subTitle" idx="10"/>
          </p:nvPr>
        </p:nvSpPr>
        <p:spPr>
          <a:xfrm>
            <a:off x="594360" y="719816"/>
            <a:ext cx="4754880" cy="651784"/>
          </a:xfrm>
          <a:prstGeom prst="rect">
            <a:avLst/>
          </a:prstGeom>
        </p:spPr>
        <p:txBody>
          <a:bodyPr/>
          <a:lstStyle>
            <a:lvl1pPr marL="0" indent="0" algn="l">
              <a:spcBef>
                <a:spcPts val="0"/>
              </a:spcBef>
              <a:buNone/>
              <a:defRPr sz="18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14" name="Picture Placeholder 2"/>
          <p:cNvSpPr>
            <a:spLocks noGrp="1"/>
          </p:cNvSpPr>
          <p:nvPr>
            <p:ph type="pic" idx="1"/>
          </p:nvPr>
        </p:nvSpPr>
        <p:spPr>
          <a:xfrm>
            <a:off x="0" y="1371600"/>
            <a:ext cx="9144000" cy="4800600"/>
          </a:xfrm>
          <a:prstGeom prst="rect">
            <a:avLst/>
          </a:prstGeom>
        </p:spPr>
        <p:txBody>
          <a:bodyPr anchor="ctr"/>
          <a:lstStyle>
            <a:lvl1pPr marL="0" indent="0" algn="ctr">
              <a:buNone/>
              <a:defRPr sz="1400">
                <a:solidFill>
                  <a:srgbClr val="2480B2"/>
                </a:solidFill>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6" name="Date Placeholder 3"/>
          <p:cNvSpPr>
            <a:spLocks noGrp="1"/>
          </p:cNvSpPr>
          <p:nvPr>
            <p:ph type="dt" sz="half" idx="11"/>
          </p:nvPr>
        </p:nvSpPr>
        <p:spPr/>
        <p:txBody>
          <a:bodyPr/>
          <a:lstStyle>
            <a:lvl1pPr>
              <a:defRPr sz="800">
                <a:solidFill>
                  <a:schemeClr val="bg1"/>
                </a:solidFill>
                <a:ea typeface="Arial" charset="0"/>
                <a:cs typeface="Arial" charset="0"/>
              </a:defRPr>
            </a:lvl1pPr>
          </a:lstStyle>
          <a:p>
            <a:pPr>
              <a:defRPr/>
            </a:pPr>
            <a:fld id="{BB144CD0-CCBE-4F20-A63B-F86CBFB56F3E}" type="datetime2">
              <a:rPr lang="en-US" smtClean="0"/>
              <a:pPr>
                <a:defRPr/>
              </a:pPr>
              <a:t>Wednesday, July 20, 2011</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6" name="Rectangle 5"/>
          <p:cNvSpPr/>
          <p:nvPr userDrawn="1"/>
        </p:nvSpPr>
        <p:spPr>
          <a:xfrm>
            <a:off x="0" y="1371600"/>
            <a:ext cx="9144000" cy="480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23" name="Title 1"/>
          <p:cNvSpPr>
            <a:spLocks noGrp="1"/>
          </p:cNvSpPr>
          <p:nvPr>
            <p:ph type="ctrTitle"/>
          </p:nvPr>
        </p:nvSpPr>
        <p:spPr>
          <a:xfrm>
            <a:off x="594360" y="430780"/>
            <a:ext cx="4754880" cy="274320"/>
          </a:xfrm>
          <a:prstGeom prst="rect">
            <a:avLst/>
          </a:prstGeom>
        </p:spPr>
        <p:txBody>
          <a:bodyPr/>
          <a:lstStyle>
            <a:lvl1pPr algn="l">
              <a:defRPr sz="1200" b="1" i="0" cap="all">
                <a:solidFill>
                  <a:srgbClr val="0168A9"/>
                </a:solidFill>
                <a:latin typeface="Arial Bold"/>
                <a:cs typeface="Arial Bold"/>
              </a:defRPr>
            </a:lvl1pPr>
          </a:lstStyle>
          <a:p>
            <a:r>
              <a:rPr lang="en-GB" dirty="0" smtClean="0"/>
              <a:t>Click to edit Master title style</a:t>
            </a:r>
            <a:endParaRPr lang="en-US" dirty="0"/>
          </a:p>
        </p:txBody>
      </p:sp>
      <p:sp>
        <p:nvSpPr>
          <p:cNvPr id="24" name="Subtitle 2"/>
          <p:cNvSpPr>
            <a:spLocks noGrp="1"/>
          </p:cNvSpPr>
          <p:nvPr>
            <p:ph type="subTitle" idx="10"/>
          </p:nvPr>
        </p:nvSpPr>
        <p:spPr>
          <a:xfrm>
            <a:off x="594360" y="719816"/>
            <a:ext cx="4754880" cy="651784"/>
          </a:xfrm>
          <a:prstGeom prst="rect">
            <a:avLst/>
          </a:prstGeom>
        </p:spPr>
        <p:txBody>
          <a:bodyPr/>
          <a:lstStyle>
            <a:lvl1pPr marL="0" indent="0" algn="l">
              <a:spcBef>
                <a:spcPts val="0"/>
              </a:spcBef>
              <a:buNone/>
              <a:defRPr sz="18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14" name="Picture Placeholder 2"/>
          <p:cNvSpPr>
            <a:spLocks noGrp="1"/>
          </p:cNvSpPr>
          <p:nvPr>
            <p:ph type="pic" idx="1"/>
          </p:nvPr>
        </p:nvSpPr>
        <p:spPr>
          <a:xfrm>
            <a:off x="0" y="1371600"/>
            <a:ext cx="4572000" cy="4800600"/>
          </a:xfrm>
          <a:prstGeom prst="rect">
            <a:avLst/>
          </a:prstGeom>
        </p:spPr>
        <p:txBody>
          <a:bodyPr anchor="ctr"/>
          <a:lstStyle>
            <a:lvl1pPr marL="0" indent="0" algn="ctr">
              <a:buNone/>
              <a:defRPr sz="1400">
                <a:solidFill>
                  <a:srgbClr val="2480B2"/>
                </a:solidFill>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9" name="Picture Placeholder 2"/>
          <p:cNvSpPr>
            <a:spLocks noGrp="1"/>
          </p:cNvSpPr>
          <p:nvPr>
            <p:ph type="pic" idx="13"/>
          </p:nvPr>
        </p:nvSpPr>
        <p:spPr>
          <a:xfrm>
            <a:off x="4572000" y="1371600"/>
            <a:ext cx="4572000" cy="4800600"/>
          </a:xfrm>
          <a:prstGeom prst="rect">
            <a:avLst/>
          </a:prstGeom>
        </p:spPr>
        <p:txBody>
          <a:bodyPr anchor="ctr"/>
          <a:lstStyle>
            <a:lvl1pPr marL="0" indent="0" algn="ctr">
              <a:buNone/>
              <a:defRPr sz="1400">
                <a:solidFill>
                  <a:srgbClr val="2480B2"/>
                </a:solidFill>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7" name="Date Placeholder 3"/>
          <p:cNvSpPr>
            <a:spLocks noGrp="1"/>
          </p:cNvSpPr>
          <p:nvPr>
            <p:ph type="dt" sz="half" idx="14"/>
          </p:nvPr>
        </p:nvSpPr>
        <p:spPr/>
        <p:txBody>
          <a:bodyPr/>
          <a:lstStyle>
            <a:lvl1pPr>
              <a:defRPr sz="800">
                <a:solidFill>
                  <a:schemeClr val="bg1"/>
                </a:solidFill>
                <a:ea typeface="Arial" charset="0"/>
                <a:cs typeface="Arial" charset="0"/>
              </a:defRPr>
            </a:lvl1pPr>
          </a:lstStyle>
          <a:p>
            <a:pPr>
              <a:defRPr/>
            </a:pPr>
            <a:fld id="{1707899B-76A1-4860-A8C1-D2F1AF59C6BD}" type="datetime2">
              <a:rPr lang="en-US" smtClean="0"/>
              <a:pPr>
                <a:defRPr/>
              </a:pPr>
              <a:t>Wednesday, July 20, 2011</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Rectangle 3"/>
          <p:cNvSpPr/>
          <p:nvPr userDrawn="1"/>
        </p:nvSpPr>
        <p:spPr>
          <a:xfrm>
            <a:off x="0" y="1371600"/>
            <a:ext cx="9144000" cy="480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0" name="Subtitle 2"/>
          <p:cNvSpPr>
            <a:spLocks noGrp="1"/>
          </p:cNvSpPr>
          <p:nvPr>
            <p:ph type="subTitle" idx="10"/>
          </p:nvPr>
        </p:nvSpPr>
        <p:spPr>
          <a:xfrm>
            <a:off x="228600" y="381000"/>
            <a:ext cx="4754880" cy="651784"/>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5" name="Date Placeholder 3"/>
          <p:cNvSpPr>
            <a:spLocks noGrp="1"/>
          </p:cNvSpPr>
          <p:nvPr>
            <p:ph type="dt" sz="half" idx="11"/>
          </p:nvPr>
        </p:nvSpPr>
        <p:spPr/>
        <p:txBody>
          <a:bodyPr/>
          <a:lstStyle>
            <a:lvl1pPr>
              <a:defRPr sz="800">
                <a:solidFill>
                  <a:schemeClr val="bg1"/>
                </a:solidFill>
                <a:ea typeface="Arial" charset="0"/>
                <a:cs typeface="Arial" charset="0"/>
              </a:defRPr>
            </a:lvl1pPr>
          </a:lstStyle>
          <a:p>
            <a:pPr>
              <a:defRPr/>
            </a:pPr>
            <a:fld id="{456E548B-38A8-423C-A26F-FB5272EA84F8}" type="datetime2">
              <a:rPr lang="en-US" smtClean="0"/>
              <a:pPr>
                <a:defRPr/>
              </a:pPr>
              <a:t>Wednesday, July 20, 2011</a:t>
            </a:fld>
            <a:endParaRPr lang="en-US" dirty="0" smtClean="0"/>
          </a:p>
          <a:p>
            <a:pPr>
              <a:defRPr/>
            </a:pP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5" name="Picture Placeholder 16" descr="MASDAR PowerPoint Template S_3.jpg"/>
          <p:cNvPicPr>
            <a:picLocks noChangeAspect="1"/>
          </p:cNvPicPr>
          <p:nvPr userDrawn="1"/>
        </p:nvPicPr>
        <p:blipFill>
          <a:blip r:embed="rId2"/>
          <a:srcRect l="-46" r="-46"/>
          <a:stretch>
            <a:fillRect/>
          </a:stretch>
        </p:blipFill>
        <p:spPr bwMode="auto">
          <a:xfrm>
            <a:off x="1" y="2743200"/>
            <a:ext cx="9149862" cy="3429000"/>
          </a:xfrm>
          <a:prstGeom prst="rect">
            <a:avLst/>
          </a:prstGeom>
          <a:solidFill>
            <a:schemeClr val="tx1"/>
          </a:solidFill>
          <a:ln w="9525">
            <a:noFill/>
            <a:miter lim="800000"/>
            <a:headEnd/>
            <a:tailEnd/>
          </a:ln>
        </p:spPr>
      </p:pic>
      <p:sp>
        <p:nvSpPr>
          <p:cNvPr id="9" name="Title 1"/>
          <p:cNvSpPr>
            <a:spLocks noGrp="1"/>
          </p:cNvSpPr>
          <p:nvPr>
            <p:ph type="ctrTitle"/>
          </p:nvPr>
        </p:nvSpPr>
        <p:spPr>
          <a:xfrm>
            <a:off x="594360" y="1045660"/>
            <a:ext cx="4754880" cy="274320"/>
          </a:xfrm>
          <a:prstGeom prst="rect">
            <a:avLst/>
          </a:prstGeom>
        </p:spPr>
        <p:txBody>
          <a:bodyPr/>
          <a:lstStyle>
            <a:lvl1pPr algn="l">
              <a:defRPr sz="1400" b="1" i="0" cap="all">
                <a:solidFill>
                  <a:srgbClr val="0168A9"/>
                </a:solidFill>
                <a:latin typeface="Arial Bold"/>
                <a:cs typeface="Arial Bold"/>
              </a:defRPr>
            </a:lvl1pPr>
          </a:lstStyle>
          <a:p>
            <a:r>
              <a:rPr lang="en-GB" dirty="0" smtClean="0"/>
              <a:t>Click to edit Master title style</a:t>
            </a:r>
            <a:endParaRPr lang="en-US" dirty="0"/>
          </a:p>
        </p:txBody>
      </p:sp>
      <p:sp>
        <p:nvSpPr>
          <p:cNvPr id="10" name="Subtitle 2"/>
          <p:cNvSpPr>
            <a:spLocks noGrp="1"/>
          </p:cNvSpPr>
          <p:nvPr>
            <p:ph type="subTitle" idx="10"/>
          </p:nvPr>
        </p:nvSpPr>
        <p:spPr>
          <a:xfrm>
            <a:off x="594360" y="1516136"/>
            <a:ext cx="4754880" cy="914400"/>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21" name="Text Placeholder 2"/>
          <p:cNvSpPr>
            <a:spLocks noGrp="1"/>
          </p:cNvSpPr>
          <p:nvPr>
            <p:ph type="body" idx="11"/>
          </p:nvPr>
        </p:nvSpPr>
        <p:spPr>
          <a:xfrm>
            <a:off x="594360" y="2926081"/>
            <a:ext cx="7955280" cy="3067640"/>
          </a:xfrm>
          <a:prstGeom prst="rect">
            <a:avLst/>
          </a:prstGeom>
        </p:spPr>
        <p:txBody>
          <a:bodyPr anchor="t" anchorCtr="0"/>
          <a:lstStyle>
            <a:lvl1pPr marL="0" indent="0" algn="r">
              <a:lnSpc>
                <a:spcPts val="2400"/>
              </a:lnSpc>
              <a:spcBef>
                <a:spcPts val="0"/>
              </a:spcBef>
              <a:buNone/>
              <a:defRPr sz="1400" b="0" i="0" u="none" baseline="0">
                <a:solidFill>
                  <a:srgbClr val="30B3DF"/>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dirty="0" smtClean="0"/>
              <a:t>Click to edit Master text styles</a:t>
            </a:r>
          </a:p>
        </p:txBody>
      </p:sp>
      <p:sp>
        <p:nvSpPr>
          <p:cNvPr id="6" name="Date Placeholder 3"/>
          <p:cNvSpPr>
            <a:spLocks noGrp="1"/>
          </p:cNvSpPr>
          <p:nvPr>
            <p:ph type="dt" sz="half" idx="12"/>
          </p:nvPr>
        </p:nvSpPr>
        <p:spPr/>
        <p:txBody>
          <a:bodyPr/>
          <a:lstStyle>
            <a:lvl1pPr>
              <a:defRPr sz="800">
                <a:solidFill>
                  <a:schemeClr val="bg1"/>
                </a:solidFill>
                <a:ea typeface="Arial" charset="0"/>
                <a:cs typeface="Arial" charset="0"/>
              </a:defRPr>
            </a:lvl1pPr>
          </a:lstStyle>
          <a:p>
            <a:pPr>
              <a:defRPr/>
            </a:pPr>
            <a:fld id="{CA37E1CC-4496-4ABA-A651-DE28B9CC5D6B}" type="datetime2">
              <a:rPr lang="en-US" smtClean="0"/>
              <a:pPr>
                <a:defRPr/>
              </a:pPr>
              <a:t>Wednesday, July 20, 2011</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pic>
        <p:nvPicPr>
          <p:cNvPr id="5" name="Picture Placeholder 16" descr="MASDAR PowerPoint Template S_3.jpg"/>
          <p:cNvPicPr>
            <a:picLocks noChangeAspect="1"/>
          </p:cNvPicPr>
          <p:nvPr userDrawn="1"/>
        </p:nvPicPr>
        <p:blipFill>
          <a:blip r:embed="rId2"/>
          <a:srcRect/>
          <a:stretch>
            <a:fillRect/>
          </a:stretch>
        </p:blipFill>
        <p:spPr bwMode="auto">
          <a:xfrm>
            <a:off x="4398" y="2743200"/>
            <a:ext cx="9141069" cy="3429000"/>
          </a:xfrm>
          <a:prstGeom prst="rect">
            <a:avLst/>
          </a:prstGeom>
          <a:solidFill>
            <a:schemeClr val="tx1"/>
          </a:solidFill>
          <a:ln w="9525">
            <a:noFill/>
            <a:miter lim="800000"/>
            <a:headEnd/>
            <a:tailEnd/>
          </a:ln>
        </p:spPr>
      </p:pic>
      <p:sp>
        <p:nvSpPr>
          <p:cNvPr id="9" name="Title 1"/>
          <p:cNvSpPr>
            <a:spLocks noGrp="1"/>
          </p:cNvSpPr>
          <p:nvPr>
            <p:ph type="ctrTitle"/>
          </p:nvPr>
        </p:nvSpPr>
        <p:spPr>
          <a:xfrm>
            <a:off x="594360" y="1045660"/>
            <a:ext cx="4754880" cy="274320"/>
          </a:xfrm>
          <a:prstGeom prst="rect">
            <a:avLst/>
          </a:prstGeom>
        </p:spPr>
        <p:txBody>
          <a:bodyPr/>
          <a:lstStyle>
            <a:lvl1pPr algn="l">
              <a:defRPr sz="1400" b="1" i="0" cap="all">
                <a:solidFill>
                  <a:srgbClr val="0168A9"/>
                </a:solidFill>
                <a:latin typeface="Arial Bold"/>
                <a:cs typeface="Arial Bold"/>
              </a:defRPr>
            </a:lvl1pPr>
          </a:lstStyle>
          <a:p>
            <a:r>
              <a:rPr lang="en-GB" dirty="0" smtClean="0"/>
              <a:t>Click to edit Master title style</a:t>
            </a:r>
            <a:endParaRPr lang="en-US" dirty="0"/>
          </a:p>
        </p:txBody>
      </p:sp>
      <p:sp>
        <p:nvSpPr>
          <p:cNvPr id="10" name="Subtitle 2"/>
          <p:cNvSpPr>
            <a:spLocks noGrp="1"/>
          </p:cNvSpPr>
          <p:nvPr>
            <p:ph type="subTitle" idx="10"/>
          </p:nvPr>
        </p:nvSpPr>
        <p:spPr>
          <a:xfrm>
            <a:off x="594360" y="1516136"/>
            <a:ext cx="4754880" cy="914400"/>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21" name="Text Placeholder 2"/>
          <p:cNvSpPr>
            <a:spLocks noGrp="1"/>
          </p:cNvSpPr>
          <p:nvPr>
            <p:ph type="body" idx="11"/>
          </p:nvPr>
        </p:nvSpPr>
        <p:spPr>
          <a:xfrm>
            <a:off x="594360" y="2926081"/>
            <a:ext cx="7955280" cy="3067640"/>
          </a:xfrm>
          <a:prstGeom prst="rect">
            <a:avLst/>
          </a:prstGeom>
        </p:spPr>
        <p:txBody>
          <a:bodyPr anchor="t" anchorCtr="0"/>
          <a:lstStyle>
            <a:lvl1pPr marL="0" indent="0" algn="r">
              <a:lnSpc>
                <a:spcPts val="2400"/>
              </a:lnSpc>
              <a:spcBef>
                <a:spcPts val="0"/>
              </a:spcBef>
              <a:buNone/>
              <a:defRPr sz="1400" b="0" i="0" u="none" baseline="0">
                <a:solidFill>
                  <a:srgbClr val="30B3DF"/>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dirty="0" smtClean="0"/>
              <a:t>Click to edit Master text styles</a:t>
            </a:r>
          </a:p>
        </p:txBody>
      </p:sp>
      <p:sp>
        <p:nvSpPr>
          <p:cNvPr id="6" name="Date Placeholder 3"/>
          <p:cNvSpPr>
            <a:spLocks noGrp="1"/>
          </p:cNvSpPr>
          <p:nvPr>
            <p:ph type="dt" sz="half" idx="12"/>
          </p:nvPr>
        </p:nvSpPr>
        <p:spPr/>
        <p:txBody>
          <a:bodyPr/>
          <a:lstStyle>
            <a:lvl1pPr>
              <a:defRPr sz="800">
                <a:solidFill>
                  <a:schemeClr val="bg1"/>
                </a:solidFill>
                <a:ea typeface="Arial" charset="0"/>
                <a:cs typeface="Arial" charset="0"/>
              </a:defRPr>
            </a:lvl1pPr>
          </a:lstStyle>
          <a:p>
            <a:pPr>
              <a:defRPr/>
            </a:pPr>
            <a:fld id="{475C2766-ED74-406E-997A-85D9C76B979F}" type="datetime2">
              <a:rPr lang="en-US" smtClean="0"/>
              <a:pPr>
                <a:defRPr/>
              </a:pPr>
              <a:t>Wednesday, July 20, 2011</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pic>
        <p:nvPicPr>
          <p:cNvPr id="5" name="Picture Placeholder 16" descr="MASDAR PowerPoint Template S_3.jpg"/>
          <p:cNvPicPr>
            <a:picLocks noChangeAspect="1"/>
          </p:cNvPicPr>
          <p:nvPr userDrawn="1"/>
        </p:nvPicPr>
        <p:blipFill>
          <a:blip r:embed="rId2"/>
          <a:srcRect/>
          <a:stretch>
            <a:fillRect/>
          </a:stretch>
        </p:blipFill>
        <p:spPr bwMode="auto">
          <a:xfrm>
            <a:off x="4398" y="2743200"/>
            <a:ext cx="9141069" cy="3429000"/>
          </a:xfrm>
          <a:prstGeom prst="rect">
            <a:avLst/>
          </a:prstGeom>
          <a:solidFill>
            <a:schemeClr val="tx1"/>
          </a:solidFill>
          <a:ln w="9525">
            <a:noFill/>
            <a:miter lim="800000"/>
            <a:headEnd/>
            <a:tailEnd/>
          </a:ln>
        </p:spPr>
      </p:pic>
      <p:sp>
        <p:nvSpPr>
          <p:cNvPr id="9" name="Title 1"/>
          <p:cNvSpPr>
            <a:spLocks noGrp="1"/>
          </p:cNvSpPr>
          <p:nvPr>
            <p:ph type="ctrTitle"/>
          </p:nvPr>
        </p:nvSpPr>
        <p:spPr>
          <a:xfrm>
            <a:off x="594360" y="1045660"/>
            <a:ext cx="4754880" cy="274320"/>
          </a:xfrm>
          <a:prstGeom prst="rect">
            <a:avLst/>
          </a:prstGeom>
        </p:spPr>
        <p:txBody>
          <a:bodyPr/>
          <a:lstStyle>
            <a:lvl1pPr algn="l">
              <a:defRPr sz="1400" b="1" i="0" cap="all">
                <a:solidFill>
                  <a:srgbClr val="0168A9"/>
                </a:solidFill>
                <a:latin typeface="Arial Bold"/>
                <a:cs typeface="Arial Bold"/>
              </a:defRPr>
            </a:lvl1pPr>
          </a:lstStyle>
          <a:p>
            <a:r>
              <a:rPr lang="en-GB" dirty="0" smtClean="0"/>
              <a:t>Click to edit Master title style</a:t>
            </a:r>
            <a:endParaRPr lang="en-US" dirty="0"/>
          </a:p>
        </p:txBody>
      </p:sp>
      <p:sp>
        <p:nvSpPr>
          <p:cNvPr id="10" name="Subtitle 2"/>
          <p:cNvSpPr>
            <a:spLocks noGrp="1"/>
          </p:cNvSpPr>
          <p:nvPr>
            <p:ph type="subTitle" idx="10"/>
          </p:nvPr>
        </p:nvSpPr>
        <p:spPr>
          <a:xfrm>
            <a:off x="594360" y="1516136"/>
            <a:ext cx="4754880" cy="914400"/>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21" name="Text Placeholder 2"/>
          <p:cNvSpPr>
            <a:spLocks noGrp="1"/>
          </p:cNvSpPr>
          <p:nvPr>
            <p:ph type="body" idx="11"/>
          </p:nvPr>
        </p:nvSpPr>
        <p:spPr>
          <a:xfrm>
            <a:off x="594360" y="2926081"/>
            <a:ext cx="7955280" cy="3067640"/>
          </a:xfrm>
          <a:prstGeom prst="rect">
            <a:avLst/>
          </a:prstGeom>
        </p:spPr>
        <p:txBody>
          <a:bodyPr anchor="t" anchorCtr="0"/>
          <a:lstStyle>
            <a:lvl1pPr marL="0" indent="0" algn="r">
              <a:lnSpc>
                <a:spcPts val="2400"/>
              </a:lnSpc>
              <a:spcBef>
                <a:spcPts val="0"/>
              </a:spcBef>
              <a:buNone/>
              <a:defRPr sz="1400" b="0" i="0" u="none" baseline="0">
                <a:solidFill>
                  <a:srgbClr val="30B3DF"/>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dirty="0" smtClean="0"/>
              <a:t>Click to edit Master text styles</a:t>
            </a:r>
          </a:p>
        </p:txBody>
      </p:sp>
      <p:sp>
        <p:nvSpPr>
          <p:cNvPr id="6" name="Date Placeholder 3"/>
          <p:cNvSpPr>
            <a:spLocks noGrp="1"/>
          </p:cNvSpPr>
          <p:nvPr>
            <p:ph type="dt" sz="half" idx="12"/>
          </p:nvPr>
        </p:nvSpPr>
        <p:spPr/>
        <p:txBody>
          <a:bodyPr/>
          <a:lstStyle>
            <a:lvl1pPr>
              <a:defRPr sz="800">
                <a:solidFill>
                  <a:schemeClr val="bg1"/>
                </a:solidFill>
                <a:ea typeface="Arial" charset="0"/>
                <a:cs typeface="Arial" charset="0"/>
              </a:defRPr>
            </a:lvl1pPr>
          </a:lstStyle>
          <a:p>
            <a:pPr>
              <a:defRPr/>
            </a:pPr>
            <a:fld id="{C29B1E1B-3975-45B6-884E-277B6BF89D9E}" type="datetime2">
              <a:rPr lang="en-US" smtClean="0"/>
              <a:pPr>
                <a:defRPr/>
              </a:pPr>
              <a:t>Wednesday, July 20, 2011</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pic>
        <p:nvPicPr>
          <p:cNvPr id="5" name="Picture Placeholder 16" descr="MASDAR PowerPoint Template S_3.jpg"/>
          <p:cNvPicPr>
            <a:picLocks noChangeAspect="1"/>
          </p:cNvPicPr>
          <p:nvPr userDrawn="1"/>
        </p:nvPicPr>
        <p:blipFill>
          <a:blip r:embed="rId2"/>
          <a:srcRect/>
          <a:stretch>
            <a:fillRect/>
          </a:stretch>
        </p:blipFill>
        <p:spPr bwMode="auto">
          <a:xfrm>
            <a:off x="4398" y="2743200"/>
            <a:ext cx="9141069" cy="3429000"/>
          </a:xfrm>
          <a:prstGeom prst="rect">
            <a:avLst/>
          </a:prstGeom>
          <a:solidFill>
            <a:schemeClr val="tx1"/>
          </a:solidFill>
          <a:ln w="9525">
            <a:noFill/>
            <a:miter lim="800000"/>
            <a:headEnd/>
            <a:tailEnd/>
          </a:ln>
        </p:spPr>
      </p:pic>
      <p:sp>
        <p:nvSpPr>
          <p:cNvPr id="9" name="Title 1"/>
          <p:cNvSpPr>
            <a:spLocks noGrp="1"/>
          </p:cNvSpPr>
          <p:nvPr>
            <p:ph type="ctrTitle"/>
          </p:nvPr>
        </p:nvSpPr>
        <p:spPr>
          <a:xfrm>
            <a:off x="594360" y="1045660"/>
            <a:ext cx="4754880" cy="274320"/>
          </a:xfrm>
          <a:prstGeom prst="rect">
            <a:avLst/>
          </a:prstGeom>
        </p:spPr>
        <p:txBody>
          <a:bodyPr/>
          <a:lstStyle>
            <a:lvl1pPr algn="l">
              <a:defRPr sz="1400" b="1" i="0" cap="all">
                <a:solidFill>
                  <a:srgbClr val="0168A9"/>
                </a:solidFill>
                <a:latin typeface="Arial Bold"/>
                <a:cs typeface="Arial Bold"/>
              </a:defRPr>
            </a:lvl1pPr>
          </a:lstStyle>
          <a:p>
            <a:r>
              <a:rPr lang="en-GB" dirty="0" smtClean="0"/>
              <a:t>Click to edit Master title style</a:t>
            </a:r>
            <a:endParaRPr lang="en-US" dirty="0"/>
          </a:p>
        </p:txBody>
      </p:sp>
      <p:sp>
        <p:nvSpPr>
          <p:cNvPr id="10" name="Subtitle 2"/>
          <p:cNvSpPr>
            <a:spLocks noGrp="1"/>
          </p:cNvSpPr>
          <p:nvPr>
            <p:ph type="subTitle" idx="10"/>
          </p:nvPr>
        </p:nvSpPr>
        <p:spPr>
          <a:xfrm>
            <a:off x="594360" y="1516136"/>
            <a:ext cx="4754880" cy="914400"/>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21" name="Text Placeholder 2"/>
          <p:cNvSpPr>
            <a:spLocks noGrp="1"/>
          </p:cNvSpPr>
          <p:nvPr>
            <p:ph type="body" idx="11"/>
          </p:nvPr>
        </p:nvSpPr>
        <p:spPr>
          <a:xfrm>
            <a:off x="594360" y="2926081"/>
            <a:ext cx="7955280" cy="3067640"/>
          </a:xfrm>
          <a:prstGeom prst="rect">
            <a:avLst/>
          </a:prstGeom>
        </p:spPr>
        <p:txBody>
          <a:bodyPr anchor="t" anchorCtr="0"/>
          <a:lstStyle>
            <a:lvl1pPr marL="0" indent="0" algn="r">
              <a:lnSpc>
                <a:spcPts val="2400"/>
              </a:lnSpc>
              <a:spcBef>
                <a:spcPts val="0"/>
              </a:spcBef>
              <a:buNone/>
              <a:defRPr sz="1400" b="0" i="0" u="none" baseline="0">
                <a:solidFill>
                  <a:srgbClr val="30B3DF"/>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dirty="0" smtClean="0"/>
              <a:t>Click to edit Master text styles</a:t>
            </a:r>
          </a:p>
        </p:txBody>
      </p:sp>
      <p:sp>
        <p:nvSpPr>
          <p:cNvPr id="6" name="Date Placeholder 3"/>
          <p:cNvSpPr>
            <a:spLocks noGrp="1"/>
          </p:cNvSpPr>
          <p:nvPr>
            <p:ph type="dt" sz="half" idx="12"/>
          </p:nvPr>
        </p:nvSpPr>
        <p:spPr/>
        <p:txBody>
          <a:bodyPr/>
          <a:lstStyle>
            <a:lvl1pPr>
              <a:defRPr sz="800">
                <a:solidFill>
                  <a:schemeClr val="bg1"/>
                </a:solidFill>
                <a:ea typeface="Arial" charset="0"/>
                <a:cs typeface="Arial" charset="0"/>
              </a:defRPr>
            </a:lvl1pPr>
          </a:lstStyle>
          <a:p>
            <a:pPr>
              <a:defRPr/>
            </a:pPr>
            <a:fld id="{6011212E-8785-4D49-9765-C9438D5A7713}" type="datetime2">
              <a:rPr lang="en-US" smtClean="0"/>
              <a:pPr>
                <a:defRPr/>
              </a:pPr>
              <a:t>Wednesday, July 20, 2011</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Title and Content">
    <p:spTree>
      <p:nvGrpSpPr>
        <p:cNvPr id="1" name=""/>
        <p:cNvGrpSpPr/>
        <p:nvPr/>
      </p:nvGrpSpPr>
      <p:grpSpPr>
        <a:xfrm>
          <a:off x="0" y="0"/>
          <a:ext cx="0" cy="0"/>
          <a:chOff x="0" y="0"/>
          <a:chExt cx="0" cy="0"/>
        </a:xfrm>
      </p:grpSpPr>
      <p:pic>
        <p:nvPicPr>
          <p:cNvPr id="5" name="Picture Placeholder 16" descr="MASDAR PowerPoint Template S_3.jpg"/>
          <p:cNvPicPr>
            <a:picLocks noChangeAspect="1"/>
          </p:cNvPicPr>
          <p:nvPr userDrawn="1"/>
        </p:nvPicPr>
        <p:blipFill>
          <a:blip r:embed="rId2"/>
          <a:srcRect/>
          <a:stretch>
            <a:fillRect/>
          </a:stretch>
        </p:blipFill>
        <p:spPr bwMode="auto">
          <a:xfrm>
            <a:off x="4398" y="2743200"/>
            <a:ext cx="9141069" cy="3429000"/>
          </a:xfrm>
          <a:prstGeom prst="rect">
            <a:avLst/>
          </a:prstGeom>
          <a:solidFill>
            <a:schemeClr val="tx1"/>
          </a:solidFill>
          <a:ln w="9525">
            <a:noFill/>
            <a:miter lim="800000"/>
            <a:headEnd/>
            <a:tailEnd/>
          </a:ln>
        </p:spPr>
      </p:pic>
      <p:sp>
        <p:nvSpPr>
          <p:cNvPr id="9" name="Title 1"/>
          <p:cNvSpPr>
            <a:spLocks noGrp="1"/>
          </p:cNvSpPr>
          <p:nvPr>
            <p:ph type="ctrTitle"/>
          </p:nvPr>
        </p:nvSpPr>
        <p:spPr>
          <a:xfrm>
            <a:off x="594360" y="1045660"/>
            <a:ext cx="4754880" cy="274320"/>
          </a:xfrm>
          <a:prstGeom prst="rect">
            <a:avLst/>
          </a:prstGeom>
        </p:spPr>
        <p:txBody>
          <a:bodyPr/>
          <a:lstStyle>
            <a:lvl1pPr algn="l">
              <a:defRPr sz="1400" b="1" i="0" cap="all">
                <a:solidFill>
                  <a:srgbClr val="0168A9"/>
                </a:solidFill>
                <a:latin typeface="Arial Bold"/>
                <a:cs typeface="Arial Bold"/>
              </a:defRPr>
            </a:lvl1pPr>
          </a:lstStyle>
          <a:p>
            <a:r>
              <a:rPr lang="en-GB" dirty="0" smtClean="0"/>
              <a:t>Click to edit Master title style</a:t>
            </a:r>
            <a:endParaRPr lang="en-US" dirty="0"/>
          </a:p>
        </p:txBody>
      </p:sp>
      <p:sp>
        <p:nvSpPr>
          <p:cNvPr id="10" name="Subtitle 2"/>
          <p:cNvSpPr>
            <a:spLocks noGrp="1"/>
          </p:cNvSpPr>
          <p:nvPr>
            <p:ph type="subTitle" idx="10"/>
          </p:nvPr>
        </p:nvSpPr>
        <p:spPr>
          <a:xfrm>
            <a:off x="594360" y="1516136"/>
            <a:ext cx="4754880" cy="914400"/>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21" name="Text Placeholder 2"/>
          <p:cNvSpPr>
            <a:spLocks noGrp="1"/>
          </p:cNvSpPr>
          <p:nvPr>
            <p:ph type="body" idx="11"/>
          </p:nvPr>
        </p:nvSpPr>
        <p:spPr>
          <a:xfrm>
            <a:off x="594360" y="2926081"/>
            <a:ext cx="7955280" cy="3067640"/>
          </a:xfrm>
          <a:prstGeom prst="rect">
            <a:avLst/>
          </a:prstGeom>
        </p:spPr>
        <p:txBody>
          <a:bodyPr anchor="t" anchorCtr="0"/>
          <a:lstStyle>
            <a:lvl1pPr marL="0" indent="0" algn="r">
              <a:lnSpc>
                <a:spcPts val="2400"/>
              </a:lnSpc>
              <a:spcBef>
                <a:spcPts val="0"/>
              </a:spcBef>
              <a:buNone/>
              <a:defRPr sz="1400" b="0" i="0" u="none" baseline="0">
                <a:solidFill>
                  <a:srgbClr val="30B3DF"/>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dirty="0" smtClean="0"/>
              <a:t>Click to edit Master text styles</a:t>
            </a:r>
          </a:p>
        </p:txBody>
      </p:sp>
      <p:sp>
        <p:nvSpPr>
          <p:cNvPr id="6" name="Date Placeholder 3"/>
          <p:cNvSpPr>
            <a:spLocks noGrp="1"/>
          </p:cNvSpPr>
          <p:nvPr>
            <p:ph type="dt" sz="half" idx="12"/>
          </p:nvPr>
        </p:nvSpPr>
        <p:spPr/>
        <p:txBody>
          <a:bodyPr/>
          <a:lstStyle>
            <a:lvl1pPr>
              <a:defRPr sz="800">
                <a:solidFill>
                  <a:schemeClr val="bg1"/>
                </a:solidFill>
                <a:ea typeface="Arial" charset="0"/>
                <a:cs typeface="Arial" charset="0"/>
              </a:defRPr>
            </a:lvl1pPr>
          </a:lstStyle>
          <a:p>
            <a:pPr>
              <a:defRPr/>
            </a:pPr>
            <a:fld id="{71E7EBC8-4412-469A-842A-CAD9FCC10CA0}" type="datetime2">
              <a:rPr lang="en-US" smtClean="0"/>
              <a:pPr>
                <a:defRPr/>
              </a:pPr>
              <a:t>Wednesday, July 20, 2011</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Title and Content">
    <p:spTree>
      <p:nvGrpSpPr>
        <p:cNvPr id="1" name=""/>
        <p:cNvGrpSpPr/>
        <p:nvPr/>
      </p:nvGrpSpPr>
      <p:grpSpPr>
        <a:xfrm>
          <a:off x="0" y="0"/>
          <a:ext cx="0" cy="0"/>
          <a:chOff x="0" y="0"/>
          <a:chExt cx="0" cy="0"/>
        </a:xfrm>
      </p:grpSpPr>
      <p:pic>
        <p:nvPicPr>
          <p:cNvPr id="5" name="Picture Placeholder 16" descr="MASDAR PowerPoint Template S_3.jpg"/>
          <p:cNvPicPr>
            <a:picLocks noChangeAspect="1"/>
          </p:cNvPicPr>
          <p:nvPr userDrawn="1"/>
        </p:nvPicPr>
        <p:blipFill>
          <a:blip r:embed="rId2"/>
          <a:srcRect/>
          <a:stretch>
            <a:fillRect/>
          </a:stretch>
        </p:blipFill>
        <p:spPr bwMode="auto">
          <a:xfrm>
            <a:off x="4398" y="2743200"/>
            <a:ext cx="9141069" cy="3429000"/>
          </a:xfrm>
          <a:prstGeom prst="rect">
            <a:avLst/>
          </a:prstGeom>
          <a:solidFill>
            <a:schemeClr val="tx1"/>
          </a:solidFill>
          <a:ln w="9525">
            <a:noFill/>
            <a:miter lim="800000"/>
            <a:headEnd/>
            <a:tailEnd/>
          </a:ln>
        </p:spPr>
      </p:pic>
      <p:sp>
        <p:nvSpPr>
          <p:cNvPr id="9" name="Title 1"/>
          <p:cNvSpPr>
            <a:spLocks noGrp="1"/>
          </p:cNvSpPr>
          <p:nvPr>
            <p:ph type="ctrTitle"/>
          </p:nvPr>
        </p:nvSpPr>
        <p:spPr>
          <a:xfrm>
            <a:off x="594360" y="1045660"/>
            <a:ext cx="4754880" cy="274320"/>
          </a:xfrm>
          <a:prstGeom prst="rect">
            <a:avLst/>
          </a:prstGeom>
        </p:spPr>
        <p:txBody>
          <a:bodyPr/>
          <a:lstStyle>
            <a:lvl1pPr algn="l">
              <a:defRPr sz="1400" b="1" i="0" cap="all">
                <a:solidFill>
                  <a:srgbClr val="0168A9"/>
                </a:solidFill>
                <a:latin typeface="Arial Bold"/>
                <a:cs typeface="Arial Bold"/>
              </a:defRPr>
            </a:lvl1pPr>
          </a:lstStyle>
          <a:p>
            <a:r>
              <a:rPr lang="en-GB" dirty="0" smtClean="0"/>
              <a:t>Click to edit Master title style</a:t>
            </a:r>
            <a:endParaRPr lang="en-US" dirty="0"/>
          </a:p>
        </p:txBody>
      </p:sp>
      <p:sp>
        <p:nvSpPr>
          <p:cNvPr id="10" name="Subtitle 2"/>
          <p:cNvSpPr>
            <a:spLocks noGrp="1"/>
          </p:cNvSpPr>
          <p:nvPr>
            <p:ph type="subTitle" idx="10"/>
          </p:nvPr>
        </p:nvSpPr>
        <p:spPr>
          <a:xfrm>
            <a:off x="594360" y="1516136"/>
            <a:ext cx="4754880" cy="914400"/>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21" name="Text Placeholder 2"/>
          <p:cNvSpPr>
            <a:spLocks noGrp="1"/>
          </p:cNvSpPr>
          <p:nvPr>
            <p:ph type="body" idx="11"/>
          </p:nvPr>
        </p:nvSpPr>
        <p:spPr>
          <a:xfrm>
            <a:off x="594360" y="2926081"/>
            <a:ext cx="7955280" cy="3067640"/>
          </a:xfrm>
          <a:prstGeom prst="rect">
            <a:avLst/>
          </a:prstGeom>
        </p:spPr>
        <p:txBody>
          <a:bodyPr anchor="t" anchorCtr="0"/>
          <a:lstStyle>
            <a:lvl1pPr marL="0" indent="0" algn="r">
              <a:lnSpc>
                <a:spcPts val="2400"/>
              </a:lnSpc>
              <a:spcBef>
                <a:spcPts val="0"/>
              </a:spcBef>
              <a:buNone/>
              <a:defRPr sz="1400" b="0" i="0" u="none" baseline="0">
                <a:solidFill>
                  <a:srgbClr val="30B3DF"/>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dirty="0" smtClean="0"/>
              <a:t>Click to edit Master text styles</a:t>
            </a:r>
          </a:p>
        </p:txBody>
      </p:sp>
      <p:sp>
        <p:nvSpPr>
          <p:cNvPr id="6" name="Date Placeholder 3"/>
          <p:cNvSpPr>
            <a:spLocks noGrp="1"/>
          </p:cNvSpPr>
          <p:nvPr>
            <p:ph type="dt" sz="half" idx="12"/>
          </p:nvPr>
        </p:nvSpPr>
        <p:spPr/>
        <p:txBody>
          <a:bodyPr/>
          <a:lstStyle>
            <a:lvl1pPr>
              <a:defRPr sz="800">
                <a:solidFill>
                  <a:schemeClr val="bg1"/>
                </a:solidFill>
                <a:ea typeface="Arial" charset="0"/>
                <a:cs typeface="Arial" charset="0"/>
              </a:defRPr>
            </a:lvl1pPr>
          </a:lstStyle>
          <a:p>
            <a:pPr>
              <a:defRPr/>
            </a:pPr>
            <a:fld id="{2010B985-374A-4052-B51A-54705DDE7D41}" type="datetime2">
              <a:rPr lang="en-US" smtClean="0"/>
              <a:pPr>
                <a:defRPr/>
              </a:pPr>
              <a:t>Wednesday, July 20, 2011</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Title and Content">
    <p:spTree>
      <p:nvGrpSpPr>
        <p:cNvPr id="1" name=""/>
        <p:cNvGrpSpPr/>
        <p:nvPr/>
      </p:nvGrpSpPr>
      <p:grpSpPr>
        <a:xfrm>
          <a:off x="0" y="0"/>
          <a:ext cx="0" cy="0"/>
          <a:chOff x="0" y="0"/>
          <a:chExt cx="0" cy="0"/>
        </a:xfrm>
      </p:grpSpPr>
      <p:pic>
        <p:nvPicPr>
          <p:cNvPr id="5" name="Picture Placeholder 16" descr="MASDAR PowerPoint Template S_3.jpg"/>
          <p:cNvPicPr>
            <a:picLocks noChangeAspect="1"/>
          </p:cNvPicPr>
          <p:nvPr userDrawn="1"/>
        </p:nvPicPr>
        <p:blipFill>
          <a:blip r:embed="rId2"/>
          <a:srcRect/>
          <a:stretch>
            <a:fillRect/>
          </a:stretch>
        </p:blipFill>
        <p:spPr bwMode="auto">
          <a:xfrm>
            <a:off x="4398" y="2743200"/>
            <a:ext cx="9141069" cy="3429000"/>
          </a:xfrm>
          <a:prstGeom prst="rect">
            <a:avLst/>
          </a:prstGeom>
          <a:solidFill>
            <a:schemeClr val="tx1"/>
          </a:solidFill>
          <a:ln w="9525">
            <a:noFill/>
            <a:miter lim="800000"/>
            <a:headEnd/>
            <a:tailEnd/>
          </a:ln>
        </p:spPr>
      </p:pic>
      <p:sp>
        <p:nvSpPr>
          <p:cNvPr id="9" name="Title 1"/>
          <p:cNvSpPr>
            <a:spLocks noGrp="1"/>
          </p:cNvSpPr>
          <p:nvPr>
            <p:ph type="ctrTitle"/>
          </p:nvPr>
        </p:nvSpPr>
        <p:spPr>
          <a:xfrm>
            <a:off x="594360" y="1045660"/>
            <a:ext cx="4754880" cy="274320"/>
          </a:xfrm>
          <a:prstGeom prst="rect">
            <a:avLst/>
          </a:prstGeom>
        </p:spPr>
        <p:txBody>
          <a:bodyPr/>
          <a:lstStyle>
            <a:lvl1pPr algn="l">
              <a:defRPr sz="1400" b="1" i="0" cap="all">
                <a:solidFill>
                  <a:srgbClr val="0168A9"/>
                </a:solidFill>
                <a:latin typeface="Arial Bold"/>
                <a:cs typeface="Arial Bold"/>
              </a:defRPr>
            </a:lvl1pPr>
          </a:lstStyle>
          <a:p>
            <a:r>
              <a:rPr lang="en-GB" dirty="0" smtClean="0"/>
              <a:t>Click to edit Master title style</a:t>
            </a:r>
            <a:endParaRPr lang="en-US" dirty="0"/>
          </a:p>
        </p:txBody>
      </p:sp>
      <p:sp>
        <p:nvSpPr>
          <p:cNvPr id="10" name="Subtitle 2"/>
          <p:cNvSpPr>
            <a:spLocks noGrp="1"/>
          </p:cNvSpPr>
          <p:nvPr>
            <p:ph type="subTitle" idx="10"/>
          </p:nvPr>
        </p:nvSpPr>
        <p:spPr>
          <a:xfrm>
            <a:off x="594360" y="1516136"/>
            <a:ext cx="4754880" cy="914400"/>
          </a:xfrm>
          <a:prstGeom prst="rect">
            <a:avLst/>
          </a:prstGeom>
        </p:spPr>
        <p:txBody>
          <a:bodyPr/>
          <a:lstStyle>
            <a:lvl1pPr marL="0" indent="0" algn="l">
              <a:spcBef>
                <a:spcPts val="0"/>
              </a:spcBef>
              <a:buNone/>
              <a:defRPr sz="24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21" name="Text Placeholder 2"/>
          <p:cNvSpPr>
            <a:spLocks noGrp="1"/>
          </p:cNvSpPr>
          <p:nvPr>
            <p:ph type="body" idx="11"/>
          </p:nvPr>
        </p:nvSpPr>
        <p:spPr>
          <a:xfrm>
            <a:off x="594360" y="2926081"/>
            <a:ext cx="7955280" cy="3067640"/>
          </a:xfrm>
          <a:prstGeom prst="rect">
            <a:avLst/>
          </a:prstGeom>
        </p:spPr>
        <p:txBody>
          <a:bodyPr anchor="t" anchorCtr="0"/>
          <a:lstStyle>
            <a:lvl1pPr marL="0" indent="0" algn="r">
              <a:lnSpc>
                <a:spcPts val="2400"/>
              </a:lnSpc>
              <a:spcBef>
                <a:spcPts val="0"/>
              </a:spcBef>
              <a:buNone/>
              <a:defRPr sz="1400" b="0" i="0" u="none" baseline="0">
                <a:solidFill>
                  <a:srgbClr val="30B3DF"/>
                </a:solidFill>
                <a:latin typeface="Aria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GB" dirty="0" smtClean="0"/>
              <a:t>Click to edit Master text styles</a:t>
            </a:r>
          </a:p>
        </p:txBody>
      </p:sp>
      <p:sp>
        <p:nvSpPr>
          <p:cNvPr id="6" name="Date Placeholder 3"/>
          <p:cNvSpPr>
            <a:spLocks noGrp="1"/>
          </p:cNvSpPr>
          <p:nvPr>
            <p:ph type="dt" sz="half" idx="12"/>
          </p:nvPr>
        </p:nvSpPr>
        <p:spPr/>
        <p:txBody>
          <a:bodyPr/>
          <a:lstStyle>
            <a:lvl1pPr>
              <a:defRPr sz="800">
                <a:solidFill>
                  <a:schemeClr val="bg1"/>
                </a:solidFill>
                <a:ea typeface="Arial" charset="0"/>
                <a:cs typeface="Arial" charset="0"/>
              </a:defRPr>
            </a:lvl1pPr>
          </a:lstStyle>
          <a:p>
            <a:pPr>
              <a:defRPr/>
            </a:pPr>
            <a:fld id="{AFDF4354-2228-4F44-B055-F45CEF2E26FB}" type="datetime2">
              <a:rPr lang="en-US" smtClean="0"/>
              <a:pPr>
                <a:defRPr/>
              </a:pPr>
              <a:t>Wednesday, July 20, 2011</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5" name="Rectangle 4"/>
          <p:cNvSpPr/>
          <p:nvPr userDrawn="1"/>
        </p:nvSpPr>
        <p:spPr>
          <a:xfrm>
            <a:off x="0" y="1371600"/>
            <a:ext cx="9144000" cy="48006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fontAlgn="auto">
              <a:spcBef>
                <a:spcPts val="0"/>
              </a:spcBef>
              <a:spcAft>
                <a:spcPts val="0"/>
              </a:spcAft>
              <a:defRPr/>
            </a:pPr>
            <a:endParaRPr lang="en-US" sz="1800"/>
          </a:p>
        </p:txBody>
      </p:sp>
      <p:sp>
        <p:nvSpPr>
          <p:cNvPr id="10" name="Title 1"/>
          <p:cNvSpPr>
            <a:spLocks noGrp="1"/>
          </p:cNvSpPr>
          <p:nvPr>
            <p:ph type="ctrTitle"/>
          </p:nvPr>
        </p:nvSpPr>
        <p:spPr>
          <a:xfrm>
            <a:off x="594360" y="430780"/>
            <a:ext cx="4754880" cy="274320"/>
          </a:xfrm>
          <a:prstGeom prst="rect">
            <a:avLst/>
          </a:prstGeom>
        </p:spPr>
        <p:txBody>
          <a:bodyPr/>
          <a:lstStyle>
            <a:lvl1pPr algn="l">
              <a:defRPr sz="1200" b="1" i="0" cap="all">
                <a:solidFill>
                  <a:srgbClr val="0168A9"/>
                </a:solidFill>
                <a:latin typeface="Arial Bold"/>
                <a:cs typeface="Arial Bold"/>
              </a:defRPr>
            </a:lvl1pPr>
          </a:lstStyle>
          <a:p>
            <a:r>
              <a:rPr lang="en-GB" dirty="0" smtClean="0"/>
              <a:t>Click to edit Master title style</a:t>
            </a:r>
            <a:endParaRPr lang="en-US" dirty="0"/>
          </a:p>
        </p:txBody>
      </p:sp>
      <p:sp>
        <p:nvSpPr>
          <p:cNvPr id="11" name="Subtitle 2"/>
          <p:cNvSpPr>
            <a:spLocks noGrp="1"/>
          </p:cNvSpPr>
          <p:nvPr>
            <p:ph type="subTitle" idx="10"/>
          </p:nvPr>
        </p:nvSpPr>
        <p:spPr>
          <a:xfrm>
            <a:off x="594360" y="719816"/>
            <a:ext cx="4754880" cy="651784"/>
          </a:xfrm>
          <a:prstGeom prst="rect">
            <a:avLst/>
          </a:prstGeom>
        </p:spPr>
        <p:txBody>
          <a:bodyPr/>
          <a:lstStyle>
            <a:lvl1pPr marL="0" indent="0" algn="l">
              <a:spcBef>
                <a:spcPts val="0"/>
              </a:spcBef>
              <a:buNone/>
              <a:defRPr sz="1800" b="0" i="0">
                <a:solidFill>
                  <a:srgbClr val="FFFFFF"/>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dirty="0" smtClean="0"/>
              <a:t>Click to edit Master subtitle style</a:t>
            </a:r>
            <a:endParaRPr lang="en-US" dirty="0" smtClean="0"/>
          </a:p>
        </p:txBody>
      </p:sp>
      <p:sp>
        <p:nvSpPr>
          <p:cNvPr id="16" name="Content Placeholder 2"/>
          <p:cNvSpPr>
            <a:spLocks noGrp="1"/>
          </p:cNvSpPr>
          <p:nvPr>
            <p:ph sz="half" idx="1"/>
          </p:nvPr>
        </p:nvSpPr>
        <p:spPr>
          <a:xfrm>
            <a:off x="594360" y="1600203"/>
            <a:ext cx="7955280" cy="4525963"/>
          </a:xfrm>
          <a:prstGeom prst="rect">
            <a:avLst/>
          </a:prstGeom>
        </p:spPr>
        <p:txBody>
          <a:bodyPr/>
          <a:lstStyle>
            <a:lvl1pPr marL="231775" indent="-231775">
              <a:spcAft>
                <a:spcPts val="600"/>
              </a:spcAft>
              <a:defRPr sz="1800">
                <a:solidFill>
                  <a:srgbClr val="0168A9"/>
                </a:solidFill>
                <a:latin typeface="Arial"/>
                <a:cs typeface="Arial"/>
              </a:defRPr>
            </a:lvl1pPr>
            <a:lvl2pPr marL="454025" indent="-222250">
              <a:spcAft>
                <a:spcPts val="600"/>
              </a:spcAft>
              <a:defRPr sz="1800">
                <a:solidFill>
                  <a:srgbClr val="0168A9"/>
                </a:solidFill>
                <a:latin typeface="Arial"/>
                <a:cs typeface="Arial"/>
              </a:defRPr>
            </a:lvl2pPr>
            <a:lvl3pPr marL="231775" indent="-231775">
              <a:spcAft>
                <a:spcPts val="600"/>
              </a:spcAft>
              <a:defRPr sz="1800">
                <a:solidFill>
                  <a:srgbClr val="0168A9"/>
                </a:solidFill>
                <a:latin typeface="Arial"/>
                <a:cs typeface="Arial"/>
              </a:defRPr>
            </a:lvl3pPr>
            <a:lvl4pPr marL="454025" indent="-231775">
              <a:spcAft>
                <a:spcPts val="600"/>
              </a:spcAft>
              <a:defRPr sz="1800">
                <a:solidFill>
                  <a:srgbClr val="0168A9"/>
                </a:solidFill>
                <a:latin typeface="Arial"/>
                <a:cs typeface="Arial"/>
              </a:defRPr>
            </a:lvl4pPr>
            <a:lvl5pPr marL="231775" indent="-231775">
              <a:spcAft>
                <a:spcPts val="600"/>
              </a:spcAft>
              <a:defRPr sz="1800">
                <a:solidFill>
                  <a:srgbClr val="0168A9"/>
                </a:solidFill>
                <a:latin typeface="Arial"/>
                <a:cs typeface="Arial"/>
              </a:defRPr>
            </a:lvl5pPr>
            <a:lvl6pPr>
              <a:defRPr sz="1800"/>
            </a:lvl6pPr>
            <a:lvl7pPr>
              <a:defRPr sz="1800"/>
            </a:lvl7pPr>
            <a:lvl8pPr>
              <a:defRPr sz="1800"/>
            </a:lvl8pPr>
            <a:lvl9pPr>
              <a:defRPr sz="1800"/>
            </a:lvl9p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lang="en-US" dirty="0"/>
          </a:p>
        </p:txBody>
      </p:sp>
      <p:sp>
        <p:nvSpPr>
          <p:cNvPr id="6" name="Date Placeholder 3"/>
          <p:cNvSpPr>
            <a:spLocks noGrp="1"/>
          </p:cNvSpPr>
          <p:nvPr>
            <p:ph type="dt" sz="half" idx="11"/>
          </p:nvPr>
        </p:nvSpPr>
        <p:spPr/>
        <p:txBody>
          <a:bodyPr/>
          <a:lstStyle>
            <a:lvl1pPr>
              <a:defRPr sz="800">
                <a:solidFill>
                  <a:schemeClr val="bg1"/>
                </a:solidFill>
                <a:ea typeface="Arial" charset="0"/>
                <a:cs typeface="Arial" charset="0"/>
              </a:defRPr>
            </a:lvl1pPr>
          </a:lstStyle>
          <a:p>
            <a:pPr>
              <a:defRPr/>
            </a:pPr>
            <a:fld id="{BE3B95B4-5456-408C-885C-FB27A6A8E536}" type="datetime2">
              <a:rPr lang="en-US" smtClean="0"/>
              <a:pPr>
                <a:defRPr/>
              </a:pPr>
              <a:t>Wednesday, July 20, 2011</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26" name="Picture 5" descr="BG.png"/>
          <p:cNvPicPr>
            <a:picLocks noChangeAspect="1"/>
          </p:cNvPicPr>
          <p:nvPr/>
        </p:nvPicPr>
        <p:blipFill>
          <a:blip r:embed="rId17"/>
          <a:srcRect/>
          <a:stretch>
            <a:fillRect/>
          </a:stretch>
        </p:blipFill>
        <p:spPr bwMode="auto">
          <a:xfrm>
            <a:off x="2931" y="0"/>
            <a:ext cx="7791450" cy="6858000"/>
          </a:xfrm>
          <a:prstGeom prst="rect">
            <a:avLst/>
          </a:prstGeom>
          <a:noFill/>
          <a:ln w="9525">
            <a:noFill/>
            <a:miter lim="800000"/>
            <a:headEnd/>
            <a:tailEnd/>
          </a:ln>
        </p:spPr>
      </p:pic>
      <p:sp>
        <p:nvSpPr>
          <p:cNvPr id="4" name="Date Placeholder 3"/>
          <p:cNvSpPr>
            <a:spLocks noGrp="1"/>
          </p:cNvSpPr>
          <p:nvPr>
            <p:ph type="dt" sz="half" idx="2"/>
          </p:nvPr>
        </p:nvSpPr>
        <p:spPr>
          <a:xfrm>
            <a:off x="593481" y="6172200"/>
            <a:ext cx="3978519" cy="685800"/>
          </a:xfrm>
          <a:prstGeom prst="rect">
            <a:avLst/>
          </a:prstGeom>
        </p:spPr>
        <p:txBody>
          <a:bodyPr vert="horz" wrap="square" lIns="91440" tIns="45720" rIns="91440" bIns="45720" numCol="1" anchor="ctr" anchorCtr="0" compatLnSpc="1">
            <a:prstTxWarp prst="textNoShape">
              <a:avLst/>
            </a:prstTxWarp>
          </a:bodyPr>
          <a:lstStyle>
            <a:lvl1pPr>
              <a:defRPr sz="800">
                <a:solidFill>
                  <a:schemeClr val="bg1"/>
                </a:solidFill>
                <a:ea typeface="Arial" charset="0"/>
                <a:cs typeface="Arial" charset="0"/>
              </a:defRPr>
            </a:lvl1pPr>
          </a:lstStyle>
          <a:p>
            <a:pPr>
              <a:defRPr/>
            </a:pPr>
            <a:fld id="{5B3DC297-50BF-4AD0-B19E-96595106BAE5}" type="datetime2">
              <a:rPr lang="en-US" smtClean="0"/>
              <a:pPr>
                <a:defRPr/>
              </a:pPr>
              <a:t>Wednesday, July 20, 2011</a:t>
            </a:fld>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iming>
    <p:tnLst>
      <p:par>
        <p:cTn id="1" dur="indefinite" restart="never" nodeType="tmRoot"/>
      </p:par>
    </p:tnLst>
  </p:timing>
  <p:hf sldNum="0" hdr="0" ftr="0"/>
  <p:txStyles>
    <p:titleStyle>
      <a:lvl1pPr algn="ctr" defTabSz="457200" rtl="0" eaLnBrk="0" fontAlgn="base" hangingPunct="0">
        <a:spcBef>
          <a:spcPct val="0"/>
        </a:spcBef>
        <a:spcAft>
          <a:spcPct val="0"/>
        </a:spcAft>
        <a:defRPr sz="4400" kern="1200">
          <a:solidFill>
            <a:schemeClr val="tx1"/>
          </a:solidFill>
          <a:latin typeface="+mj-lt"/>
          <a:ea typeface="ＭＳ Ｐゴシック" charset="-128"/>
          <a:cs typeface="ＭＳ Ｐゴシック" charset="-128"/>
        </a:defRPr>
      </a:lvl1pPr>
      <a:lvl2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2pPr>
      <a:lvl3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3pPr>
      <a:lvl4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4pPr>
      <a:lvl5pPr algn="ctr" defTabSz="457200" rtl="0" eaLnBrk="0" fontAlgn="base" hangingPunct="0">
        <a:spcBef>
          <a:spcPct val="0"/>
        </a:spcBef>
        <a:spcAft>
          <a:spcPct val="0"/>
        </a:spcAft>
        <a:defRPr sz="4400">
          <a:solidFill>
            <a:schemeClr val="tx1"/>
          </a:solidFill>
          <a:latin typeface="Calibri" charset="0"/>
          <a:ea typeface="ＭＳ Ｐゴシック" charset="-128"/>
          <a:cs typeface="ＭＳ Ｐゴシック" charset="-128"/>
        </a:defRPr>
      </a:lvl5pPr>
      <a:lvl6pPr marL="4572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6pPr>
      <a:lvl7pPr marL="9144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7pPr>
      <a:lvl8pPr marL="13716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8pPr>
      <a:lvl9pPr marL="1828800" algn="ctr" defTabSz="457200" rtl="0" fontAlgn="base">
        <a:spcBef>
          <a:spcPct val="0"/>
        </a:spcBef>
        <a:spcAft>
          <a:spcPct val="0"/>
        </a:spcAft>
        <a:defRPr sz="4400">
          <a:solidFill>
            <a:schemeClr val="tx1"/>
          </a:solidFill>
          <a:latin typeface="Calibri" charset="0"/>
          <a:ea typeface="ＭＳ Ｐゴシック" charset="-128"/>
          <a:cs typeface="ＭＳ Ｐゴシック" charset="-128"/>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128"/>
          <a:cs typeface="ＭＳ Ｐゴシック" charset="-128"/>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128"/>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128"/>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emf"/><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13.xml"/><Relationship Id="rId13" Type="http://schemas.openxmlformats.org/officeDocument/2006/relationships/image" Target="../media/image16.png"/><Relationship Id="rId3" Type="http://schemas.openxmlformats.org/officeDocument/2006/relationships/diagramLayout" Target="../diagrams/layout12.xml"/><Relationship Id="rId7" Type="http://schemas.openxmlformats.org/officeDocument/2006/relationships/diagramData" Target="../diagrams/data13.xml"/><Relationship Id="rId12" Type="http://schemas.openxmlformats.org/officeDocument/2006/relationships/image" Target="../media/image15.png"/><Relationship Id="rId2" Type="http://schemas.openxmlformats.org/officeDocument/2006/relationships/diagramData" Target="../diagrams/data12.xml"/><Relationship Id="rId1" Type="http://schemas.openxmlformats.org/officeDocument/2006/relationships/slideLayout" Target="../slideLayouts/slideLayout15.xml"/><Relationship Id="rId6" Type="http://schemas.microsoft.com/office/2007/relationships/diagramDrawing" Target="../diagrams/drawing12.xml"/><Relationship Id="rId11" Type="http://schemas.microsoft.com/office/2007/relationships/diagramDrawing" Target="../diagrams/drawing13.xml"/><Relationship Id="rId5" Type="http://schemas.openxmlformats.org/officeDocument/2006/relationships/diagramColors" Target="../diagrams/colors12.xml"/><Relationship Id="rId15" Type="http://schemas.openxmlformats.org/officeDocument/2006/relationships/image" Target="../media/image18.png"/><Relationship Id="rId10" Type="http://schemas.openxmlformats.org/officeDocument/2006/relationships/diagramColors" Target="../diagrams/colors13.xml"/><Relationship Id="rId4" Type="http://schemas.openxmlformats.org/officeDocument/2006/relationships/diagramQuickStyle" Target="../diagrams/quickStyle12.xml"/><Relationship Id="rId9" Type="http://schemas.openxmlformats.org/officeDocument/2006/relationships/diagramQuickStyle" Target="../diagrams/quickStyle13.xml"/><Relationship Id="rId14" Type="http://schemas.openxmlformats.org/officeDocument/2006/relationships/image" Target="../media/image17.png"/></Relationships>
</file>

<file path=ppt/slides/_rels/slide12.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diagramLayout" Target="../diagrams/layout14.xml"/><Relationship Id="rId7" Type="http://schemas.openxmlformats.org/officeDocument/2006/relationships/image" Target="../media/image19.png"/><Relationship Id="rId2" Type="http://schemas.openxmlformats.org/officeDocument/2006/relationships/diagramData" Target="../diagrams/data14.xml"/><Relationship Id="rId1" Type="http://schemas.openxmlformats.org/officeDocument/2006/relationships/slideLayout" Target="../slideLayouts/slideLayout15.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16.xml"/><Relationship Id="rId3" Type="http://schemas.openxmlformats.org/officeDocument/2006/relationships/diagramLayout" Target="../diagrams/layout15.xml"/><Relationship Id="rId7" Type="http://schemas.openxmlformats.org/officeDocument/2006/relationships/diagramData" Target="../diagrams/data16.xml"/><Relationship Id="rId2" Type="http://schemas.openxmlformats.org/officeDocument/2006/relationships/diagramData" Target="../diagrams/data15.xml"/><Relationship Id="rId1" Type="http://schemas.openxmlformats.org/officeDocument/2006/relationships/slideLayout" Target="../slideLayouts/slideLayout15.xml"/><Relationship Id="rId6" Type="http://schemas.microsoft.com/office/2007/relationships/diagramDrawing" Target="../diagrams/drawing15.xml"/><Relationship Id="rId11" Type="http://schemas.microsoft.com/office/2007/relationships/diagramDrawing" Target="../diagrams/drawing16.xml"/><Relationship Id="rId5" Type="http://schemas.openxmlformats.org/officeDocument/2006/relationships/diagramColors" Target="../diagrams/colors15.xml"/><Relationship Id="rId10" Type="http://schemas.openxmlformats.org/officeDocument/2006/relationships/diagramColors" Target="../diagrams/colors16.xml"/><Relationship Id="rId4" Type="http://schemas.openxmlformats.org/officeDocument/2006/relationships/diagramQuickStyle" Target="../diagrams/quickStyle15.xml"/><Relationship Id="rId9" Type="http://schemas.openxmlformats.org/officeDocument/2006/relationships/diagramQuickStyle" Target="../diagrams/quickStyle16.xml"/></Relationships>
</file>

<file path=ppt/slides/_rels/slide14.xml.rels><?xml version="1.0" encoding="UTF-8" standalone="yes"?>
<Relationships xmlns="http://schemas.openxmlformats.org/package/2006/relationships"><Relationship Id="rId8" Type="http://schemas.openxmlformats.org/officeDocument/2006/relationships/diagramData" Target="../diagrams/data18.xml"/><Relationship Id="rId13" Type="http://schemas.openxmlformats.org/officeDocument/2006/relationships/diagramData" Target="../diagrams/data19.xml"/><Relationship Id="rId18" Type="http://schemas.openxmlformats.org/officeDocument/2006/relationships/diagramData" Target="../diagrams/data20.xml"/><Relationship Id="rId26" Type="http://schemas.openxmlformats.org/officeDocument/2006/relationships/diagramData" Target="../diagrams/data21.xml"/><Relationship Id="rId3" Type="http://schemas.openxmlformats.org/officeDocument/2006/relationships/diagramLayout" Target="../diagrams/layout17.xml"/><Relationship Id="rId21" Type="http://schemas.openxmlformats.org/officeDocument/2006/relationships/diagramColors" Target="../diagrams/colors20.xml"/><Relationship Id="rId7" Type="http://schemas.openxmlformats.org/officeDocument/2006/relationships/image" Target="../media/image21.png"/><Relationship Id="rId12" Type="http://schemas.microsoft.com/office/2007/relationships/diagramDrawing" Target="../diagrams/drawing18.xml"/><Relationship Id="rId17" Type="http://schemas.microsoft.com/office/2007/relationships/diagramDrawing" Target="../diagrams/drawing19.xml"/><Relationship Id="rId25" Type="http://schemas.openxmlformats.org/officeDocument/2006/relationships/image" Target="../media/image24.png"/><Relationship Id="rId2" Type="http://schemas.openxmlformats.org/officeDocument/2006/relationships/diagramData" Target="../diagrams/data17.xml"/><Relationship Id="rId16" Type="http://schemas.openxmlformats.org/officeDocument/2006/relationships/diagramColors" Target="../diagrams/colors19.xml"/><Relationship Id="rId20" Type="http://schemas.openxmlformats.org/officeDocument/2006/relationships/diagramQuickStyle" Target="../diagrams/quickStyle20.xml"/><Relationship Id="rId29" Type="http://schemas.openxmlformats.org/officeDocument/2006/relationships/diagramColors" Target="../diagrams/colors21.xml"/><Relationship Id="rId1" Type="http://schemas.openxmlformats.org/officeDocument/2006/relationships/slideLayout" Target="../slideLayouts/slideLayout15.xml"/><Relationship Id="rId6" Type="http://schemas.microsoft.com/office/2007/relationships/diagramDrawing" Target="../diagrams/drawing17.xml"/><Relationship Id="rId11" Type="http://schemas.openxmlformats.org/officeDocument/2006/relationships/diagramColors" Target="../diagrams/colors18.xml"/><Relationship Id="rId24" Type="http://schemas.openxmlformats.org/officeDocument/2006/relationships/image" Target="../media/image23.png"/><Relationship Id="rId5" Type="http://schemas.openxmlformats.org/officeDocument/2006/relationships/diagramColors" Target="../diagrams/colors17.xml"/><Relationship Id="rId15" Type="http://schemas.openxmlformats.org/officeDocument/2006/relationships/diagramQuickStyle" Target="../diagrams/quickStyle19.xml"/><Relationship Id="rId23" Type="http://schemas.openxmlformats.org/officeDocument/2006/relationships/image" Target="../media/image22.jpeg"/><Relationship Id="rId28" Type="http://schemas.openxmlformats.org/officeDocument/2006/relationships/diagramQuickStyle" Target="../diagrams/quickStyle21.xml"/><Relationship Id="rId10" Type="http://schemas.openxmlformats.org/officeDocument/2006/relationships/diagramQuickStyle" Target="../diagrams/quickStyle18.xml"/><Relationship Id="rId19" Type="http://schemas.openxmlformats.org/officeDocument/2006/relationships/diagramLayout" Target="../diagrams/layout20.xml"/><Relationship Id="rId4" Type="http://schemas.openxmlformats.org/officeDocument/2006/relationships/diagramQuickStyle" Target="../diagrams/quickStyle17.xml"/><Relationship Id="rId9" Type="http://schemas.openxmlformats.org/officeDocument/2006/relationships/diagramLayout" Target="../diagrams/layout18.xml"/><Relationship Id="rId14" Type="http://schemas.openxmlformats.org/officeDocument/2006/relationships/diagramLayout" Target="../diagrams/layout19.xml"/><Relationship Id="rId22" Type="http://schemas.microsoft.com/office/2007/relationships/diagramDrawing" Target="../diagrams/drawing20.xml"/><Relationship Id="rId27" Type="http://schemas.openxmlformats.org/officeDocument/2006/relationships/diagramLayout" Target="../diagrams/layout21.xml"/><Relationship Id="rId30" Type="http://schemas.microsoft.com/office/2007/relationships/diagramDrawing" Target="../diagrams/drawing21.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emf"/><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22.xml"/><Relationship Id="rId7" Type="http://schemas.openxmlformats.org/officeDocument/2006/relationships/image" Target="../media/image25.png"/><Relationship Id="rId2" Type="http://schemas.openxmlformats.org/officeDocument/2006/relationships/diagramData" Target="../diagrams/data22.xml"/><Relationship Id="rId1" Type="http://schemas.openxmlformats.org/officeDocument/2006/relationships/slideLayout" Target="../slideLayouts/slideLayout15.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emf"/><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23.xml"/><Relationship Id="rId7" Type="http://schemas.openxmlformats.org/officeDocument/2006/relationships/image" Target="../media/image26.png"/><Relationship Id="rId2" Type="http://schemas.openxmlformats.org/officeDocument/2006/relationships/diagramData" Target="../diagrams/data23.xml"/><Relationship Id="rId1" Type="http://schemas.openxmlformats.org/officeDocument/2006/relationships/slideLayout" Target="../slideLayouts/slideLayout15.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24.xml"/><Relationship Id="rId7" Type="http://schemas.openxmlformats.org/officeDocument/2006/relationships/image" Target="../media/image26.png"/><Relationship Id="rId2" Type="http://schemas.openxmlformats.org/officeDocument/2006/relationships/diagramData" Target="../diagrams/data24.xml"/><Relationship Id="rId1" Type="http://schemas.openxmlformats.org/officeDocument/2006/relationships/slideLayout" Target="../slideLayouts/slideLayout15.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diagramLayout" Target="../diagrams/layout25.xml"/><Relationship Id="rId7" Type="http://schemas.openxmlformats.org/officeDocument/2006/relationships/image" Target="../media/image27.png"/><Relationship Id="rId2" Type="http://schemas.openxmlformats.org/officeDocument/2006/relationships/diagramData" Target="../diagrams/data25.xml"/><Relationship Id="rId1" Type="http://schemas.openxmlformats.org/officeDocument/2006/relationships/slideLayout" Target="../slideLayouts/slideLayout15.xml"/><Relationship Id="rId6" Type="http://schemas.microsoft.com/office/2007/relationships/diagramDrawing" Target="../diagrams/drawing25.xml"/><Relationship Id="rId5" Type="http://schemas.openxmlformats.org/officeDocument/2006/relationships/diagramColors" Target="../diagrams/colors25.xml"/><Relationship Id="rId10" Type="http://schemas.openxmlformats.org/officeDocument/2006/relationships/image" Target="../media/image30.png"/><Relationship Id="rId4" Type="http://schemas.openxmlformats.org/officeDocument/2006/relationships/diagramQuickStyle" Target="../diagrams/quickStyle25.xml"/><Relationship Id="rId9" Type="http://schemas.openxmlformats.org/officeDocument/2006/relationships/image" Target="../media/image29.png"/></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27.xml"/><Relationship Id="rId3" Type="http://schemas.openxmlformats.org/officeDocument/2006/relationships/diagramLayout" Target="../diagrams/layout26.xml"/><Relationship Id="rId7" Type="http://schemas.openxmlformats.org/officeDocument/2006/relationships/diagramData" Target="../diagrams/data27.xml"/><Relationship Id="rId2" Type="http://schemas.openxmlformats.org/officeDocument/2006/relationships/diagramData" Target="../diagrams/data26.xml"/><Relationship Id="rId1" Type="http://schemas.openxmlformats.org/officeDocument/2006/relationships/slideLayout" Target="../slideLayouts/slideLayout15.xml"/><Relationship Id="rId6" Type="http://schemas.microsoft.com/office/2007/relationships/diagramDrawing" Target="../diagrams/drawing26.xml"/><Relationship Id="rId11" Type="http://schemas.microsoft.com/office/2007/relationships/diagramDrawing" Target="../diagrams/drawing27.xml"/><Relationship Id="rId5" Type="http://schemas.openxmlformats.org/officeDocument/2006/relationships/diagramColors" Target="../diagrams/colors26.xml"/><Relationship Id="rId10" Type="http://schemas.openxmlformats.org/officeDocument/2006/relationships/diagramColors" Target="../diagrams/colors27.xml"/><Relationship Id="rId4" Type="http://schemas.openxmlformats.org/officeDocument/2006/relationships/diagramQuickStyle" Target="../diagrams/quickStyle26.xml"/><Relationship Id="rId9" Type="http://schemas.openxmlformats.org/officeDocument/2006/relationships/diagramQuickStyle" Target="../diagrams/quickStyle2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8" Type="http://schemas.openxmlformats.org/officeDocument/2006/relationships/diagramData" Target="../diagrams/data29.xml"/><Relationship Id="rId3" Type="http://schemas.openxmlformats.org/officeDocument/2006/relationships/diagramData" Target="../diagrams/data28.xml"/><Relationship Id="rId7" Type="http://schemas.microsoft.com/office/2007/relationships/diagramDrawing" Target="../diagrams/drawing28.xml"/><Relationship Id="rId12" Type="http://schemas.microsoft.com/office/2007/relationships/diagramDrawing" Target="../diagrams/drawing29.xml"/><Relationship Id="rId2" Type="http://schemas.openxmlformats.org/officeDocument/2006/relationships/notesSlide" Target="../notesSlides/notesSlide2.xml"/><Relationship Id="rId1" Type="http://schemas.openxmlformats.org/officeDocument/2006/relationships/slideLayout" Target="../slideLayouts/slideLayout15.xml"/><Relationship Id="rId6" Type="http://schemas.openxmlformats.org/officeDocument/2006/relationships/diagramColors" Target="../diagrams/colors28.xml"/><Relationship Id="rId11" Type="http://schemas.openxmlformats.org/officeDocument/2006/relationships/diagramColors" Target="../diagrams/colors29.xml"/><Relationship Id="rId5" Type="http://schemas.openxmlformats.org/officeDocument/2006/relationships/diagramQuickStyle" Target="../diagrams/quickStyle28.xml"/><Relationship Id="rId10" Type="http://schemas.openxmlformats.org/officeDocument/2006/relationships/diagramQuickStyle" Target="../diagrams/quickStyle29.xml"/><Relationship Id="rId4" Type="http://schemas.openxmlformats.org/officeDocument/2006/relationships/diagramLayout" Target="../diagrams/layout28.xml"/><Relationship Id="rId9" Type="http://schemas.openxmlformats.org/officeDocument/2006/relationships/diagramLayout" Target="../diagrams/layout29.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 Id="rId9" Type="http://schemas.openxmlformats.org/officeDocument/2006/relationships/image" Target="../media/image31.emf"/></Relationships>
</file>

<file path=ppt/slides/_rels/slide25.xml.rels><?xml version="1.0" encoding="UTF-8" standalone="yes"?>
<Relationships xmlns="http://schemas.openxmlformats.org/package/2006/relationships"><Relationship Id="rId8" Type="http://schemas.openxmlformats.org/officeDocument/2006/relationships/diagramLayout" Target="../diagrams/layout32.xml"/><Relationship Id="rId3" Type="http://schemas.openxmlformats.org/officeDocument/2006/relationships/diagramLayout" Target="../diagrams/layout31.xml"/><Relationship Id="rId7" Type="http://schemas.openxmlformats.org/officeDocument/2006/relationships/diagramData" Target="../diagrams/data32.xml"/><Relationship Id="rId2" Type="http://schemas.openxmlformats.org/officeDocument/2006/relationships/diagramData" Target="../diagrams/data31.xml"/><Relationship Id="rId1" Type="http://schemas.openxmlformats.org/officeDocument/2006/relationships/slideLayout" Target="../slideLayouts/slideLayout15.xml"/><Relationship Id="rId6" Type="http://schemas.microsoft.com/office/2007/relationships/diagramDrawing" Target="../diagrams/drawing31.xml"/><Relationship Id="rId11" Type="http://schemas.microsoft.com/office/2007/relationships/diagramDrawing" Target="../diagrams/drawing32.xml"/><Relationship Id="rId5" Type="http://schemas.openxmlformats.org/officeDocument/2006/relationships/diagramColors" Target="../diagrams/colors31.xml"/><Relationship Id="rId10" Type="http://schemas.openxmlformats.org/officeDocument/2006/relationships/diagramColors" Target="../diagrams/colors32.xml"/><Relationship Id="rId4" Type="http://schemas.openxmlformats.org/officeDocument/2006/relationships/diagramQuickStyle" Target="../diagrams/quickStyle31.xml"/><Relationship Id="rId9" Type="http://schemas.openxmlformats.org/officeDocument/2006/relationships/diagramQuickStyle" Target="../diagrams/quickStyle32.xml"/></Relationships>
</file>

<file path=ppt/slides/_rels/slide26.xml.rels><?xml version="1.0" encoding="UTF-8" standalone="yes"?>
<Relationships xmlns="http://schemas.openxmlformats.org/package/2006/relationships"><Relationship Id="rId8" Type="http://schemas.openxmlformats.org/officeDocument/2006/relationships/diagramLayout" Target="../diagrams/layout34.xml"/><Relationship Id="rId13" Type="http://schemas.openxmlformats.org/officeDocument/2006/relationships/image" Target="../media/image33.png"/><Relationship Id="rId18" Type="http://schemas.openxmlformats.org/officeDocument/2006/relationships/diagramQuickStyle" Target="../diagrams/quickStyle35.xml"/><Relationship Id="rId3" Type="http://schemas.openxmlformats.org/officeDocument/2006/relationships/diagramLayout" Target="../diagrams/layout33.xml"/><Relationship Id="rId7" Type="http://schemas.openxmlformats.org/officeDocument/2006/relationships/diagramData" Target="../diagrams/data34.xml"/><Relationship Id="rId12" Type="http://schemas.openxmlformats.org/officeDocument/2006/relationships/image" Target="../media/image32.png"/><Relationship Id="rId17" Type="http://schemas.openxmlformats.org/officeDocument/2006/relationships/diagramLayout" Target="../diagrams/layout35.xml"/><Relationship Id="rId2" Type="http://schemas.openxmlformats.org/officeDocument/2006/relationships/diagramData" Target="../diagrams/data33.xml"/><Relationship Id="rId16" Type="http://schemas.openxmlformats.org/officeDocument/2006/relationships/diagramData" Target="../diagrams/data35.xml"/><Relationship Id="rId20" Type="http://schemas.microsoft.com/office/2007/relationships/diagramDrawing" Target="../diagrams/drawing35.xml"/><Relationship Id="rId1" Type="http://schemas.openxmlformats.org/officeDocument/2006/relationships/slideLayout" Target="../slideLayouts/slideLayout15.xml"/><Relationship Id="rId6" Type="http://schemas.microsoft.com/office/2007/relationships/diagramDrawing" Target="../diagrams/drawing33.xml"/><Relationship Id="rId11" Type="http://schemas.microsoft.com/office/2007/relationships/diagramDrawing" Target="../diagrams/drawing34.xml"/><Relationship Id="rId5" Type="http://schemas.openxmlformats.org/officeDocument/2006/relationships/diagramColors" Target="../diagrams/colors33.xml"/><Relationship Id="rId15" Type="http://schemas.openxmlformats.org/officeDocument/2006/relationships/image" Target="../media/image35.png"/><Relationship Id="rId10" Type="http://schemas.openxmlformats.org/officeDocument/2006/relationships/diagramColors" Target="../diagrams/colors34.xml"/><Relationship Id="rId19" Type="http://schemas.openxmlformats.org/officeDocument/2006/relationships/diagramColors" Target="../diagrams/colors35.xml"/><Relationship Id="rId4" Type="http://schemas.openxmlformats.org/officeDocument/2006/relationships/diagramQuickStyle" Target="../diagrams/quickStyle33.xml"/><Relationship Id="rId9" Type="http://schemas.openxmlformats.org/officeDocument/2006/relationships/diagramQuickStyle" Target="../diagrams/quickStyle34.xml"/><Relationship Id="rId14" Type="http://schemas.openxmlformats.org/officeDocument/2006/relationships/image" Target="../media/image34.png"/></Relationships>
</file>

<file path=ppt/slides/_rels/slide27.xml.rels><?xml version="1.0" encoding="UTF-8" standalone="yes"?>
<Relationships xmlns="http://schemas.openxmlformats.org/package/2006/relationships"><Relationship Id="rId8" Type="http://schemas.openxmlformats.org/officeDocument/2006/relationships/diagramLayout" Target="../diagrams/layout37.xml"/><Relationship Id="rId3" Type="http://schemas.openxmlformats.org/officeDocument/2006/relationships/diagramLayout" Target="../diagrams/layout36.xml"/><Relationship Id="rId7" Type="http://schemas.openxmlformats.org/officeDocument/2006/relationships/diagramData" Target="../diagrams/data37.xml"/><Relationship Id="rId12" Type="http://schemas.openxmlformats.org/officeDocument/2006/relationships/image" Target="../media/image36.jpeg"/><Relationship Id="rId2" Type="http://schemas.openxmlformats.org/officeDocument/2006/relationships/diagramData" Target="../diagrams/data36.xml"/><Relationship Id="rId1" Type="http://schemas.openxmlformats.org/officeDocument/2006/relationships/slideLayout" Target="../slideLayouts/slideLayout15.xml"/><Relationship Id="rId6" Type="http://schemas.microsoft.com/office/2007/relationships/diagramDrawing" Target="../diagrams/drawing36.xml"/><Relationship Id="rId11" Type="http://schemas.microsoft.com/office/2007/relationships/diagramDrawing" Target="../diagrams/drawing37.xml"/><Relationship Id="rId5" Type="http://schemas.openxmlformats.org/officeDocument/2006/relationships/diagramColors" Target="../diagrams/colors36.xml"/><Relationship Id="rId10" Type="http://schemas.openxmlformats.org/officeDocument/2006/relationships/diagramColors" Target="../diagrams/colors37.xml"/><Relationship Id="rId4" Type="http://schemas.openxmlformats.org/officeDocument/2006/relationships/diagramQuickStyle" Target="../diagrams/quickStyle36.xml"/><Relationship Id="rId9" Type="http://schemas.openxmlformats.org/officeDocument/2006/relationships/diagramQuickStyle" Target="../diagrams/quickStyle37.xml"/></Relationships>
</file>

<file path=ppt/slides/_rels/slide28.xml.rels><?xml version="1.0" encoding="UTF-8" standalone="yes"?>
<Relationships xmlns="http://schemas.openxmlformats.org/package/2006/relationships"><Relationship Id="rId8" Type="http://schemas.openxmlformats.org/officeDocument/2006/relationships/diagramLayout" Target="../diagrams/layout39.xml"/><Relationship Id="rId3" Type="http://schemas.openxmlformats.org/officeDocument/2006/relationships/diagramLayout" Target="../diagrams/layout38.xml"/><Relationship Id="rId7" Type="http://schemas.openxmlformats.org/officeDocument/2006/relationships/diagramData" Target="../diagrams/data39.xml"/><Relationship Id="rId12" Type="http://schemas.openxmlformats.org/officeDocument/2006/relationships/image" Target="../media/image37.jpeg"/><Relationship Id="rId2" Type="http://schemas.openxmlformats.org/officeDocument/2006/relationships/diagramData" Target="../diagrams/data38.xml"/><Relationship Id="rId1" Type="http://schemas.openxmlformats.org/officeDocument/2006/relationships/slideLayout" Target="../slideLayouts/slideLayout15.xml"/><Relationship Id="rId6" Type="http://schemas.microsoft.com/office/2007/relationships/diagramDrawing" Target="../diagrams/drawing38.xml"/><Relationship Id="rId11" Type="http://schemas.microsoft.com/office/2007/relationships/diagramDrawing" Target="../diagrams/drawing39.xml"/><Relationship Id="rId5" Type="http://schemas.openxmlformats.org/officeDocument/2006/relationships/diagramColors" Target="../diagrams/colors38.xml"/><Relationship Id="rId10" Type="http://schemas.openxmlformats.org/officeDocument/2006/relationships/diagramColors" Target="../diagrams/colors39.xml"/><Relationship Id="rId4" Type="http://schemas.openxmlformats.org/officeDocument/2006/relationships/diagramQuickStyle" Target="../diagrams/quickStyle38.xml"/><Relationship Id="rId9" Type="http://schemas.openxmlformats.org/officeDocument/2006/relationships/diagramQuickStyle" Target="../diagrams/quickStyle39.xml"/></Relationships>
</file>

<file path=ppt/slides/_rels/slide29.xml.rels><?xml version="1.0" encoding="UTF-8" standalone="yes"?>
<Relationships xmlns="http://schemas.openxmlformats.org/package/2006/relationships"><Relationship Id="rId8" Type="http://schemas.openxmlformats.org/officeDocument/2006/relationships/diagramLayout" Target="../diagrams/layout41.xml"/><Relationship Id="rId13" Type="http://schemas.openxmlformats.org/officeDocument/2006/relationships/diagramData" Target="../diagrams/data42.xml"/><Relationship Id="rId3" Type="http://schemas.openxmlformats.org/officeDocument/2006/relationships/diagramLayout" Target="../diagrams/layout40.xml"/><Relationship Id="rId7" Type="http://schemas.openxmlformats.org/officeDocument/2006/relationships/diagramData" Target="../diagrams/data41.xml"/><Relationship Id="rId12" Type="http://schemas.openxmlformats.org/officeDocument/2006/relationships/image" Target="../media/image38.jpeg"/><Relationship Id="rId17" Type="http://schemas.microsoft.com/office/2007/relationships/diagramDrawing" Target="../diagrams/drawing42.xml"/><Relationship Id="rId2" Type="http://schemas.openxmlformats.org/officeDocument/2006/relationships/diagramData" Target="../diagrams/data40.xml"/><Relationship Id="rId16" Type="http://schemas.openxmlformats.org/officeDocument/2006/relationships/diagramColors" Target="../diagrams/colors42.xml"/><Relationship Id="rId1" Type="http://schemas.openxmlformats.org/officeDocument/2006/relationships/slideLayout" Target="../slideLayouts/slideLayout15.xml"/><Relationship Id="rId6" Type="http://schemas.microsoft.com/office/2007/relationships/diagramDrawing" Target="../diagrams/drawing40.xml"/><Relationship Id="rId11" Type="http://schemas.microsoft.com/office/2007/relationships/diagramDrawing" Target="../diagrams/drawing41.xml"/><Relationship Id="rId5" Type="http://schemas.openxmlformats.org/officeDocument/2006/relationships/diagramColors" Target="../diagrams/colors40.xml"/><Relationship Id="rId15" Type="http://schemas.openxmlformats.org/officeDocument/2006/relationships/diagramQuickStyle" Target="../diagrams/quickStyle42.xml"/><Relationship Id="rId10" Type="http://schemas.openxmlformats.org/officeDocument/2006/relationships/diagramColors" Target="../diagrams/colors41.xml"/><Relationship Id="rId4" Type="http://schemas.openxmlformats.org/officeDocument/2006/relationships/diagramQuickStyle" Target="../diagrams/quickStyle40.xml"/><Relationship Id="rId9" Type="http://schemas.openxmlformats.org/officeDocument/2006/relationships/diagramQuickStyle" Target="../diagrams/quickStyle41.xml"/><Relationship Id="rId14" Type="http://schemas.openxmlformats.org/officeDocument/2006/relationships/diagramLayout" Target="../diagrams/layout4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8" Type="http://schemas.openxmlformats.org/officeDocument/2006/relationships/diagramLayout" Target="../diagrams/layout44.xml"/><Relationship Id="rId13" Type="http://schemas.openxmlformats.org/officeDocument/2006/relationships/diagramLayout" Target="../diagrams/layout45.xml"/><Relationship Id="rId18" Type="http://schemas.openxmlformats.org/officeDocument/2006/relationships/diagramLayout" Target="../diagrams/layout46.xml"/><Relationship Id="rId26" Type="http://schemas.microsoft.com/office/2007/relationships/diagramDrawing" Target="../diagrams/drawing47.xml"/><Relationship Id="rId3" Type="http://schemas.openxmlformats.org/officeDocument/2006/relationships/diagramLayout" Target="../diagrams/layout43.xml"/><Relationship Id="rId21" Type="http://schemas.microsoft.com/office/2007/relationships/diagramDrawing" Target="../diagrams/drawing46.xml"/><Relationship Id="rId7" Type="http://schemas.openxmlformats.org/officeDocument/2006/relationships/diagramData" Target="../diagrams/data44.xml"/><Relationship Id="rId12" Type="http://schemas.openxmlformats.org/officeDocument/2006/relationships/diagramData" Target="../diagrams/data45.xml"/><Relationship Id="rId17" Type="http://schemas.openxmlformats.org/officeDocument/2006/relationships/diagramData" Target="../diagrams/data46.xml"/><Relationship Id="rId25" Type="http://schemas.openxmlformats.org/officeDocument/2006/relationships/diagramColors" Target="../diagrams/colors47.xml"/><Relationship Id="rId2" Type="http://schemas.openxmlformats.org/officeDocument/2006/relationships/diagramData" Target="../diagrams/data43.xml"/><Relationship Id="rId16" Type="http://schemas.microsoft.com/office/2007/relationships/diagramDrawing" Target="../diagrams/drawing45.xml"/><Relationship Id="rId20" Type="http://schemas.openxmlformats.org/officeDocument/2006/relationships/diagramColors" Target="../diagrams/colors46.xml"/><Relationship Id="rId29" Type="http://schemas.openxmlformats.org/officeDocument/2006/relationships/image" Target="../media/image41.png"/><Relationship Id="rId1" Type="http://schemas.openxmlformats.org/officeDocument/2006/relationships/slideLayout" Target="../slideLayouts/slideLayout15.xml"/><Relationship Id="rId6" Type="http://schemas.microsoft.com/office/2007/relationships/diagramDrawing" Target="../diagrams/drawing43.xml"/><Relationship Id="rId11" Type="http://schemas.microsoft.com/office/2007/relationships/diagramDrawing" Target="../diagrams/drawing44.xml"/><Relationship Id="rId24" Type="http://schemas.openxmlformats.org/officeDocument/2006/relationships/diagramQuickStyle" Target="../diagrams/quickStyle47.xml"/><Relationship Id="rId5" Type="http://schemas.openxmlformats.org/officeDocument/2006/relationships/diagramColors" Target="../diagrams/colors43.xml"/><Relationship Id="rId15" Type="http://schemas.openxmlformats.org/officeDocument/2006/relationships/diagramColors" Target="../diagrams/colors45.xml"/><Relationship Id="rId23" Type="http://schemas.openxmlformats.org/officeDocument/2006/relationships/diagramLayout" Target="../diagrams/layout47.xml"/><Relationship Id="rId28" Type="http://schemas.openxmlformats.org/officeDocument/2006/relationships/image" Target="../media/image40.png"/><Relationship Id="rId10" Type="http://schemas.openxmlformats.org/officeDocument/2006/relationships/diagramColors" Target="../diagrams/colors44.xml"/><Relationship Id="rId19" Type="http://schemas.openxmlformats.org/officeDocument/2006/relationships/diagramQuickStyle" Target="../diagrams/quickStyle46.xml"/><Relationship Id="rId31" Type="http://schemas.openxmlformats.org/officeDocument/2006/relationships/image" Target="../media/image43.png"/><Relationship Id="rId4" Type="http://schemas.openxmlformats.org/officeDocument/2006/relationships/diagramQuickStyle" Target="../diagrams/quickStyle43.xml"/><Relationship Id="rId9" Type="http://schemas.openxmlformats.org/officeDocument/2006/relationships/diagramQuickStyle" Target="../diagrams/quickStyle44.xml"/><Relationship Id="rId14" Type="http://schemas.openxmlformats.org/officeDocument/2006/relationships/diagramQuickStyle" Target="../diagrams/quickStyle45.xml"/><Relationship Id="rId22" Type="http://schemas.openxmlformats.org/officeDocument/2006/relationships/diagramData" Target="../diagrams/data47.xml"/><Relationship Id="rId27" Type="http://schemas.openxmlformats.org/officeDocument/2006/relationships/image" Target="../media/image39.png"/><Relationship Id="rId30" Type="http://schemas.openxmlformats.org/officeDocument/2006/relationships/image" Target="../media/image42.png"/></Relationships>
</file>

<file path=ppt/slides/_rels/slide31.xml.rels><?xml version="1.0" encoding="UTF-8" standalone="yes"?>
<Relationships xmlns="http://schemas.openxmlformats.org/package/2006/relationships"><Relationship Id="rId8" Type="http://schemas.openxmlformats.org/officeDocument/2006/relationships/diagramLayout" Target="../diagrams/layout49.xml"/><Relationship Id="rId3" Type="http://schemas.openxmlformats.org/officeDocument/2006/relationships/diagramLayout" Target="../diagrams/layout48.xml"/><Relationship Id="rId7" Type="http://schemas.openxmlformats.org/officeDocument/2006/relationships/diagramData" Target="../diagrams/data49.xml"/><Relationship Id="rId2" Type="http://schemas.openxmlformats.org/officeDocument/2006/relationships/diagramData" Target="../diagrams/data48.xml"/><Relationship Id="rId1" Type="http://schemas.openxmlformats.org/officeDocument/2006/relationships/slideLayout" Target="../slideLayouts/slideLayout15.xml"/><Relationship Id="rId6" Type="http://schemas.microsoft.com/office/2007/relationships/diagramDrawing" Target="../diagrams/drawing48.xml"/><Relationship Id="rId11" Type="http://schemas.microsoft.com/office/2007/relationships/diagramDrawing" Target="../diagrams/drawing49.xml"/><Relationship Id="rId5" Type="http://schemas.openxmlformats.org/officeDocument/2006/relationships/diagramColors" Target="../diagrams/colors48.xml"/><Relationship Id="rId10" Type="http://schemas.openxmlformats.org/officeDocument/2006/relationships/diagramColors" Target="../diagrams/colors49.xml"/><Relationship Id="rId4" Type="http://schemas.openxmlformats.org/officeDocument/2006/relationships/diagramQuickStyle" Target="../diagrams/quickStyle48.xml"/><Relationship Id="rId9" Type="http://schemas.openxmlformats.org/officeDocument/2006/relationships/diagramQuickStyle" Target="../diagrams/quickStyle49.xml"/></Relationships>
</file>

<file path=ppt/slides/_rels/slide32.xml.rels><?xml version="1.0" encoding="UTF-8" standalone="yes"?>
<Relationships xmlns="http://schemas.openxmlformats.org/package/2006/relationships"><Relationship Id="rId8" Type="http://schemas.openxmlformats.org/officeDocument/2006/relationships/diagramData" Target="../diagrams/data51.xml"/><Relationship Id="rId3" Type="http://schemas.openxmlformats.org/officeDocument/2006/relationships/diagramLayout" Target="../diagrams/layout50.xml"/><Relationship Id="rId7" Type="http://schemas.openxmlformats.org/officeDocument/2006/relationships/image" Target="../media/image44.jpeg"/><Relationship Id="rId12" Type="http://schemas.microsoft.com/office/2007/relationships/diagramDrawing" Target="../diagrams/drawing51.xml"/><Relationship Id="rId2" Type="http://schemas.openxmlformats.org/officeDocument/2006/relationships/diagramData" Target="../diagrams/data50.xml"/><Relationship Id="rId1" Type="http://schemas.openxmlformats.org/officeDocument/2006/relationships/slideLayout" Target="../slideLayouts/slideLayout15.xml"/><Relationship Id="rId6" Type="http://schemas.microsoft.com/office/2007/relationships/diagramDrawing" Target="../diagrams/drawing50.xml"/><Relationship Id="rId11" Type="http://schemas.openxmlformats.org/officeDocument/2006/relationships/diagramColors" Target="../diagrams/colors51.xml"/><Relationship Id="rId5" Type="http://schemas.openxmlformats.org/officeDocument/2006/relationships/diagramColors" Target="../diagrams/colors50.xml"/><Relationship Id="rId10" Type="http://schemas.openxmlformats.org/officeDocument/2006/relationships/diagramQuickStyle" Target="../diagrams/quickStyle51.xml"/><Relationship Id="rId4" Type="http://schemas.openxmlformats.org/officeDocument/2006/relationships/diagramQuickStyle" Target="../diagrams/quickStyle50.xml"/><Relationship Id="rId9" Type="http://schemas.openxmlformats.org/officeDocument/2006/relationships/diagramLayout" Target="../diagrams/layout51.xml"/></Relationships>
</file>

<file path=ppt/slides/_rels/slide33.xml.rels><?xml version="1.0" encoding="UTF-8" standalone="yes"?>
<Relationships xmlns="http://schemas.openxmlformats.org/package/2006/relationships"><Relationship Id="rId8" Type="http://schemas.openxmlformats.org/officeDocument/2006/relationships/diagramLayout" Target="../diagrams/layout53.xml"/><Relationship Id="rId3" Type="http://schemas.openxmlformats.org/officeDocument/2006/relationships/diagramLayout" Target="../diagrams/layout52.xml"/><Relationship Id="rId7" Type="http://schemas.openxmlformats.org/officeDocument/2006/relationships/diagramData" Target="../diagrams/data53.xml"/><Relationship Id="rId12" Type="http://schemas.openxmlformats.org/officeDocument/2006/relationships/image" Target="../media/image45.jpeg"/><Relationship Id="rId2" Type="http://schemas.openxmlformats.org/officeDocument/2006/relationships/diagramData" Target="../diagrams/data52.xml"/><Relationship Id="rId1" Type="http://schemas.openxmlformats.org/officeDocument/2006/relationships/slideLayout" Target="../slideLayouts/slideLayout15.xml"/><Relationship Id="rId6" Type="http://schemas.microsoft.com/office/2007/relationships/diagramDrawing" Target="../diagrams/drawing52.xml"/><Relationship Id="rId11" Type="http://schemas.microsoft.com/office/2007/relationships/diagramDrawing" Target="../diagrams/drawing53.xml"/><Relationship Id="rId5" Type="http://schemas.openxmlformats.org/officeDocument/2006/relationships/diagramColors" Target="../diagrams/colors52.xml"/><Relationship Id="rId10" Type="http://schemas.openxmlformats.org/officeDocument/2006/relationships/diagramColors" Target="../diagrams/colors53.xml"/><Relationship Id="rId4" Type="http://schemas.openxmlformats.org/officeDocument/2006/relationships/diagramQuickStyle" Target="../diagrams/quickStyle52.xml"/><Relationship Id="rId9" Type="http://schemas.openxmlformats.org/officeDocument/2006/relationships/diagramQuickStyle" Target="../diagrams/quickStyle53.xml"/></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54.xml"/><Relationship Id="rId7" Type="http://schemas.openxmlformats.org/officeDocument/2006/relationships/image" Target="../media/image46.jpeg"/><Relationship Id="rId2" Type="http://schemas.openxmlformats.org/officeDocument/2006/relationships/diagramData" Target="../diagrams/data54.xml"/><Relationship Id="rId1" Type="http://schemas.openxmlformats.org/officeDocument/2006/relationships/slideLayout" Target="../slideLayouts/slideLayout15.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35.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diagramLayout" Target="../diagrams/layout55.xml"/><Relationship Id="rId7" Type="http://schemas.openxmlformats.org/officeDocument/2006/relationships/image" Target="../media/image47.png"/><Relationship Id="rId2" Type="http://schemas.openxmlformats.org/officeDocument/2006/relationships/diagramData" Target="../diagrams/data55.xml"/><Relationship Id="rId1" Type="http://schemas.openxmlformats.org/officeDocument/2006/relationships/slideLayout" Target="../slideLayouts/slideLayout15.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36.xml.rels><?xml version="1.0" encoding="UTF-8" standalone="yes"?>
<Relationships xmlns="http://schemas.openxmlformats.org/package/2006/relationships"><Relationship Id="rId8" Type="http://schemas.openxmlformats.org/officeDocument/2006/relationships/diagramLayout" Target="../diagrams/layout57.xml"/><Relationship Id="rId3" Type="http://schemas.openxmlformats.org/officeDocument/2006/relationships/diagramLayout" Target="../diagrams/layout56.xml"/><Relationship Id="rId7" Type="http://schemas.openxmlformats.org/officeDocument/2006/relationships/diagramData" Target="../diagrams/data57.xml"/><Relationship Id="rId12" Type="http://schemas.openxmlformats.org/officeDocument/2006/relationships/image" Target="../media/image46.jpeg"/><Relationship Id="rId2" Type="http://schemas.openxmlformats.org/officeDocument/2006/relationships/diagramData" Target="../diagrams/data56.xml"/><Relationship Id="rId1" Type="http://schemas.openxmlformats.org/officeDocument/2006/relationships/slideLayout" Target="../slideLayouts/slideLayout15.xml"/><Relationship Id="rId6" Type="http://schemas.microsoft.com/office/2007/relationships/diagramDrawing" Target="../diagrams/drawing56.xml"/><Relationship Id="rId11" Type="http://schemas.microsoft.com/office/2007/relationships/diagramDrawing" Target="../diagrams/drawing57.xml"/><Relationship Id="rId5" Type="http://schemas.openxmlformats.org/officeDocument/2006/relationships/diagramColors" Target="../diagrams/colors56.xml"/><Relationship Id="rId10" Type="http://schemas.openxmlformats.org/officeDocument/2006/relationships/diagramColors" Target="../diagrams/colors57.xml"/><Relationship Id="rId4" Type="http://schemas.openxmlformats.org/officeDocument/2006/relationships/diagramQuickStyle" Target="../diagrams/quickStyle56.xml"/><Relationship Id="rId9" Type="http://schemas.openxmlformats.org/officeDocument/2006/relationships/diagramQuickStyle" Target="../diagrams/quickStyle5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58.xml"/><Relationship Id="rId7" Type="http://schemas.openxmlformats.org/officeDocument/2006/relationships/image" Target="../media/image49.png"/><Relationship Id="rId2" Type="http://schemas.openxmlformats.org/officeDocument/2006/relationships/diagramData" Target="../diagrams/data58.xml"/><Relationship Id="rId1" Type="http://schemas.openxmlformats.org/officeDocument/2006/relationships/slideLayout" Target="../slideLayouts/slideLayout15.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3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diagramLayout" Target="../diagrams/layout59.xml"/><Relationship Id="rId7" Type="http://schemas.openxmlformats.org/officeDocument/2006/relationships/image" Target="../media/image50.png"/><Relationship Id="rId2" Type="http://schemas.openxmlformats.org/officeDocument/2006/relationships/diagramData" Target="../diagrams/data59.xml"/><Relationship Id="rId1" Type="http://schemas.openxmlformats.org/officeDocument/2006/relationships/slideLayout" Target="../slideLayouts/slideLayout15.xml"/><Relationship Id="rId6" Type="http://schemas.microsoft.com/office/2007/relationships/diagramDrawing" Target="../diagrams/drawing59.xml"/><Relationship Id="rId5" Type="http://schemas.openxmlformats.org/officeDocument/2006/relationships/diagramColors" Target="../diagrams/colors59.xml"/><Relationship Id="rId10" Type="http://schemas.openxmlformats.org/officeDocument/2006/relationships/image" Target="../media/image53.png"/><Relationship Id="rId4" Type="http://schemas.openxmlformats.org/officeDocument/2006/relationships/diagramQuickStyle" Target="../diagrams/quickStyle59.xml"/><Relationship Id="rId9" Type="http://schemas.openxmlformats.org/officeDocument/2006/relationships/image" Target="../media/image52.png"/></Relationships>
</file>

<file path=ppt/slides/_rels/slide4.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12" Type="http://schemas.openxmlformats.org/officeDocument/2006/relationships/image" Target="../media/image10.tiff"/><Relationship Id="rId2" Type="http://schemas.openxmlformats.org/officeDocument/2006/relationships/diagramData" Target="../diagrams/data2.xml"/><Relationship Id="rId1" Type="http://schemas.openxmlformats.org/officeDocument/2006/relationships/slideLayout" Target="../slideLayouts/slideLayout15.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3" Type="http://schemas.openxmlformats.org/officeDocument/2006/relationships/diagramLayout" Target="../diagrams/layout60.xml"/><Relationship Id="rId7" Type="http://schemas.openxmlformats.org/officeDocument/2006/relationships/image" Target="../media/image54.png"/><Relationship Id="rId2" Type="http://schemas.openxmlformats.org/officeDocument/2006/relationships/diagramData" Target="../diagrams/data60.xml"/><Relationship Id="rId1" Type="http://schemas.openxmlformats.org/officeDocument/2006/relationships/slideLayout" Target="../slideLayouts/slideLayout15.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61.xml"/><Relationship Id="rId2" Type="http://schemas.openxmlformats.org/officeDocument/2006/relationships/diagramData" Target="../diagrams/data61.xml"/><Relationship Id="rId1" Type="http://schemas.openxmlformats.org/officeDocument/2006/relationships/slideLayout" Target="../slideLayouts/slideLayout15.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42.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diagramLayout" Target="../diagrams/layout62.xml"/><Relationship Id="rId7" Type="http://schemas.openxmlformats.org/officeDocument/2006/relationships/image" Target="../media/image55.png"/><Relationship Id="rId2" Type="http://schemas.openxmlformats.org/officeDocument/2006/relationships/diagramData" Target="../diagrams/data62.xml"/><Relationship Id="rId1" Type="http://schemas.openxmlformats.org/officeDocument/2006/relationships/slideLayout" Target="../slideLayouts/slideLayout15.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57.png"/><Relationship Id="rId2" Type="http://schemas.openxmlformats.org/officeDocument/2006/relationships/diagramData" Target="../diagrams/data63.xml"/><Relationship Id="rId1" Type="http://schemas.openxmlformats.org/officeDocument/2006/relationships/slideLayout" Target="../slideLayouts/slideLayout15.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64.xml"/><Relationship Id="rId7" Type="http://schemas.openxmlformats.org/officeDocument/2006/relationships/image" Target="../media/image58.png"/><Relationship Id="rId2" Type="http://schemas.openxmlformats.org/officeDocument/2006/relationships/diagramData" Target="../diagrams/data64.xml"/><Relationship Id="rId1" Type="http://schemas.openxmlformats.org/officeDocument/2006/relationships/slideLayout" Target="../slideLayouts/slideLayout15.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65.xml"/><Relationship Id="rId2" Type="http://schemas.openxmlformats.org/officeDocument/2006/relationships/diagramData" Target="../diagrams/data65.xml"/><Relationship Id="rId1" Type="http://schemas.openxmlformats.org/officeDocument/2006/relationships/slideLayout" Target="../slideLayouts/slideLayout15.xml"/><Relationship Id="rId6" Type="http://schemas.microsoft.com/office/2007/relationships/diagramDrawing" Target="../diagrams/drawing65.xml"/><Relationship Id="rId5" Type="http://schemas.openxmlformats.org/officeDocument/2006/relationships/diagramColors" Target="../diagrams/colors65.xml"/><Relationship Id="rId4" Type="http://schemas.openxmlformats.org/officeDocument/2006/relationships/diagramQuickStyle" Target="../diagrams/quickStyle65.xml"/></Relationships>
</file>

<file path=ppt/slides/_rels/slide46.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diagramLayout" Target="../diagrams/layout66.xml"/><Relationship Id="rId7" Type="http://schemas.openxmlformats.org/officeDocument/2006/relationships/image" Target="../media/image59.png"/><Relationship Id="rId2" Type="http://schemas.openxmlformats.org/officeDocument/2006/relationships/diagramData" Target="../diagrams/data66.xml"/><Relationship Id="rId1" Type="http://schemas.openxmlformats.org/officeDocument/2006/relationships/slideLayout" Target="../slideLayouts/slideLayout15.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67.xml"/><Relationship Id="rId7" Type="http://schemas.openxmlformats.org/officeDocument/2006/relationships/image" Target="../media/image61.png"/><Relationship Id="rId2" Type="http://schemas.openxmlformats.org/officeDocument/2006/relationships/diagramData" Target="../diagrams/data67.xml"/><Relationship Id="rId1" Type="http://schemas.openxmlformats.org/officeDocument/2006/relationships/slideLayout" Target="../slideLayouts/slideLayout15.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68.xml"/><Relationship Id="rId2" Type="http://schemas.openxmlformats.org/officeDocument/2006/relationships/diagramData" Target="../diagrams/data68.xml"/><Relationship Id="rId1" Type="http://schemas.openxmlformats.org/officeDocument/2006/relationships/slideLayout" Target="../slideLayouts/slideLayout15.xml"/><Relationship Id="rId6" Type="http://schemas.microsoft.com/office/2007/relationships/diagramDrawing" Target="../diagrams/drawing68.xml"/><Relationship Id="rId5" Type="http://schemas.openxmlformats.org/officeDocument/2006/relationships/diagramColors" Target="../diagrams/colors68.xml"/><Relationship Id="rId4" Type="http://schemas.openxmlformats.org/officeDocument/2006/relationships/diagramQuickStyle" Target="../diagrams/quickStyle68.xml"/></Relationships>
</file>

<file path=ppt/slides/_rels/slide49.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diagramLayout" Target="../diagrams/layout69.xml"/><Relationship Id="rId7" Type="http://schemas.openxmlformats.org/officeDocument/2006/relationships/image" Target="../media/image62.png"/><Relationship Id="rId2" Type="http://schemas.openxmlformats.org/officeDocument/2006/relationships/diagramData" Target="../diagrams/data69.xml"/><Relationship Id="rId1" Type="http://schemas.openxmlformats.org/officeDocument/2006/relationships/slideLayout" Target="../slideLayouts/slideLayout15.xml"/><Relationship Id="rId6" Type="http://schemas.microsoft.com/office/2007/relationships/diagramDrawing" Target="../diagrams/drawing69.xml"/><Relationship Id="rId5" Type="http://schemas.openxmlformats.org/officeDocument/2006/relationships/diagramColors" Target="../diagrams/colors69.xml"/><Relationship Id="rId4" Type="http://schemas.openxmlformats.org/officeDocument/2006/relationships/diagramQuickStyle" Target="../diagrams/quickStyle69.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15.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70.xml"/><Relationship Id="rId7" Type="http://schemas.openxmlformats.org/officeDocument/2006/relationships/image" Target="../media/image64.png"/><Relationship Id="rId2" Type="http://schemas.openxmlformats.org/officeDocument/2006/relationships/diagramData" Target="../diagrams/data70.xml"/><Relationship Id="rId1" Type="http://schemas.openxmlformats.org/officeDocument/2006/relationships/slideLayout" Target="../slideLayouts/slideLayout15.xml"/><Relationship Id="rId6" Type="http://schemas.microsoft.com/office/2007/relationships/diagramDrawing" Target="../diagrams/drawing70.xml"/><Relationship Id="rId5" Type="http://schemas.openxmlformats.org/officeDocument/2006/relationships/diagramColors" Target="../diagrams/colors70.xml"/><Relationship Id="rId4" Type="http://schemas.openxmlformats.org/officeDocument/2006/relationships/diagramQuickStyle" Target="../diagrams/quickStyle70.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71.xml"/><Relationship Id="rId2" Type="http://schemas.openxmlformats.org/officeDocument/2006/relationships/diagramData" Target="../diagrams/data71.xml"/><Relationship Id="rId1" Type="http://schemas.openxmlformats.org/officeDocument/2006/relationships/slideLayout" Target="../slideLayouts/slideLayout15.xml"/><Relationship Id="rId6" Type="http://schemas.microsoft.com/office/2007/relationships/diagramDrawing" Target="../diagrams/drawing71.xml"/><Relationship Id="rId5" Type="http://schemas.openxmlformats.org/officeDocument/2006/relationships/diagramColors" Target="../diagrams/colors71.xml"/><Relationship Id="rId4" Type="http://schemas.openxmlformats.org/officeDocument/2006/relationships/diagramQuickStyle" Target="../diagrams/quickStyle71.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72.xml"/><Relationship Id="rId7" Type="http://schemas.openxmlformats.org/officeDocument/2006/relationships/image" Target="../media/image65.png"/><Relationship Id="rId2" Type="http://schemas.openxmlformats.org/officeDocument/2006/relationships/diagramData" Target="../diagrams/data72.xml"/><Relationship Id="rId1" Type="http://schemas.openxmlformats.org/officeDocument/2006/relationships/slideLayout" Target="../slideLayouts/slideLayout15.xml"/><Relationship Id="rId6" Type="http://schemas.microsoft.com/office/2007/relationships/diagramDrawing" Target="../diagrams/drawing72.xml"/><Relationship Id="rId5" Type="http://schemas.openxmlformats.org/officeDocument/2006/relationships/diagramColors" Target="../diagrams/colors72.xml"/><Relationship Id="rId4" Type="http://schemas.openxmlformats.org/officeDocument/2006/relationships/diagramQuickStyle" Target="../diagrams/quickStyle72.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73.xml"/><Relationship Id="rId7" Type="http://schemas.openxmlformats.org/officeDocument/2006/relationships/image" Target="../media/image66.jpeg"/><Relationship Id="rId2" Type="http://schemas.openxmlformats.org/officeDocument/2006/relationships/diagramData" Target="../diagrams/data73.xml"/><Relationship Id="rId1" Type="http://schemas.openxmlformats.org/officeDocument/2006/relationships/slideLayout" Target="../slideLayouts/slideLayout15.xml"/><Relationship Id="rId6" Type="http://schemas.microsoft.com/office/2007/relationships/diagramDrawing" Target="../diagrams/drawing73.xml"/><Relationship Id="rId5" Type="http://schemas.openxmlformats.org/officeDocument/2006/relationships/diagramColors" Target="../diagrams/colors73.xml"/><Relationship Id="rId4" Type="http://schemas.openxmlformats.org/officeDocument/2006/relationships/diagramQuickStyle" Target="../diagrams/quickStyle73.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74.xml"/><Relationship Id="rId7" Type="http://schemas.openxmlformats.org/officeDocument/2006/relationships/image" Target="../media/image67.jpeg"/><Relationship Id="rId2" Type="http://schemas.openxmlformats.org/officeDocument/2006/relationships/diagramData" Target="../diagrams/data74.xml"/><Relationship Id="rId1" Type="http://schemas.openxmlformats.org/officeDocument/2006/relationships/slideLayout" Target="../slideLayouts/slideLayout15.xml"/><Relationship Id="rId6" Type="http://schemas.microsoft.com/office/2007/relationships/diagramDrawing" Target="../diagrams/drawing74.xml"/><Relationship Id="rId5" Type="http://schemas.openxmlformats.org/officeDocument/2006/relationships/diagramColors" Target="../diagrams/colors74.xml"/><Relationship Id="rId4" Type="http://schemas.openxmlformats.org/officeDocument/2006/relationships/diagramQuickStyle" Target="../diagrams/quickStyle74.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75.xml"/><Relationship Id="rId2" Type="http://schemas.openxmlformats.org/officeDocument/2006/relationships/diagramData" Target="../diagrams/data75.xml"/><Relationship Id="rId1" Type="http://schemas.openxmlformats.org/officeDocument/2006/relationships/slideLayout" Target="../slideLayouts/slideLayout15.xml"/><Relationship Id="rId6" Type="http://schemas.microsoft.com/office/2007/relationships/diagramDrawing" Target="../diagrams/drawing75.xml"/><Relationship Id="rId5" Type="http://schemas.openxmlformats.org/officeDocument/2006/relationships/diagramColors" Target="../diagrams/colors75.xml"/><Relationship Id="rId4" Type="http://schemas.openxmlformats.org/officeDocument/2006/relationships/diagramQuickStyle" Target="../diagrams/quickStyle75.xml"/></Relationships>
</file>

<file path=ppt/slides/_rels/slide56.xml.rels><?xml version="1.0" encoding="UTF-8" standalone="yes"?>
<Relationships xmlns="http://schemas.openxmlformats.org/package/2006/relationships"><Relationship Id="rId8" Type="http://schemas.openxmlformats.org/officeDocument/2006/relationships/diagramLayout" Target="../diagrams/layout77.xml"/><Relationship Id="rId3" Type="http://schemas.openxmlformats.org/officeDocument/2006/relationships/diagramLayout" Target="../diagrams/layout76.xml"/><Relationship Id="rId7" Type="http://schemas.openxmlformats.org/officeDocument/2006/relationships/diagramData" Target="../diagrams/data77.xml"/><Relationship Id="rId2" Type="http://schemas.openxmlformats.org/officeDocument/2006/relationships/diagramData" Target="../diagrams/data76.xml"/><Relationship Id="rId1" Type="http://schemas.openxmlformats.org/officeDocument/2006/relationships/slideLayout" Target="../slideLayouts/slideLayout15.xml"/><Relationship Id="rId6" Type="http://schemas.microsoft.com/office/2007/relationships/diagramDrawing" Target="../diagrams/drawing76.xml"/><Relationship Id="rId11" Type="http://schemas.microsoft.com/office/2007/relationships/diagramDrawing" Target="../diagrams/drawing77.xml"/><Relationship Id="rId5" Type="http://schemas.openxmlformats.org/officeDocument/2006/relationships/diagramColors" Target="../diagrams/colors76.xml"/><Relationship Id="rId10" Type="http://schemas.openxmlformats.org/officeDocument/2006/relationships/diagramColors" Target="../diagrams/colors77.xml"/><Relationship Id="rId4" Type="http://schemas.openxmlformats.org/officeDocument/2006/relationships/diagramQuickStyle" Target="../diagrams/quickStyle76.xml"/><Relationship Id="rId9" Type="http://schemas.openxmlformats.org/officeDocument/2006/relationships/diagramQuickStyle" Target="../diagrams/quickStyle77.xml"/></Relationships>
</file>

<file path=ppt/slides/_rels/slide57.xml.rels><?xml version="1.0" encoding="UTF-8" standalone="yes"?>
<Relationships xmlns="http://schemas.openxmlformats.org/package/2006/relationships"><Relationship Id="rId8" Type="http://schemas.openxmlformats.org/officeDocument/2006/relationships/diagramColors" Target="../diagrams/colors78.xml"/><Relationship Id="rId3" Type="http://schemas.openxmlformats.org/officeDocument/2006/relationships/image" Target="../media/image69.png"/><Relationship Id="rId7" Type="http://schemas.openxmlformats.org/officeDocument/2006/relationships/diagramQuickStyle" Target="../diagrams/quickStyle78.xml"/><Relationship Id="rId2" Type="http://schemas.openxmlformats.org/officeDocument/2006/relationships/image" Target="../media/image68.jpeg"/><Relationship Id="rId1" Type="http://schemas.openxmlformats.org/officeDocument/2006/relationships/slideLayout" Target="../slideLayouts/slideLayout15.xml"/><Relationship Id="rId6" Type="http://schemas.openxmlformats.org/officeDocument/2006/relationships/diagramLayout" Target="../diagrams/layout78.xml"/><Relationship Id="rId5" Type="http://schemas.openxmlformats.org/officeDocument/2006/relationships/diagramData" Target="../diagrams/data78.xml"/><Relationship Id="rId4" Type="http://schemas.openxmlformats.org/officeDocument/2006/relationships/image" Target="../media/image70.png"/><Relationship Id="rId9" Type="http://schemas.microsoft.com/office/2007/relationships/diagramDrawing" Target="../diagrams/drawing78.xml"/></Relationships>
</file>

<file path=ppt/slides/_rels/slide58.xml.rels><?xml version="1.0" encoding="UTF-8" standalone="yes"?>
<Relationships xmlns="http://schemas.openxmlformats.org/package/2006/relationships"><Relationship Id="rId8" Type="http://schemas.openxmlformats.org/officeDocument/2006/relationships/diagramColors" Target="../diagrams/colors79.xml"/><Relationship Id="rId3" Type="http://schemas.openxmlformats.org/officeDocument/2006/relationships/image" Target="../media/image72.png"/><Relationship Id="rId7" Type="http://schemas.openxmlformats.org/officeDocument/2006/relationships/diagramQuickStyle" Target="../diagrams/quickStyle79.xml"/><Relationship Id="rId2" Type="http://schemas.openxmlformats.org/officeDocument/2006/relationships/image" Target="../media/image71.jpeg"/><Relationship Id="rId1" Type="http://schemas.openxmlformats.org/officeDocument/2006/relationships/slideLayout" Target="../slideLayouts/slideLayout15.xml"/><Relationship Id="rId6" Type="http://schemas.openxmlformats.org/officeDocument/2006/relationships/diagramLayout" Target="../diagrams/layout79.xml"/><Relationship Id="rId5" Type="http://schemas.openxmlformats.org/officeDocument/2006/relationships/diagramData" Target="../diagrams/data79.xml"/><Relationship Id="rId4" Type="http://schemas.openxmlformats.org/officeDocument/2006/relationships/image" Target="../media/image73.png"/><Relationship Id="rId9" Type="http://schemas.microsoft.com/office/2007/relationships/diagramDrawing" Target="../diagrams/drawing79.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15.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60.xml.rels><?xml version="1.0" encoding="UTF-8" standalone="yes"?>
<Relationships xmlns="http://schemas.openxmlformats.org/package/2006/relationships"><Relationship Id="rId8" Type="http://schemas.openxmlformats.org/officeDocument/2006/relationships/diagramLayout" Target="../diagrams/layout81.xml"/><Relationship Id="rId3" Type="http://schemas.openxmlformats.org/officeDocument/2006/relationships/diagramLayout" Target="../diagrams/layout80.xml"/><Relationship Id="rId7" Type="http://schemas.openxmlformats.org/officeDocument/2006/relationships/diagramData" Target="../diagrams/data81.xml"/><Relationship Id="rId2" Type="http://schemas.openxmlformats.org/officeDocument/2006/relationships/diagramData" Target="../diagrams/data80.xml"/><Relationship Id="rId1" Type="http://schemas.openxmlformats.org/officeDocument/2006/relationships/slideLayout" Target="../slideLayouts/slideLayout15.xml"/><Relationship Id="rId6" Type="http://schemas.microsoft.com/office/2007/relationships/diagramDrawing" Target="../diagrams/drawing80.xml"/><Relationship Id="rId11" Type="http://schemas.microsoft.com/office/2007/relationships/diagramDrawing" Target="../diagrams/drawing81.xml"/><Relationship Id="rId5" Type="http://schemas.openxmlformats.org/officeDocument/2006/relationships/diagramColors" Target="../diagrams/colors80.xml"/><Relationship Id="rId10" Type="http://schemas.openxmlformats.org/officeDocument/2006/relationships/diagramColors" Target="../diagrams/colors81.xml"/><Relationship Id="rId4" Type="http://schemas.openxmlformats.org/officeDocument/2006/relationships/diagramQuickStyle" Target="../diagrams/quickStyle80.xml"/><Relationship Id="rId9" Type="http://schemas.openxmlformats.org/officeDocument/2006/relationships/diagramQuickStyle" Target="../diagrams/quickStyle81.xml"/></Relationships>
</file>

<file path=ppt/slides/_rels/slide61.xml.rels><?xml version="1.0" encoding="UTF-8" standalone="yes"?>
<Relationships xmlns="http://schemas.openxmlformats.org/package/2006/relationships"><Relationship Id="rId8" Type="http://schemas.openxmlformats.org/officeDocument/2006/relationships/diagramLayout" Target="../diagrams/layout83.xml"/><Relationship Id="rId3" Type="http://schemas.openxmlformats.org/officeDocument/2006/relationships/diagramLayout" Target="../diagrams/layout82.xml"/><Relationship Id="rId7" Type="http://schemas.openxmlformats.org/officeDocument/2006/relationships/diagramData" Target="../diagrams/data83.xml"/><Relationship Id="rId2" Type="http://schemas.openxmlformats.org/officeDocument/2006/relationships/diagramData" Target="../diagrams/data82.xml"/><Relationship Id="rId1" Type="http://schemas.openxmlformats.org/officeDocument/2006/relationships/slideLayout" Target="../slideLayouts/slideLayout15.xml"/><Relationship Id="rId6" Type="http://schemas.microsoft.com/office/2007/relationships/diagramDrawing" Target="../diagrams/drawing82.xml"/><Relationship Id="rId11" Type="http://schemas.microsoft.com/office/2007/relationships/diagramDrawing" Target="../diagrams/drawing83.xml"/><Relationship Id="rId5" Type="http://schemas.openxmlformats.org/officeDocument/2006/relationships/diagramColors" Target="../diagrams/colors82.xml"/><Relationship Id="rId10" Type="http://schemas.openxmlformats.org/officeDocument/2006/relationships/diagramColors" Target="../diagrams/colors83.xml"/><Relationship Id="rId4" Type="http://schemas.openxmlformats.org/officeDocument/2006/relationships/diagramQuickStyle" Target="../diagrams/quickStyle82.xml"/><Relationship Id="rId9" Type="http://schemas.openxmlformats.org/officeDocument/2006/relationships/diagramQuickStyle" Target="../diagrams/quickStyle83.xml"/></Relationships>
</file>

<file path=ppt/slides/_rels/slide62.xml.rels><?xml version="1.0" encoding="UTF-8" standalone="yes"?>
<Relationships xmlns="http://schemas.openxmlformats.org/package/2006/relationships"><Relationship Id="rId8" Type="http://schemas.openxmlformats.org/officeDocument/2006/relationships/diagramLayout" Target="../diagrams/layout85.xml"/><Relationship Id="rId3" Type="http://schemas.openxmlformats.org/officeDocument/2006/relationships/diagramLayout" Target="../diagrams/layout84.xml"/><Relationship Id="rId7" Type="http://schemas.openxmlformats.org/officeDocument/2006/relationships/diagramData" Target="../diagrams/data85.xml"/><Relationship Id="rId2" Type="http://schemas.openxmlformats.org/officeDocument/2006/relationships/diagramData" Target="../diagrams/data84.xml"/><Relationship Id="rId1" Type="http://schemas.openxmlformats.org/officeDocument/2006/relationships/slideLayout" Target="../slideLayouts/slideLayout15.xml"/><Relationship Id="rId6" Type="http://schemas.microsoft.com/office/2007/relationships/diagramDrawing" Target="../diagrams/drawing84.xml"/><Relationship Id="rId11" Type="http://schemas.microsoft.com/office/2007/relationships/diagramDrawing" Target="../diagrams/drawing85.xml"/><Relationship Id="rId5" Type="http://schemas.openxmlformats.org/officeDocument/2006/relationships/diagramColors" Target="../diagrams/colors84.xml"/><Relationship Id="rId10" Type="http://schemas.openxmlformats.org/officeDocument/2006/relationships/diagramColors" Target="../diagrams/colors85.xml"/><Relationship Id="rId4" Type="http://schemas.openxmlformats.org/officeDocument/2006/relationships/diagramQuickStyle" Target="../diagrams/quickStyle84.xml"/><Relationship Id="rId9" Type="http://schemas.openxmlformats.org/officeDocument/2006/relationships/diagramQuickStyle" Target="../diagrams/quickStyle85.xml"/></Relationships>
</file>

<file path=ppt/slides/_rels/slide63.xml.rels><?xml version="1.0" encoding="UTF-8" standalone="yes"?>
<Relationships xmlns="http://schemas.openxmlformats.org/package/2006/relationships"><Relationship Id="rId8" Type="http://schemas.openxmlformats.org/officeDocument/2006/relationships/diagramLayout" Target="../diagrams/layout87.xml"/><Relationship Id="rId3" Type="http://schemas.openxmlformats.org/officeDocument/2006/relationships/diagramLayout" Target="../diagrams/layout86.xml"/><Relationship Id="rId7" Type="http://schemas.openxmlformats.org/officeDocument/2006/relationships/diagramData" Target="../diagrams/data87.xml"/><Relationship Id="rId2" Type="http://schemas.openxmlformats.org/officeDocument/2006/relationships/diagramData" Target="../diagrams/data86.xml"/><Relationship Id="rId1" Type="http://schemas.openxmlformats.org/officeDocument/2006/relationships/slideLayout" Target="../slideLayouts/slideLayout15.xml"/><Relationship Id="rId6" Type="http://schemas.microsoft.com/office/2007/relationships/diagramDrawing" Target="../diagrams/drawing86.xml"/><Relationship Id="rId11" Type="http://schemas.microsoft.com/office/2007/relationships/diagramDrawing" Target="../diagrams/drawing87.xml"/><Relationship Id="rId5" Type="http://schemas.openxmlformats.org/officeDocument/2006/relationships/diagramColors" Target="../diagrams/colors86.xml"/><Relationship Id="rId10" Type="http://schemas.openxmlformats.org/officeDocument/2006/relationships/diagramColors" Target="../diagrams/colors87.xml"/><Relationship Id="rId4" Type="http://schemas.openxmlformats.org/officeDocument/2006/relationships/diagramQuickStyle" Target="../diagrams/quickStyle86.xml"/><Relationship Id="rId9" Type="http://schemas.openxmlformats.org/officeDocument/2006/relationships/diagramQuickStyle" Target="../diagrams/quickStyle8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image" Target="../media/image74.png"/><Relationship Id="rId1" Type="http://schemas.openxmlformats.org/officeDocument/2006/relationships/slideLayout" Target="../slideLayouts/slideLayout15.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6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88.xml"/><Relationship Id="rId7" Type="http://schemas.openxmlformats.org/officeDocument/2006/relationships/image" Target="../media/image49.png"/><Relationship Id="rId2" Type="http://schemas.openxmlformats.org/officeDocument/2006/relationships/diagramData" Target="../diagrams/data88.xml"/><Relationship Id="rId1" Type="http://schemas.openxmlformats.org/officeDocument/2006/relationships/slideLayout" Target="../slideLayouts/slideLayout15.xml"/><Relationship Id="rId6" Type="http://schemas.microsoft.com/office/2007/relationships/diagramDrawing" Target="../diagrams/drawing88.xml"/><Relationship Id="rId5" Type="http://schemas.openxmlformats.org/officeDocument/2006/relationships/diagramColors" Target="../diagrams/colors88.xml"/><Relationship Id="rId4" Type="http://schemas.openxmlformats.org/officeDocument/2006/relationships/diagramQuickStyle" Target="../diagrams/quickStyle8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13" Type="http://schemas.microsoft.com/office/2007/relationships/diagramDrawing" Target="../diagrams/drawing9.xml"/><Relationship Id="rId3" Type="http://schemas.openxmlformats.org/officeDocument/2006/relationships/diagramLayout" Target="../diagrams/layout8.xml"/><Relationship Id="rId7" Type="http://schemas.openxmlformats.org/officeDocument/2006/relationships/image" Target="../media/image11.emf"/><Relationship Id="rId12" Type="http://schemas.openxmlformats.org/officeDocument/2006/relationships/diagramColors" Target="../diagrams/colors9.xml"/><Relationship Id="rId2" Type="http://schemas.openxmlformats.org/officeDocument/2006/relationships/diagramData" Target="../diagrams/data8.xml"/><Relationship Id="rId1" Type="http://schemas.openxmlformats.org/officeDocument/2006/relationships/slideLayout" Target="../slideLayouts/slideLayout15.xml"/><Relationship Id="rId6" Type="http://schemas.microsoft.com/office/2007/relationships/diagramDrawing" Target="../diagrams/drawing8.xml"/><Relationship Id="rId11" Type="http://schemas.openxmlformats.org/officeDocument/2006/relationships/diagramQuickStyle" Target="../diagrams/quickStyle9.xml"/><Relationship Id="rId5" Type="http://schemas.openxmlformats.org/officeDocument/2006/relationships/diagramColors" Target="../diagrams/colors8.xml"/><Relationship Id="rId10" Type="http://schemas.openxmlformats.org/officeDocument/2006/relationships/diagramLayout" Target="../diagrams/layout9.xml"/><Relationship Id="rId4" Type="http://schemas.openxmlformats.org/officeDocument/2006/relationships/diagramQuickStyle" Target="../diagrams/quickStyle8.xml"/><Relationship Id="rId9" Type="http://schemas.openxmlformats.org/officeDocument/2006/relationships/diagramData" Target="../diagrams/data9.xml"/></Relationships>
</file>

<file path=ppt/slides/_rels/slide9.xml.rels><?xml version="1.0" encoding="UTF-8" standalone="yes"?>
<Relationships xmlns="http://schemas.openxmlformats.org/package/2006/relationships"><Relationship Id="rId8" Type="http://schemas.openxmlformats.org/officeDocument/2006/relationships/diagramLayout" Target="../diagrams/layout11.xml"/><Relationship Id="rId13" Type="http://schemas.openxmlformats.org/officeDocument/2006/relationships/image" Target="../media/image14.png"/><Relationship Id="rId3" Type="http://schemas.openxmlformats.org/officeDocument/2006/relationships/diagramLayout" Target="../diagrams/layout10.xml"/><Relationship Id="rId7" Type="http://schemas.openxmlformats.org/officeDocument/2006/relationships/diagramData" Target="../diagrams/data11.xml"/><Relationship Id="rId12" Type="http://schemas.openxmlformats.org/officeDocument/2006/relationships/image" Target="../media/image13.jpeg"/><Relationship Id="rId2" Type="http://schemas.openxmlformats.org/officeDocument/2006/relationships/diagramData" Target="../diagrams/data10.xml"/><Relationship Id="rId1" Type="http://schemas.openxmlformats.org/officeDocument/2006/relationships/slideLayout" Target="../slideLayouts/slideLayout15.xml"/><Relationship Id="rId6" Type="http://schemas.microsoft.com/office/2007/relationships/diagramDrawing" Target="../diagrams/drawing10.xml"/><Relationship Id="rId11" Type="http://schemas.microsoft.com/office/2007/relationships/diagramDrawing" Target="../diagrams/drawing11.xml"/><Relationship Id="rId5" Type="http://schemas.openxmlformats.org/officeDocument/2006/relationships/diagramColors" Target="../diagrams/colors10.xml"/><Relationship Id="rId10" Type="http://schemas.openxmlformats.org/officeDocument/2006/relationships/diagramColors" Target="../diagrams/colors11.xml"/><Relationship Id="rId4" Type="http://schemas.openxmlformats.org/officeDocument/2006/relationships/diagramQuickStyle" Target="../diagrams/quickStyle10.xml"/><Relationship Id="rId9" Type="http://schemas.openxmlformats.org/officeDocument/2006/relationships/diagramQuickStyle" Target="../diagrams/quickStyle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94360" y="914400"/>
            <a:ext cx="6797040" cy="914400"/>
          </a:xfrm>
        </p:spPr>
        <p:txBody>
          <a:bodyPr/>
          <a:lstStyle/>
          <a:p>
            <a:r>
              <a:rPr lang="en-US" dirty="0" smtClean="0"/>
              <a:t>Modeling and Experimental Validation of a Low Lift, Vapor Compression Heat Pump</a:t>
            </a:r>
            <a:endParaRPr lang="en-US" dirty="0"/>
          </a:p>
        </p:txBody>
      </p:sp>
      <p:sp>
        <p:nvSpPr>
          <p:cNvPr id="3" name="Subtitle 2"/>
          <p:cNvSpPr>
            <a:spLocks noGrp="1"/>
          </p:cNvSpPr>
          <p:nvPr>
            <p:ph type="subTitle" idx="1"/>
          </p:nvPr>
        </p:nvSpPr>
        <p:spPr/>
        <p:txBody>
          <a:bodyPr/>
          <a:lstStyle/>
          <a:p>
            <a:r>
              <a:rPr lang="en-US" dirty="0" smtClean="0"/>
              <a:t>Muhammad Tauha Ali</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pSp>
        <p:nvGrpSpPr>
          <p:cNvPr id="4" name="Group 3"/>
          <p:cNvGrpSpPr/>
          <p:nvPr/>
        </p:nvGrpSpPr>
        <p:grpSpPr>
          <a:xfrm>
            <a:off x="4495800" y="1981200"/>
            <a:ext cx="4038600" cy="2819400"/>
            <a:chOff x="4953000" y="2362200"/>
            <a:chExt cx="4038600" cy="2819400"/>
          </a:xfrm>
        </p:grpSpPr>
        <p:pic>
          <p:nvPicPr>
            <p:cNvPr id="5" name="Picture 112"/>
            <p:cNvPicPr>
              <a:picLocks noChangeAspect="1" noChangeArrowheads="1"/>
            </p:cNvPicPr>
            <p:nvPr/>
          </p:nvPicPr>
          <p:blipFill>
            <a:blip r:embed="rId2"/>
            <a:srcRect l="1712" t="6834" b="2278"/>
            <a:stretch>
              <a:fillRect/>
            </a:stretch>
          </p:blipFill>
          <p:spPr bwMode="auto">
            <a:xfrm>
              <a:off x="4953000" y="2362200"/>
              <a:ext cx="4038600" cy="2809875"/>
            </a:xfrm>
            <a:prstGeom prst="rect">
              <a:avLst/>
            </a:prstGeom>
            <a:noFill/>
          </p:spPr>
        </p:pic>
        <p:grpSp>
          <p:nvGrpSpPr>
            <p:cNvPr id="6" name="Group 24"/>
            <p:cNvGrpSpPr/>
            <p:nvPr/>
          </p:nvGrpSpPr>
          <p:grpSpPr>
            <a:xfrm>
              <a:off x="5410200" y="3162300"/>
              <a:ext cx="3486150" cy="2019300"/>
              <a:chOff x="1428750" y="1214438"/>
              <a:chExt cx="3486150" cy="2019300"/>
            </a:xfrm>
          </p:grpSpPr>
          <p:grpSp>
            <p:nvGrpSpPr>
              <p:cNvPr id="7" name="Group 6"/>
              <p:cNvGrpSpPr>
                <a:grpSpLocks/>
              </p:cNvGrpSpPr>
              <p:nvPr/>
            </p:nvGrpSpPr>
            <p:grpSpPr bwMode="auto">
              <a:xfrm>
                <a:off x="4000500" y="1614488"/>
                <a:ext cx="914400" cy="304800"/>
                <a:chOff x="7740" y="5625"/>
                <a:chExt cx="1440" cy="480"/>
              </a:xfrm>
            </p:grpSpPr>
            <p:sp>
              <p:nvSpPr>
                <p:cNvPr id="19" name="Text Box 6"/>
                <p:cNvSpPr txBox="1">
                  <a:spLocks noChangeArrowheads="1"/>
                </p:cNvSpPr>
                <p:nvPr/>
              </p:nvSpPr>
              <p:spPr bwMode="auto">
                <a:xfrm>
                  <a:off x="7740" y="562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mpress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 name="AutoShape 5"/>
                <p:cNvSpPr>
                  <a:spLocks noChangeShapeType="1"/>
                </p:cNvSpPr>
                <p:nvPr/>
              </p:nvSpPr>
              <p:spPr bwMode="auto">
                <a:xfrm flipH="1">
                  <a:off x="7845" y="5970"/>
                  <a:ext cx="345" cy="1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8" name="Group 10"/>
              <p:cNvGrpSpPr>
                <a:grpSpLocks/>
              </p:cNvGrpSpPr>
              <p:nvPr/>
            </p:nvGrpSpPr>
            <p:grpSpPr bwMode="auto">
              <a:xfrm>
                <a:off x="1428750" y="2309813"/>
                <a:ext cx="914400" cy="476250"/>
                <a:chOff x="3675" y="6675"/>
                <a:chExt cx="1440" cy="750"/>
              </a:xfrm>
            </p:grpSpPr>
            <p:sp>
              <p:nvSpPr>
                <p:cNvPr id="17" name="Text Box 12"/>
                <p:cNvSpPr txBox="1">
                  <a:spLocks noChangeArrowheads="1"/>
                </p:cNvSpPr>
                <p:nvPr/>
              </p:nvSpPr>
              <p:spPr bwMode="auto">
                <a:xfrm>
                  <a:off x="3675" y="6675"/>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xpansion Valv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AutoShape 11"/>
                <p:cNvSpPr>
                  <a:spLocks noChangeShapeType="1"/>
                </p:cNvSpPr>
                <p:nvPr/>
              </p:nvSpPr>
              <p:spPr bwMode="auto">
                <a:xfrm flipV="1">
                  <a:off x="4395" y="7143"/>
                  <a:ext cx="360" cy="7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9" name="Group 7"/>
              <p:cNvGrpSpPr>
                <a:grpSpLocks/>
              </p:cNvGrpSpPr>
              <p:nvPr/>
            </p:nvGrpSpPr>
            <p:grpSpPr bwMode="auto">
              <a:xfrm>
                <a:off x="3629025" y="2757488"/>
                <a:ext cx="1123950" cy="476250"/>
                <a:chOff x="7140" y="7470"/>
                <a:chExt cx="1770" cy="750"/>
              </a:xfrm>
            </p:grpSpPr>
            <p:sp>
              <p:nvSpPr>
                <p:cNvPr id="15" name="Text Box 9"/>
                <p:cNvSpPr txBox="1">
                  <a:spLocks noChangeArrowheads="1"/>
                </p:cNvSpPr>
                <p:nvPr/>
              </p:nvSpPr>
              <p:spPr bwMode="auto">
                <a:xfrm>
                  <a:off x="7470" y="7470"/>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vaporat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6" name="AutoShape 8"/>
                <p:cNvSpPr>
                  <a:spLocks noChangeShapeType="1"/>
                </p:cNvSpPr>
                <p:nvPr/>
              </p:nvSpPr>
              <p:spPr bwMode="auto">
                <a:xfrm flipH="1" flipV="1">
                  <a:off x="7140" y="7591"/>
                  <a:ext cx="495" cy="8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10" name="Group 13"/>
              <p:cNvGrpSpPr>
                <a:grpSpLocks/>
              </p:cNvGrpSpPr>
              <p:nvPr/>
            </p:nvGrpSpPr>
            <p:grpSpPr bwMode="auto">
              <a:xfrm>
                <a:off x="2752725" y="1214438"/>
                <a:ext cx="1133475" cy="447675"/>
                <a:chOff x="5775" y="4995"/>
                <a:chExt cx="1785" cy="705"/>
              </a:xfrm>
            </p:grpSpPr>
            <p:grpSp>
              <p:nvGrpSpPr>
                <p:cNvPr id="11" name="Group 15"/>
                <p:cNvGrpSpPr>
                  <a:grpSpLocks/>
                </p:cNvGrpSpPr>
                <p:nvPr/>
              </p:nvGrpSpPr>
              <p:grpSpPr bwMode="auto">
                <a:xfrm>
                  <a:off x="5775" y="4995"/>
                  <a:ext cx="1440" cy="705"/>
                  <a:chOff x="5775" y="4995"/>
                  <a:chExt cx="1440" cy="705"/>
                </a:xfrm>
              </p:grpSpPr>
              <p:sp>
                <p:nvSpPr>
                  <p:cNvPr id="13" name="Text Box 17"/>
                  <p:cNvSpPr txBox="1">
                    <a:spLocks noChangeArrowheads="1"/>
                  </p:cNvSpPr>
                  <p:nvPr/>
                </p:nvSpPr>
                <p:spPr bwMode="auto">
                  <a:xfrm>
                    <a:off x="5775" y="499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ndens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AutoShape 16"/>
                  <p:cNvSpPr>
                    <a:spLocks noChangeShapeType="1"/>
                  </p:cNvSpPr>
                  <p:nvPr/>
                </p:nvSpPr>
                <p:spPr bwMode="auto">
                  <a:xfrm flipH="1">
                    <a:off x="6030" y="5340"/>
                    <a:ext cx="195" cy="36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
              <p:nvSpPr>
                <p:cNvPr id="12" name="AutoShape 14"/>
                <p:cNvSpPr>
                  <a:spLocks noChangeShapeType="1"/>
                </p:cNvSpPr>
                <p:nvPr/>
              </p:nvSpPr>
              <p:spPr bwMode="auto">
                <a:xfrm>
                  <a:off x="6225" y="5340"/>
                  <a:ext cx="1335" cy="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grpSp>
      <p:pic>
        <p:nvPicPr>
          <p:cNvPr id="21" name="Picture 25"/>
          <p:cNvPicPr>
            <a:picLocks noChangeAspect="1" noChangeArrowheads="1"/>
          </p:cNvPicPr>
          <p:nvPr/>
        </p:nvPicPr>
        <p:blipFill>
          <a:blip r:embed="rId3"/>
          <a:srcRect/>
          <a:stretch>
            <a:fillRect/>
          </a:stretch>
        </p:blipFill>
        <p:spPr bwMode="auto">
          <a:xfrm>
            <a:off x="304800" y="1981200"/>
            <a:ext cx="4025647" cy="2619375"/>
          </a:xfrm>
          <a:prstGeom prst="rect">
            <a:avLst/>
          </a:prstGeom>
          <a:noFill/>
          <a:ln w="9525">
            <a:noFill/>
            <a:miter lim="800000"/>
            <a:headEnd/>
            <a:tailEnd/>
          </a:ln>
          <a:effectLst/>
        </p:spPr>
      </p:pic>
      <p:sp>
        <p:nvSpPr>
          <p:cNvPr id="22" name="Oval 21"/>
          <p:cNvSpPr/>
          <p:nvPr/>
        </p:nvSpPr>
        <p:spPr>
          <a:xfrm>
            <a:off x="3048000" y="2895600"/>
            <a:ext cx="1295400" cy="838200"/>
          </a:xfrm>
          <a:prstGeom prst="ellipse">
            <a:avLst/>
          </a:prstGeom>
          <a:noFill/>
          <a:ln w="254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3" name="Oval 22"/>
          <p:cNvSpPr/>
          <p:nvPr/>
        </p:nvSpPr>
        <p:spPr>
          <a:xfrm>
            <a:off x="7508288" y="2667000"/>
            <a:ext cx="152400" cy="1752600"/>
          </a:xfrm>
          <a:prstGeom prst="ellipse">
            <a:avLst/>
          </a:prstGeom>
          <a:noFill/>
          <a:ln w="1905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TextBox 23"/>
          <p:cNvSpPr txBox="1"/>
          <p:nvPr/>
        </p:nvSpPr>
        <p:spPr>
          <a:xfrm>
            <a:off x="1828801" y="6248400"/>
            <a:ext cx="6476999" cy="577081"/>
          </a:xfrm>
          <a:prstGeom prst="rect">
            <a:avLst/>
          </a:prstGeom>
          <a:noFill/>
        </p:spPr>
        <p:txBody>
          <a:bodyPr wrap="square" rtlCol="0">
            <a:spAutoFit/>
          </a:bodyPr>
          <a:lstStyle/>
          <a:p>
            <a:r>
              <a:rPr lang="en-US" sz="1050" dirty="0" smtClean="0"/>
              <a:t>Armstrong, P. R., Jiang, W., </a:t>
            </a:r>
            <a:r>
              <a:rPr lang="en-US" sz="1050" dirty="0" err="1" smtClean="0"/>
              <a:t>Winiarski</a:t>
            </a:r>
            <a:r>
              <a:rPr lang="en-US" sz="1050" dirty="0" smtClean="0"/>
              <a:t>, D., </a:t>
            </a:r>
            <a:r>
              <a:rPr lang="en-US" sz="1050" dirty="0" err="1" smtClean="0"/>
              <a:t>Katipamula</a:t>
            </a:r>
            <a:r>
              <a:rPr lang="en-US" sz="1050" dirty="0" smtClean="0"/>
              <a:t>, S., &amp; </a:t>
            </a:r>
            <a:r>
              <a:rPr lang="en-US" sz="1050" dirty="0" err="1" smtClean="0"/>
              <a:t>Norford</a:t>
            </a:r>
            <a:r>
              <a:rPr lang="en-US" sz="1050" dirty="0" smtClean="0"/>
              <a:t>, L. K. (2009). Efficient low-lift cooling with radiant distribution, thermal storage, and variable-speed chiller controls—Part II: Annual use and energy savings. </a:t>
            </a:r>
            <a:r>
              <a:rPr lang="en-US" sz="1050" i="1" dirty="0" smtClean="0"/>
              <a:t>HVAC&amp;R Research</a:t>
            </a:r>
            <a:r>
              <a:rPr lang="en-US" sz="1050" dirty="0" smtClean="0"/>
              <a:t>, </a:t>
            </a:r>
            <a:r>
              <a:rPr lang="en-US" sz="1050" i="1" dirty="0" smtClean="0"/>
              <a:t>15</a:t>
            </a:r>
            <a:r>
              <a:rPr lang="en-US" sz="1050" dirty="0" smtClean="0"/>
              <a:t>(2), 402–432</a:t>
            </a:r>
            <a:endParaRPr lang="en-US" sz="105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228600" y="1600200"/>
          <a:ext cx="1828800" cy="45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686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6867" name="Rectangle 3"/>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6869"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11" name="Group 10"/>
          <p:cNvGrpSpPr/>
          <p:nvPr/>
        </p:nvGrpSpPr>
        <p:grpSpPr>
          <a:xfrm>
            <a:off x="228600" y="3429000"/>
            <a:ext cx="1828799" cy="407745"/>
            <a:chOff x="0" y="24727"/>
            <a:chExt cx="1828799" cy="407745"/>
          </a:xfrm>
        </p:grpSpPr>
        <p:sp>
          <p:nvSpPr>
            <p:cNvPr id="12" name="Rounded Rectangle 11"/>
            <p:cNvSpPr/>
            <p:nvPr/>
          </p:nvSpPr>
          <p:spPr>
            <a:xfrm>
              <a:off x="0" y="24727"/>
              <a:ext cx="1828799" cy="407745"/>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Rounded Rectangle 4"/>
            <p:cNvSpPr/>
            <p:nvPr/>
          </p:nvSpPr>
          <p:spPr>
            <a:xfrm>
              <a:off x="19904" y="44631"/>
              <a:ext cx="1788991" cy="36793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sz="1700" kern="1200" dirty="0" smtClean="0"/>
                <a:t>Power Model</a:t>
              </a:r>
              <a:endParaRPr lang="en-US" sz="1700" kern="1200" dirty="0"/>
            </a:p>
          </p:txBody>
        </p:sp>
      </p:grpSp>
      <p:sp>
        <p:nvSpPr>
          <p:cNvPr id="36871"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6873" name="Rectangle 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68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Diagram 17"/>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35" name="Group 34"/>
          <p:cNvGrpSpPr/>
          <p:nvPr/>
        </p:nvGrpSpPr>
        <p:grpSpPr>
          <a:xfrm>
            <a:off x="3509828" y="2133600"/>
            <a:ext cx="3644094" cy="1131332"/>
            <a:chOff x="3554766" y="2133600"/>
            <a:chExt cx="3644094" cy="1131332"/>
          </a:xfrm>
        </p:grpSpPr>
        <p:grpSp>
          <p:nvGrpSpPr>
            <p:cNvPr id="22" name="Group 21"/>
            <p:cNvGrpSpPr/>
            <p:nvPr/>
          </p:nvGrpSpPr>
          <p:grpSpPr>
            <a:xfrm>
              <a:off x="3554766" y="2133600"/>
              <a:ext cx="2133600" cy="914400"/>
              <a:chOff x="3505200" y="2133600"/>
              <a:chExt cx="2133600" cy="914400"/>
            </a:xfrm>
          </p:grpSpPr>
          <p:sp>
            <p:nvSpPr>
              <p:cNvPr id="19" name="Rectangle 18"/>
              <p:cNvSpPr/>
              <p:nvPr/>
            </p:nvSpPr>
            <p:spPr>
              <a:xfrm>
                <a:off x="3505200" y="2133600"/>
                <a:ext cx="2133600" cy="457200"/>
              </a:xfrm>
              <a:prstGeom prst="rect">
                <a:avLst/>
              </a:prstGeom>
              <a:noFill/>
              <a:ln w="254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1" name="Straight Arrow Connector 20"/>
              <p:cNvCxnSpPr>
                <a:stCxn id="19" idx="2"/>
              </p:cNvCxnSpPr>
              <p:nvPr/>
            </p:nvCxnSpPr>
            <p:spPr>
              <a:xfrm rot="16200000" flipH="1">
                <a:off x="4572000" y="2590800"/>
                <a:ext cx="457200" cy="457200"/>
              </a:xfrm>
              <a:prstGeom prst="straightConnector1">
                <a:avLst/>
              </a:prstGeom>
              <a:ln>
                <a:solidFill>
                  <a:schemeClr val="tx2"/>
                </a:solidFill>
                <a:tailEnd type="arrow"/>
              </a:ln>
            </p:spPr>
            <p:style>
              <a:lnRef idx="2">
                <a:schemeClr val="accent1"/>
              </a:lnRef>
              <a:fillRef idx="0">
                <a:schemeClr val="accent1"/>
              </a:fillRef>
              <a:effectRef idx="1">
                <a:schemeClr val="accent1"/>
              </a:effectRef>
              <a:fontRef idx="minor">
                <a:schemeClr val="tx1"/>
              </a:fontRef>
            </p:style>
          </p:cxnSp>
        </p:grpSp>
        <p:sp>
          <p:nvSpPr>
            <p:cNvPr id="23" name="TextBox 22"/>
            <p:cNvSpPr txBox="1"/>
            <p:nvPr/>
          </p:nvSpPr>
          <p:spPr>
            <a:xfrm>
              <a:off x="4724400" y="2895600"/>
              <a:ext cx="2474460" cy="369332"/>
            </a:xfrm>
            <a:prstGeom prst="rect">
              <a:avLst/>
            </a:prstGeom>
            <a:noFill/>
          </p:spPr>
          <p:txBody>
            <a:bodyPr wrap="none" rtlCol="0">
              <a:spAutoFit/>
            </a:bodyPr>
            <a:lstStyle/>
            <a:p>
              <a:r>
                <a:rPr lang="en-US" dirty="0" smtClean="0"/>
                <a:t>Back Leakage Correction</a:t>
              </a:r>
              <a:endParaRPr lang="en-US" dirty="0"/>
            </a:p>
          </p:txBody>
        </p:sp>
      </p:grpSp>
      <p:grpSp>
        <p:nvGrpSpPr>
          <p:cNvPr id="36" name="Group 35"/>
          <p:cNvGrpSpPr/>
          <p:nvPr/>
        </p:nvGrpSpPr>
        <p:grpSpPr>
          <a:xfrm>
            <a:off x="1502330" y="2640366"/>
            <a:ext cx="4356192" cy="1081766"/>
            <a:chOff x="1676400" y="2640366"/>
            <a:chExt cx="4356192" cy="1081766"/>
          </a:xfrm>
        </p:grpSpPr>
        <p:sp>
          <p:nvSpPr>
            <p:cNvPr id="24" name="Rectangle 23"/>
            <p:cNvSpPr/>
            <p:nvPr/>
          </p:nvSpPr>
          <p:spPr>
            <a:xfrm>
              <a:off x="3111408" y="3352800"/>
              <a:ext cx="2921184" cy="369332"/>
            </a:xfrm>
            <a:prstGeom prst="rect">
              <a:avLst/>
            </a:prstGeom>
          </p:spPr>
          <p:txBody>
            <a:bodyPr wrap="none">
              <a:spAutoFit/>
            </a:bodyPr>
            <a:lstStyle/>
            <a:p>
              <a:r>
                <a:rPr lang="en-US" dirty="0" smtClean="0"/>
                <a:t>Clearance Volume Correction</a:t>
              </a:r>
              <a:endParaRPr lang="en-US" dirty="0"/>
            </a:p>
          </p:txBody>
        </p:sp>
        <p:grpSp>
          <p:nvGrpSpPr>
            <p:cNvPr id="25" name="Group 24"/>
            <p:cNvGrpSpPr/>
            <p:nvPr/>
          </p:nvGrpSpPr>
          <p:grpSpPr>
            <a:xfrm>
              <a:off x="1676400" y="2640366"/>
              <a:ext cx="2133600" cy="914400"/>
              <a:chOff x="3505200" y="2133600"/>
              <a:chExt cx="2133600" cy="914400"/>
            </a:xfrm>
          </p:grpSpPr>
          <p:sp>
            <p:nvSpPr>
              <p:cNvPr id="26" name="Rectangle 25"/>
              <p:cNvSpPr/>
              <p:nvPr/>
            </p:nvSpPr>
            <p:spPr>
              <a:xfrm>
                <a:off x="3505200" y="2133600"/>
                <a:ext cx="2133600" cy="609600"/>
              </a:xfrm>
              <a:prstGeom prst="rect">
                <a:avLst/>
              </a:prstGeom>
              <a:noFill/>
              <a:ln w="254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27" name="Straight Arrow Connector 26"/>
              <p:cNvCxnSpPr>
                <a:stCxn id="26" idx="2"/>
              </p:cNvCxnSpPr>
              <p:nvPr/>
            </p:nvCxnSpPr>
            <p:spPr>
              <a:xfrm rot="16200000" flipH="1">
                <a:off x="4648200" y="2667000"/>
                <a:ext cx="304800" cy="457200"/>
              </a:xfrm>
              <a:prstGeom prst="straightConnector1">
                <a:avLst/>
              </a:prstGeom>
              <a:ln>
                <a:solidFill>
                  <a:schemeClr val="tx2"/>
                </a:solidFill>
                <a:tailEnd type="arrow"/>
              </a:ln>
            </p:spPr>
            <p:style>
              <a:lnRef idx="2">
                <a:schemeClr val="accent1"/>
              </a:lnRef>
              <a:fillRef idx="0">
                <a:schemeClr val="accent1"/>
              </a:fillRef>
              <a:effectRef idx="1">
                <a:schemeClr val="accent1"/>
              </a:effectRef>
              <a:fontRef idx="minor">
                <a:schemeClr val="tx1"/>
              </a:fontRef>
            </p:style>
          </p:cxnSp>
        </p:grpSp>
      </p:grpSp>
      <p:grpSp>
        <p:nvGrpSpPr>
          <p:cNvPr id="42" name="Group 41"/>
          <p:cNvGrpSpPr/>
          <p:nvPr/>
        </p:nvGrpSpPr>
        <p:grpSpPr>
          <a:xfrm>
            <a:off x="2514600" y="4038600"/>
            <a:ext cx="5714301" cy="914400"/>
            <a:chOff x="2514600" y="4038600"/>
            <a:chExt cx="5714301" cy="914400"/>
          </a:xfrm>
        </p:grpSpPr>
        <p:grpSp>
          <p:nvGrpSpPr>
            <p:cNvPr id="41" name="Group 40"/>
            <p:cNvGrpSpPr/>
            <p:nvPr/>
          </p:nvGrpSpPr>
          <p:grpSpPr>
            <a:xfrm>
              <a:off x="2514600" y="4038600"/>
              <a:ext cx="1752600" cy="609600"/>
              <a:chOff x="2514600" y="4038600"/>
              <a:chExt cx="1752600" cy="609600"/>
            </a:xfrm>
          </p:grpSpPr>
          <p:sp>
            <p:nvSpPr>
              <p:cNvPr id="30" name="Rectangle 29"/>
              <p:cNvSpPr/>
              <p:nvPr/>
            </p:nvSpPr>
            <p:spPr>
              <a:xfrm>
                <a:off x="2514600" y="4038600"/>
                <a:ext cx="533400" cy="457200"/>
              </a:xfrm>
              <a:prstGeom prst="rect">
                <a:avLst/>
              </a:prstGeom>
              <a:noFill/>
              <a:ln w="254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31" name="Straight Arrow Connector 30"/>
              <p:cNvCxnSpPr>
                <a:stCxn id="30" idx="2"/>
              </p:cNvCxnSpPr>
              <p:nvPr/>
            </p:nvCxnSpPr>
            <p:spPr>
              <a:xfrm rot="16200000" flipH="1">
                <a:off x="3448050" y="3829050"/>
                <a:ext cx="152400" cy="1485900"/>
              </a:xfrm>
              <a:prstGeom prst="straightConnector1">
                <a:avLst/>
              </a:prstGeom>
              <a:ln>
                <a:solidFill>
                  <a:schemeClr val="tx2"/>
                </a:solidFill>
                <a:tailEnd type="arrow"/>
              </a:ln>
            </p:spPr>
            <p:style>
              <a:lnRef idx="2">
                <a:schemeClr val="accent1"/>
              </a:lnRef>
              <a:fillRef idx="0">
                <a:schemeClr val="accent1"/>
              </a:fillRef>
              <a:effectRef idx="1">
                <a:schemeClr val="accent1"/>
              </a:effectRef>
              <a:fontRef idx="minor">
                <a:schemeClr val="tx1"/>
              </a:fontRef>
            </p:style>
          </p:cxnSp>
        </p:grpSp>
        <p:sp>
          <p:nvSpPr>
            <p:cNvPr id="34" name="Rectangle 33"/>
            <p:cNvSpPr/>
            <p:nvPr/>
          </p:nvSpPr>
          <p:spPr>
            <a:xfrm>
              <a:off x="4165416" y="4583668"/>
              <a:ext cx="4063485" cy="369332"/>
            </a:xfrm>
            <a:prstGeom prst="rect">
              <a:avLst/>
            </a:prstGeom>
          </p:spPr>
          <p:txBody>
            <a:bodyPr wrap="none">
              <a:spAutoFit/>
            </a:bodyPr>
            <a:lstStyle/>
            <a:p>
              <a:r>
                <a:rPr lang="en-US" dirty="0" smtClean="0"/>
                <a:t>Electrical and Mechanical Loss Correction</a:t>
              </a:r>
              <a:endParaRPr lang="en-US" dirty="0"/>
            </a:p>
          </p:txBody>
        </p:sp>
      </p:grpSp>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5841" name="Picture 1"/>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914400" y="2209800"/>
            <a:ext cx="4495800" cy="486032"/>
          </a:xfrm>
          <a:prstGeom prst="rect">
            <a:avLst/>
          </a:prstGeom>
          <a:noFill/>
        </p:spPr>
      </p:pic>
      <p:sp>
        <p:nvSpPr>
          <p:cNvPr id="358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5843" name="Picture 3"/>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914400" y="2663009"/>
            <a:ext cx="2362200" cy="791523"/>
          </a:xfrm>
          <a:prstGeom prst="rect">
            <a:avLst/>
          </a:prstGeom>
          <a:noFill/>
        </p:spPr>
      </p:pic>
      <p:sp>
        <p:nvSpPr>
          <p:cNvPr id="3584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5845" name="Picture 5"/>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917219" y="3886200"/>
            <a:ext cx="5407381" cy="914400"/>
          </a:xfrm>
          <a:prstGeom prst="rect">
            <a:avLst/>
          </a:prstGeom>
          <a:noFill/>
        </p:spPr>
      </p:pic>
      <p:sp>
        <p:nvSpPr>
          <p:cNvPr id="3584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5847" name="Picture 7"/>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990600" y="5182222"/>
            <a:ext cx="2743200" cy="761378"/>
          </a:xfrm>
          <a:prstGeom prst="rect">
            <a:avLst/>
          </a:prstGeom>
          <a:noFill/>
        </p:spPr>
      </p:pic>
      <p:sp>
        <p:nvSpPr>
          <p:cNvPr id="45" name="TextBox 44"/>
          <p:cNvSpPr txBox="1"/>
          <p:nvPr/>
        </p:nvSpPr>
        <p:spPr>
          <a:xfrm>
            <a:off x="838200" y="4736068"/>
            <a:ext cx="837280" cy="369332"/>
          </a:xfrm>
          <a:prstGeom prst="rect">
            <a:avLst/>
          </a:prstGeom>
          <a:noFill/>
        </p:spPr>
        <p:txBody>
          <a:bodyPr wrap="none" rtlCol="0">
            <a:spAutoFit/>
          </a:bodyPr>
          <a:lstStyle/>
          <a:p>
            <a:r>
              <a:rPr lang="en-US" dirty="0" smtClean="0"/>
              <a:t>where,</a:t>
            </a:r>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Table 5"/>
          <p:cNvGraphicFramePr>
            <a:graphicFrameLocks noGrp="1"/>
          </p:cNvGraphicFramePr>
          <p:nvPr/>
        </p:nvGraphicFramePr>
        <p:xfrm>
          <a:off x="685800" y="2057400"/>
          <a:ext cx="3124200" cy="3267456"/>
        </p:xfrm>
        <a:graphic>
          <a:graphicData uri="http://schemas.openxmlformats.org/drawingml/2006/table">
            <a:tbl>
              <a:tblPr>
                <a:tableStyleId>{3C2FFA5D-87B4-456A-9821-1D502468CF0F}</a:tableStyleId>
              </a:tblPr>
              <a:tblGrid>
                <a:gridCol w="1562100"/>
                <a:gridCol w="1562100"/>
              </a:tblGrid>
              <a:tr h="457200">
                <a:tc>
                  <a:txBody>
                    <a:bodyPr/>
                    <a:lstStyle/>
                    <a:p>
                      <a:pPr marL="0" marR="0" algn="ctr">
                        <a:lnSpc>
                          <a:spcPct val="115000"/>
                        </a:lnSpc>
                        <a:spcBef>
                          <a:spcPts val="0"/>
                        </a:spcBef>
                        <a:spcAft>
                          <a:spcPts val="0"/>
                        </a:spcAft>
                      </a:pPr>
                      <a:r>
                        <a:rPr lang="en-US" sz="1400" b="1" dirty="0">
                          <a:latin typeface="+mn-lt"/>
                          <a:cs typeface="Arial" pitchFamily="34" charset="0"/>
                        </a:rPr>
                        <a:t>Input</a:t>
                      </a:r>
                      <a:endParaRPr lang="en-US" sz="1400" b="1"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b="1" dirty="0">
                          <a:latin typeface="+mn-lt"/>
                          <a:cs typeface="Arial" pitchFamily="34" charset="0"/>
                        </a:rPr>
                        <a:t>Output</a:t>
                      </a:r>
                      <a:endParaRPr lang="en-US" sz="1400" b="1" dirty="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discharge</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Tdischarge</a:t>
                      </a:r>
                      <a:endParaRPr lang="en-US" sz="1400" dirty="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suction</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Refrigerant mass flow rate</a:t>
                      </a:r>
                      <a:endParaRPr lang="en-US" sz="1400" dirty="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Evaporator load</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Compressor</a:t>
                      </a:r>
                      <a:r>
                        <a:rPr lang="en-US" sz="1400" baseline="0" dirty="0" smtClean="0">
                          <a:latin typeface="+mn-lt"/>
                          <a:ea typeface="Calibri"/>
                          <a:cs typeface="Arial" pitchFamily="34" charset="0"/>
                        </a:rPr>
                        <a:t> power </a:t>
                      </a:r>
                      <a:endParaRPr lang="en-US" sz="1400" dirty="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Tsuction</a:t>
                      </a:r>
                      <a:r>
                        <a:rPr lang="en-US" sz="1400" dirty="0" smtClean="0">
                          <a:latin typeface="+mn-lt"/>
                          <a:ea typeface="Calibri"/>
                          <a:cs typeface="Arial" pitchFamily="34" charset="0"/>
                        </a:rPr>
                        <a:t> (optional)</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a:latin typeface="+mn-lt"/>
                          <a:cs typeface="Arial" pitchFamily="34" charset="0"/>
                        </a:rPr>
                        <a:t>Compressor speed</a:t>
                      </a:r>
                      <a:endParaRPr lang="en-US" sz="1400" dirty="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kern="1200" dirty="0" smtClean="0">
                          <a:solidFill>
                            <a:schemeClr val="dk1"/>
                          </a:solidFill>
                          <a:latin typeface="+mn-lt"/>
                          <a:ea typeface="Calibri"/>
                          <a:cs typeface="Arial" pitchFamily="34" charset="0"/>
                        </a:rPr>
                        <a:t>Evaporator inlet enthalpy </a:t>
                      </a:r>
                      <a:r>
                        <a:rPr lang="en-US" sz="1400" dirty="0" smtClean="0">
                          <a:latin typeface="+mn-lt"/>
                          <a:ea typeface="Calibri"/>
                          <a:cs typeface="Arial" pitchFamily="34" charset="0"/>
                        </a:rPr>
                        <a:t>(optional)</a:t>
                      </a:r>
                      <a:endParaRPr lang="en-US" sz="1400" kern="1200" dirty="0">
                        <a:solidFill>
                          <a:schemeClr val="dk1"/>
                        </a:solidFill>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endParaRPr lang="en-US" sz="1400" dirty="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a:latin typeface="+mn-lt"/>
                          <a:cs typeface="Arial" pitchFamily="34" charset="0"/>
                        </a:rPr>
                        <a:t>Model constants</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endParaRPr lang="en-US" sz="1400" dirty="0">
                        <a:latin typeface="+mn-lt"/>
                        <a:ea typeface="Calibri"/>
                        <a:cs typeface="Arial" pitchFamily="34" charset="0"/>
                      </a:endParaRPr>
                    </a:p>
                  </a:txBody>
                  <a:tcPr marL="68580" marR="68580" marT="0" marB="0" anchor="ctr"/>
                </a:tc>
              </a:tr>
            </a:tbl>
          </a:graphicData>
        </a:graphic>
      </p:graphicFrame>
      <p:grpSp>
        <p:nvGrpSpPr>
          <p:cNvPr id="14" name="Group 13"/>
          <p:cNvGrpSpPr/>
          <p:nvPr/>
        </p:nvGrpSpPr>
        <p:grpSpPr>
          <a:xfrm>
            <a:off x="609600" y="1447800"/>
            <a:ext cx="3276600" cy="533400"/>
            <a:chOff x="0" y="742"/>
            <a:chExt cx="2590800" cy="455714"/>
          </a:xfrm>
        </p:grpSpPr>
        <p:sp>
          <p:nvSpPr>
            <p:cNvPr id="15" name="Rounded Rectangle 14"/>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dirty="0" smtClean="0"/>
                <a:t>Compressor Model Parameters</a:t>
              </a:r>
              <a:endParaRPr lang="en-US" kern="1200" dirty="0"/>
            </a:p>
          </p:txBody>
        </p:sp>
      </p:grpSp>
      <p:grpSp>
        <p:nvGrpSpPr>
          <p:cNvPr id="17" name="Group 16"/>
          <p:cNvGrpSpPr/>
          <p:nvPr/>
        </p:nvGrpSpPr>
        <p:grpSpPr>
          <a:xfrm>
            <a:off x="5334000" y="2286000"/>
            <a:ext cx="2590800" cy="533400"/>
            <a:chOff x="0" y="742"/>
            <a:chExt cx="2590800" cy="455714"/>
          </a:xfrm>
        </p:grpSpPr>
        <p:sp>
          <p:nvSpPr>
            <p:cNvPr id="18" name="Rounded Rectangle 17"/>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nvergence Equation</a:t>
              </a:r>
              <a:endParaRPr lang="en-US" sz="1600" kern="1200" dirty="0"/>
            </a:p>
          </p:txBody>
        </p:sp>
      </p:gr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924" name="Rectangle 12"/>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6"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 name="Diagram 19"/>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4817" name="Picture 1"/>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5257800" y="3048000"/>
            <a:ext cx="3028950" cy="457200"/>
          </a:xfrm>
          <a:prstGeom prst="rect">
            <a:avLst/>
          </a:prstGeom>
          <a:noFill/>
        </p:spPr>
      </p:pic>
      <p:sp>
        <p:nvSpPr>
          <p:cNvPr id="348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4819" name="Picture 3"/>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5257800" y="3657600"/>
            <a:ext cx="2457450" cy="457200"/>
          </a:xfrm>
          <a:prstGeom prst="rect">
            <a:avLst/>
          </a:prstGeom>
          <a:noFill/>
        </p:spPr>
      </p:pic>
      <p:sp>
        <p:nvSpPr>
          <p:cNvPr id="21" name="TextBox 20"/>
          <p:cNvSpPr txBox="1"/>
          <p:nvPr/>
        </p:nvSpPr>
        <p:spPr>
          <a:xfrm>
            <a:off x="5182520" y="3288268"/>
            <a:ext cx="765466" cy="338554"/>
          </a:xfrm>
          <a:prstGeom prst="rect">
            <a:avLst/>
          </a:prstGeom>
          <a:noFill/>
        </p:spPr>
        <p:txBody>
          <a:bodyPr wrap="none" rtlCol="0">
            <a:spAutoFit/>
          </a:bodyPr>
          <a:lstStyle/>
          <a:p>
            <a:r>
              <a:rPr lang="en-US" sz="1600" dirty="0" smtClean="0"/>
              <a:t>where,</a:t>
            </a:r>
            <a:endParaRPr lang="en-US" sz="1600" dirty="0"/>
          </a:p>
        </p:txBody>
      </p:sp>
      <p:grpSp>
        <p:nvGrpSpPr>
          <p:cNvPr id="22" name="Group 21"/>
          <p:cNvGrpSpPr/>
          <p:nvPr/>
        </p:nvGrpSpPr>
        <p:grpSpPr>
          <a:xfrm>
            <a:off x="4953000" y="1524000"/>
            <a:ext cx="3276600" cy="609600"/>
            <a:chOff x="0" y="742"/>
            <a:chExt cx="2590800" cy="455714"/>
          </a:xfrm>
        </p:grpSpPr>
        <p:sp>
          <p:nvSpPr>
            <p:cNvPr id="23" name="Rounded Rectangle 22"/>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4"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err="1" smtClean="0"/>
                <a:t>Tdischarge</a:t>
              </a:r>
              <a:r>
                <a:rPr lang="en-US" sz="1600" dirty="0" smtClean="0"/>
                <a:t> is searched for satisfying convergence equation</a:t>
              </a:r>
              <a:endParaRPr lang="en-US" sz="1600" kern="1200" dirty="0"/>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Heat Exchanger Model Assumptions and Approach</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278771" y="1400175"/>
          <a:ext cx="7569829" cy="4695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a:xfrm>
            <a:off x="228600" y="381000"/>
            <a:ext cx="5257800" cy="651784"/>
          </a:xfrm>
        </p:spPr>
        <p:txBody>
          <a:bodyPr/>
          <a:lstStyle/>
          <a:p>
            <a:r>
              <a:rPr lang="en-US" dirty="0" smtClean="0"/>
              <a:t>Two-Phase Heat Transfer and Pressure Drop Model for Fan-Coil HX</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609601" y="1371600"/>
          <a:ext cx="7162800" cy="38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2"/>
          <p:cNvPicPr>
            <a:picLocks noChangeAspect="1" noChangeArrowheads="1"/>
          </p:cNvPicPr>
          <p:nvPr/>
        </p:nvPicPr>
        <p:blipFill>
          <a:blip r:embed="rId7"/>
          <a:srcRect t="4800"/>
          <a:stretch>
            <a:fillRect/>
          </a:stretch>
        </p:blipFill>
        <p:spPr bwMode="auto">
          <a:xfrm>
            <a:off x="4343400" y="1756551"/>
            <a:ext cx="4343401" cy="1511171"/>
          </a:xfrm>
          <a:prstGeom prst="rect">
            <a:avLst/>
          </a:prstGeom>
          <a:noFill/>
          <a:ln w="9525">
            <a:noFill/>
            <a:miter lim="800000"/>
            <a:headEnd/>
            <a:tailEnd/>
          </a:ln>
          <a:effectLst/>
        </p:spPr>
      </p:pic>
      <p:graphicFrame>
        <p:nvGraphicFramePr>
          <p:cNvPr id="8" name="Diagram 7"/>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12" name="Diagram 11"/>
          <p:cNvGraphicFramePr/>
          <p:nvPr/>
        </p:nvGraphicFramePr>
        <p:xfrm>
          <a:off x="5029200" y="5638800"/>
          <a:ext cx="1295399" cy="3810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3" name="Diagram 12"/>
          <p:cNvGraphicFramePr/>
          <p:nvPr/>
        </p:nvGraphicFramePr>
        <p:xfrm>
          <a:off x="7315201" y="5638800"/>
          <a:ext cx="1143000" cy="3810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sp>
        <p:nvSpPr>
          <p:cNvPr id="14" name="Rectangle 13"/>
          <p:cNvSpPr/>
          <p:nvPr/>
        </p:nvSpPr>
        <p:spPr>
          <a:xfrm>
            <a:off x="2286000" y="6135469"/>
            <a:ext cx="6096000" cy="646331"/>
          </a:xfrm>
          <a:prstGeom prst="rect">
            <a:avLst/>
          </a:prstGeom>
        </p:spPr>
        <p:txBody>
          <a:bodyPr wrap="square">
            <a:spAutoFit/>
          </a:bodyPr>
          <a:lstStyle/>
          <a:p>
            <a:r>
              <a:rPr lang="en-US" sz="1200" dirty="0" err="1" smtClean="0"/>
              <a:t>Wojtan</a:t>
            </a:r>
            <a:r>
              <a:rPr lang="en-US" sz="1200" dirty="0" smtClean="0"/>
              <a:t>, L., </a:t>
            </a:r>
            <a:r>
              <a:rPr lang="en-US" sz="1200" dirty="0" err="1" smtClean="0"/>
              <a:t>Ursenbacher</a:t>
            </a:r>
            <a:r>
              <a:rPr lang="en-US" sz="1200" dirty="0" smtClean="0"/>
              <a:t>, T., &amp; Thome, J. R. (2005a). Investigation of flow boiling in horizontal tubes: Part I–A new </a:t>
            </a:r>
            <a:r>
              <a:rPr lang="en-US" sz="1200" dirty="0" err="1" smtClean="0"/>
              <a:t>diabatic</a:t>
            </a:r>
            <a:r>
              <a:rPr lang="en-US" sz="1200" dirty="0" smtClean="0"/>
              <a:t> two-phase flow pattern map. </a:t>
            </a:r>
            <a:r>
              <a:rPr lang="en-US" sz="1200" i="1" dirty="0" smtClean="0"/>
              <a:t>International journal of heat and mass transfer</a:t>
            </a:r>
            <a:r>
              <a:rPr lang="en-US" sz="1200" dirty="0" smtClean="0"/>
              <a:t>, </a:t>
            </a:r>
            <a:r>
              <a:rPr lang="en-US" sz="1200" i="1" dirty="0" smtClean="0"/>
              <a:t>48</a:t>
            </a:r>
            <a:r>
              <a:rPr lang="en-US" sz="1200" dirty="0" smtClean="0"/>
              <a:t>(14), 2955–2969.</a:t>
            </a:r>
          </a:p>
        </p:txBody>
      </p:sp>
      <p:pic>
        <p:nvPicPr>
          <p:cNvPr id="15" name="Picture 14" descr="D:\MIST Project files\m files\test_stand_Codes\model testing\flow-pattern.jpg"/>
          <p:cNvPicPr/>
          <p:nvPr/>
        </p:nvPicPr>
        <p:blipFill>
          <a:blip r:embed="rId23"/>
          <a:srcRect l="5128" r="7692"/>
          <a:stretch>
            <a:fillRect/>
          </a:stretch>
        </p:blipFill>
        <p:spPr bwMode="auto">
          <a:xfrm>
            <a:off x="228600" y="1828800"/>
            <a:ext cx="3962400" cy="3048000"/>
          </a:xfrm>
          <a:prstGeom prst="rect">
            <a:avLst/>
          </a:prstGeom>
          <a:noFill/>
          <a:ln w="9525">
            <a:noFill/>
            <a:miter lim="800000"/>
            <a:headEnd/>
            <a:tailEnd/>
          </a:ln>
        </p:spPr>
      </p:pic>
      <p:pic>
        <p:nvPicPr>
          <p:cNvPr id="35843" name="Picture 3"/>
          <p:cNvPicPr>
            <a:picLocks noChangeAspect="1" noChangeArrowheads="1"/>
          </p:cNvPicPr>
          <p:nvPr/>
        </p:nvPicPr>
        <p:blipFill>
          <a:blip r:embed="rId24"/>
          <a:srcRect l="3994" r="6549" b="23333"/>
          <a:stretch>
            <a:fillRect/>
          </a:stretch>
        </p:blipFill>
        <p:spPr bwMode="auto">
          <a:xfrm>
            <a:off x="4495800" y="3276600"/>
            <a:ext cx="4424188" cy="2362200"/>
          </a:xfrm>
          <a:prstGeom prst="rect">
            <a:avLst/>
          </a:prstGeom>
          <a:noFill/>
          <a:ln w="9525">
            <a:noFill/>
            <a:miter lim="800000"/>
            <a:headEnd/>
            <a:tailEnd/>
          </a:ln>
          <a:effectLst/>
        </p:spPr>
      </p:pic>
      <p:pic>
        <p:nvPicPr>
          <p:cNvPr id="35844" name="Picture 4"/>
          <p:cNvPicPr>
            <a:picLocks noChangeAspect="1" noChangeArrowheads="1"/>
          </p:cNvPicPr>
          <p:nvPr/>
        </p:nvPicPr>
        <p:blipFill>
          <a:blip r:embed="rId25"/>
          <a:srcRect/>
          <a:stretch>
            <a:fillRect/>
          </a:stretch>
        </p:blipFill>
        <p:spPr bwMode="auto">
          <a:xfrm>
            <a:off x="4542546" y="3295346"/>
            <a:ext cx="4296654" cy="2676829"/>
          </a:xfrm>
          <a:prstGeom prst="rect">
            <a:avLst/>
          </a:prstGeom>
          <a:noFill/>
          <a:ln w="9525">
            <a:noFill/>
            <a:miter lim="800000"/>
            <a:headEnd/>
            <a:tailEnd/>
          </a:ln>
          <a:effectLst/>
        </p:spPr>
      </p:pic>
      <p:graphicFrame>
        <p:nvGraphicFramePr>
          <p:cNvPr id="16" name="Diagram 15"/>
          <p:cNvGraphicFramePr/>
          <p:nvPr/>
        </p:nvGraphicFramePr>
        <p:xfrm>
          <a:off x="838200" y="3810000"/>
          <a:ext cx="4343400" cy="1066800"/>
        </p:xfrm>
        <a:graphic>
          <a:graphicData uri="http://schemas.openxmlformats.org/drawingml/2006/diagram">
            <dgm:relIds xmlns:dgm="http://schemas.openxmlformats.org/drawingml/2006/diagram" xmlns:r="http://schemas.openxmlformats.org/officeDocument/2006/relationships" r:dm="rId26" r:lo="rId27" r:qs="rId28" r:cs="rId29"/>
          </a:graphicData>
        </a:graphic>
      </p:graphicFrame>
      <p:sp>
        <p:nvSpPr>
          <p:cNvPr id="17" name="Rectangle 16"/>
          <p:cNvSpPr/>
          <p:nvPr/>
        </p:nvSpPr>
        <p:spPr>
          <a:xfrm>
            <a:off x="609600" y="4953000"/>
            <a:ext cx="6858000" cy="461665"/>
          </a:xfrm>
          <a:prstGeom prst="rect">
            <a:avLst/>
          </a:prstGeom>
        </p:spPr>
        <p:txBody>
          <a:bodyPr wrap="square">
            <a:spAutoFit/>
          </a:bodyPr>
          <a:lstStyle/>
          <a:p>
            <a:r>
              <a:rPr lang="en-US" sz="1200" dirty="0" smtClean="0"/>
              <a:t>Hsieh, Y. Y., &amp; Lin, T. F. (2002). Saturated flow boiling heat transfer and pressure drop of refrigerant R-410A in a vertical plate heat exchanger. </a:t>
            </a:r>
            <a:r>
              <a:rPr lang="en-US" sz="1200" i="1" dirty="0" smtClean="0"/>
              <a:t>International journal of heat and mass transfer</a:t>
            </a:r>
            <a:r>
              <a:rPr lang="en-US" sz="1200" dirty="0" smtClean="0"/>
              <a:t>, </a:t>
            </a:r>
            <a:r>
              <a:rPr lang="en-US" sz="1200" i="1" dirty="0" smtClean="0"/>
              <a:t>45</a:t>
            </a:r>
            <a:r>
              <a:rPr lang="en-US" sz="1200" dirty="0" smtClean="0"/>
              <a:t>(5), 1033–1044</a:t>
            </a:r>
            <a:endParaRPr lang="en-US" sz="1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4"/>
                                        </p:tgtEl>
                                        <p:attrNameLst>
                                          <p:attrName>style.visibility</p:attrName>
                                        </p:attrNameLst>
                                      </p:cBhvr>
                                      <p:to>
                                        <p:strVal val="visible"/>
                                      </p:to>
                                    </p:set>
                                    <p:animEffect transition="in" filter="blinds(horizontal)">
                                      <p:cBhvr>
                                        <p:cTn id="7" dur="500"/>
                                        <p:tgtEl>
                                          <p:spTgt spid="3584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par>
                                <p:cTn id="13" presetID="3" presetClass="exit" presetSubtype="10" fill="hold" grpId="0" nodeType="withEffect">
                                  <p:stCondLst>
                                    <p:cond delay="0"/>
                                  </p:stCondLst>
                                  <p:childTnLst>
                                    <p:animEffect transition="out" filter="blinds(horizontal)">
                                      <p:cBhvr>
                                        <p:cTn id="14" dur="500"/>
                                        <p:tgtEl>
                                          <p:spTgt spid="12"/>
                                        </p:tgtEl>
                                      </p:cBhvr>
                                    </p:animEffect>
                                    <p:set>
                                      <p:cBhvr>
                                        <p:cTn id="15" dur="1" fill="hold">
                                          <p:stCondLst>
                                            <p:cond delay="499"/>
                                          </p:stCondLst>
                                        </p:cTn>
                                        <p:tgtEl>
                                          <p:spTgt spid="12"/>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13"/>
                                        </p:tgtEl>
                                      </p:cBhvr>
                                    </p:animEffect>
                                    <p:set>
                                      <p:cBhvr>
                                        <p:cTn id="18" dur="1" fill="hold">
                                          <p:stCondLst>
                                            <p:cond delay="499"/>
                                          </p:stCondLst>
                                        </p:cTn>
                                        <p:tgtEl>
                                          <p:spTgt spid="13"/>
                                        </p:tgtEl>
                                        <p:attrNameLst>
                                          <p:attrName>style.visibility</p:attrName>
                                        </p:attrNameLst>
                                      </p:cBhvr>
                                      <p:to>
                                        <p:strVal val="hidden"/>
                                      </p:to>
                                    </p:set>
                                  </p:childTnLst>
                                </p:cTn>
                              </p:par>
                              <p:par>
                                <p:cTn id="19" presetID="3" presetClass="exit" presetSubtype="10" fill="hold" grpId="0" nodeType="withEffect">
                                  <p:stCondLst>
                                    <p:cond delay="0"/>
                                  </p:stCondLst>
                                  <p:childTnLst>
                                    <p:animEffect transition="out" filter="blinds(horizontal)">
                                      <p:cBhvr>
                                        <p:cTn id="20" dur="500"/>
                                        <p:tgtEl>
                                          <p:spTgt spid="14"/>
                                        </p:tgtEl>
                                      </p:cBhvr>
                                    </p:animEffect>
                                    <p:set>
                                      <p:cBhvr>
                                        <p:cTn id="21" dur="1" fill="hold">
                                          <p:stCondLst>
                                            <p:cond delay="499"/>
                                          </p:stCondLst>
                                        </p:cTn>
                                        <p:tgtEl>
                                          <p:spTgt spid="14"/>
                                        </p:tgtEl>
                                        <p:attrNameLst>
                                          <p:attrName>style.visibility</p:attrName>
                                        </p:attrNameLst>
                                      </p:cBhvr>
                                      <p:to>
                                        <p:strVal val="hidden"/>
                                      </p:to>
                                    </p:set>
                                  </p:childTnLst>
                                </p:cTn>
                              </p:par>
                              <p:par>
                                <p:cTn id="22" presetID="3" presetClass="exit" presetSubtype="10" fill="hold" nodeType="withEffect">
                                  <p:stCondLst>
                                    <p:cond delay="0"/>
                                  </p:stCondLst>
                                  <p:childTnLst>
                                    <p:animEffect transition="out" filter="blinds(horizontal)">
                                      <p:cBhvr>
                                        <p:cTn id="23" dur="500"/>
                                        <p:tgtEl>
                                          <p:spTgt spid="15"/>
                                        </p:tgtEl>
                                      </p:cBhvr>
                                    </p:animEffect>
                                    <p:set>
                                      <p:cBhvr>
                                        <p:cTn id="24" dur="1" fill="hold">
                                          <p:stCondLst>
                                            <p:cond delay="499"/>
                                          </p:stCondLst>
                                        </p:cTn>
                                        <p:tgtEl>
                                          <p:spTgt spid="15"/>
                                        </p:tgtEl>
                                        <p:attrNameLst>
                                          <p:attrName>style.visibility</p:attrName>
                                        </p:attrNameLst>
                                      </p:cBhvr>
                                      <p:to>
                                        <p:strVal val="hidden"/>
                                      </p:to>
                                    </p:set>
                                  </p:childTnLst>
                                </p:cTn>
                              </p:par>
                              <p:par>
                                <p:cTn id="25" presetID="3" presetClass="exit" presetSubtype="10" fill="hold" nodeType="withEffect">
                                  <p:stCondLst>
                                    <p:cond delay="0"/>
                                  </p:stCondLst>
                                  <p:childTnLst>
                                    <p:animEffect transition="out" filter="blinds(horizontal)">
                                      <p:cBhvr>
                                        <p:cTn id="26" dur="500"/>
                                        <p:tgtEl>
                                          <p:spTgt spid="35843"/>
                                        </p:tgtEl>
                                      </p:cBhvr>
                                    </p:animEffect>
                                    <p:set>
                                      <p:cBhvr>
                                        <p:cTn id="27" dur="1" fill="hold">
                                          <p:stCondLst>
                                            <p:cond delay="499"/>
                                          </p:stCondLst>
                                        </p:cTn>
                                        <p:tgtEl>
                                          <p:spTgt spid="35843"/>
                                        </p:tgtEl>
                                        <p:attrNameLst>
                                          <p:attrName>style.visibility</p:attrName>
                                        </p:attrNameLst>
                                      </p:cBhvr>
                                      <p:to>
                                        <p:strVal val="hidden"/>
                                      </p:to>
                                    </p:set>
                                  </p:childTnLst>
                                </p:cTn>
                              </p:par>
                              <p:par>
                                <p:cTn id="28" presetID="3" presetClass="exit" presetSubtype="10" fill="hold" nodeType="withEffect">
                                  <p:stCondLst>
                                    <p:cond delay="0"/>
                                  </p:stCondLst>
                                  <p:childTnLst>
                                    <p:animEffect transition="out" filter="blinds(horizontal)">
                                      <p:cBhvr>
                                        <p:cTn id="29" dur="500"/>
                                        <p:tgtEl>
                                          <p:spTgt spid="35844"/>
                                        </p:tgtEl>
                                      </p:cBhvr>
                                    </p:animEffect>
                                    <p:set>
                                      <p:cBhvr>
                                        <p:cTn id="30" dur="1" fill="hold">
                                          <p:stCondLst>
                                            <p:cond delay="499"/>
                                          </p:stCondLst>
                                        </p:cTn>
                                        <p:tgtEl>
                                          <p:spTgt spid="35844"/>
                                        </p:tgtEl>
                                        <p:attrNameLst>
                                          <p:attrName>style.visibility</p:attrName>
                                        </p:attrNameLst>
                                      </p:cBhvr>
                                      <p:to>
                                        <p:strVal val="hidden"/>
                                      </p:to>
                                    </p:set>
                                  </p:childTnLst>
                                </p:cTn>
                              </p:par>
                              <p:par>
                                <p:cTn id="31" presetID="3" presetClass="exit" presetSubtype="10" fill="hold" grpId="0" nodeType="withEffect">
                                  <p:stCondLst>
                                    <p:cond delay="0"/>
                                  </p:stCondLst>
                                  <p:childTnLst>
                                    <p:animEffect transition="out" filter="blinds(horizontal)">
                                      <p:cBhvr>
                                        <p:cTn id="32" dur="500"/>
                                        <p:tgtEl>
                                          <p:spTgt spid="5"/>
                                        </p:tgtEl>
                                      </p:cBhvr>
                                    </p:animEffect>
                                    <p:set>
                                      <p:cBhvr>
                                        <p:cTn id="33" dur="1" fill="hold">
                                          <p:stCondLst>
                                            <p:cond delay="499"/>
                                          </p:stCondLst>
                                        </p:cTn>
                                        <p:tgtEl>
                                          <p:spTgt spid="5"/>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linds(horizontal)">
                                      <p:cBhvr>
                                        <p:cTn id="38" dur="500"/>
                                        <p:tgtEl>
                                          <p:spTgt spid="16"/>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linds(horizontal)">
                                      <p:cBhvr>
                                        <p:cTn id="4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Graphic spid="12" grpId="0">
        <p:bldAsOne/>
      </p:bldGraphic>
      <p:bldGraphic spid="13" grpId="0">
        <p:bldAsOne/>
      </p:bldGraphic>
      <p:bldP spid="14" grpId="0"/>
      <p:bldGraphic spid="16" grpId="0">
        <p:bldAsOne/>
      </p:bldGraphic>
      <p:bldP spid="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dense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pSp>
        <p:nvGrpSpPr>
          <p:cNvPr id="4" name="Group 3"/>
          <p:cNvGrpSpPr/>
          <p:nvPr/>
        </p:nvGrpSpPr>
        <p:grpSpPr>
          <a:xfrm>
            <a:off x="4495800" y="1981200"/>
            <a:ext cx="4038600" cy="2819400"/>
            <a:chOff x="4953000" y="2362200"/>
            <a:chExt cx="4038600" cy="2819400"/>
          </a:xfrm>
        </p:grpSpPr>
        <p:pic>
          <p:nvPicPr>
            <p:cNvPr id="5" name="Picture 112"/>
            <p:cNvPicPr>
              <a:picLocks noChangeAspect="1" noChangeArrowheads="1"/>
            </p:cNvPicPr>
            <p:nvPr/>
          </p:nvPicPr>
          <p:blipFill>
            <a:blip r:embed="rId2"/>
            <a:srcRect l="1712" t="6834" b="2278"/>
            <a:stretch>
              <a:fillRect/>
            </a:stretch>
          </p:blipFill>
          <p:spPr bwMode="auto">
            <a:xfrm>
              <a:off x="4953000" y="2362200"/>
              <a:ext cx="4038600" cy="2809875"/>
            </a:xfrm>
            <a:prstGeom prst="rect">
              <a:avLst/>
            </a:prstGeom>
            <a:noFill/>
          </p:spPr>
        </p:pic>
        <p:grpSp>
          <p:nvGrpSpPr>
            <p:cNvPr id="6" name="Group 24"/>
            <p:cNvGrpSpPr/>
            <p:nvPr/>
          </p:nvGrpSpPr>
          <p:grpSpPr>
            <a:xfrm>
              <a:off x="5410200" y="3162300"/>
              <a:ext cx="3486150" cy="2019300"/>
              <a:chOff x="1428750" y="1214438"/>
              <a:chExt cx="3486150" cy="2019300"/>
            </a:xfrm>
          </p:grpSpPr>
          <p:grpSp>
            <p:nvGrpSpPr>
              <p:cNvPr id="7" name="Group 6"/>
              <p:cNvGrpSpPr>
                <a:grpSpLocks/>
              </p:cNvGrpSpPr>
              <p:nvPr/>
            </p:nvGrpSpPr>
            <p:grpSpPr bwMode="auto">
              <a:xfrm>
                <a:off x="4000500" y="1614488"/>
                <a:ext cx="914400" cy="304800"/>
                <a:chOff x="7740" y="5625"/>
                <a:chExt cx="1440" cy="480"/>
              </a:xfrm>
            </p:grpSpPr>
            <p:sp>
              <p:nvSpPr>
                <p:cNvPr id="19" name="Text Box 6"/>
                <p:cNvSpPr txBox="1">
                  <a:spLocks noChangeArrowheads="1"/>
                </p:cNvSpPr>
                <p:nvPr/>
              </p:nvSpPr>
              <p:spPr bwMode="auto">
                <a:xfrm>
                  <a:off x="7740" y="562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mpress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 name="AutoShape 5"/>
                <p:cNvSpPr>
                  <a:spLocks noChangeShapeType="1"/>
                </p:cNvSpPr>
                <p:nvPr/>
              </p:nvSpPr>
              <p:spPr bwMode="auto">
                <a:xfrm flipH="1">
                  <a:off x="7845" y="5970"/>
                  <a:ext cx="345" cy="1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8" name="Group 10"/>
              <p:cNvGrpSpPr>
                <a:grpSpLocks/>
              </p:cNvGrpSpPr>
              <p:nvPr/>
            </p:nvGrpSpPr>
            <p:grpSpPr bwMode="auto">
              <a:xfrm>
                <a:off x="1428750" y="2309813"/>
                <a:ext cx="914400" cy="476250"/>
                <a:chOff x="3675" y="6675"/>
                <a:chExt cx="1440" cy="750"/>
              </a:xfrm>
            </p:grpSpPr>
            <p:sp>
              <p:nvSpPr>
                <p:cNvPr id="17" name="Text Box 12"/>
                <p:cNvSpPr txBox="1">
                  <a:spLocks noChangeArrowheads="1"/>
                </p:cNvSpPr>
                <p:nvPr/>
              </p:nvSpPr>
              <p:spPr bwMode="auto">
                <a:xfrm>
                  <a:off x="3675" y="6675"/>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xpansion Valv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AutoShape 11"/>
                <p:cNvSpPr>
                  <a:spLocks noChangeShapeType="1"/>
                </p:cNvSpPr>
                <p:nvPr/>
              </p:nvSpPr>
              <p:spPr bwMode="auto">
                <a:xfrm flipV="1">
                  <a:off x="4395" y="7143"/>
                  <a:ext cx="360" cy="7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9" name="Group 7"/>
              <p:cNvGrpSpPr>
                <a:grpSpLocks/>
              </p:cNvGrpSpPr>
              <p:nvPr/>
            </p:nvGrpSpPr>
            <p:grpSpPr bwMode="auto">
              <a:xfrm>
                <a:off x="3629025" y="2757488"/>
                <a:ext cx="1123950" cy="476250"/>
                <a:chOff x="7140" y="7470"/>
                <a:chExt cx="1770" cy="750"/>
              </a:xfrm>
            </p:grpSpPr>
            <p:sp>
              <p:nvSpPr>
                <p:cNvPr id="15" name="Text Box 9"/>
                <p:cNvSpPr txBox="1">
                  <a:spLocks noChangeArrowheads="1"/>
                </p:cNvSpPr>
                <p:nvPr/>
              </p:nvSpPr>
              <p:spPr bwMode="auto">
                <a:xfrm>
                  <a:off x="7470" y="7470"/>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vaporat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6" name="AutoShape 8"/>
                <p:cNvSpPr>
                  <a:spLocks noChangeShapeType="1"/>
                </p:cNvSpPr>
                <p:nvPr/>
              </p:nvSpPr>
              <p:spPr bwMode="auto">
                <a:xfrm flipH="1" flipV="1">
                  <a:off x="7140" y="7591"/>
                  <a:ext cx="495" cy="8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10" name="Group 13"/>
              <p:cNvGrpSpPr>
                <a:grpSpLocks/>
              </p:cNvGrpSpPr>
              <p:nvPr/>
            </p:nvGrpSpPr>
            <p:grpSpPr bwMode="auto">
              <a:xfrm>
                <a:off x="2752725" y="1214438"/>
                <a:ext cx="1133475" cy="447675"/>
                <a:chOff x="5775" y="4995"/>
                <a:chExt cx="1785" cy="705"/>
              </a:xfrm>
            </p:grpSpPr>
            <p:grpSp>
              <p:nvGrpSpPr>
                <p:cNvPr id="11" name="Group 15"/>
                <p:cNvGrpSpPr>
                  <a:grpSpLocks/>
                </p:cNvGrpSpPr>
                <p:nvPr/>
              </p:nvGrpSpPr>
              <p:grpSpPr bwMode="auto">
                <a:xfrm>
                  <a:off x="5775" y="4995"/>
                  <a:ext cx="1440" cy="705"/>
                  <a:chOff x="5775" y="4995"/>
                  <a:chExt cx="1440" cy="705"/>
                </a:xfrm>
              </p:grpSpPr>
              <p:sp>
                <p:nvSpPr>
                  <p:cNvPr id="13" name="Text Box 17"/>
                  <p:cNvSpPr txBox="1">
                    <a:spLocks noChangeArrowheads="1"/>
                  </p:cNvSpPr>
                  <p:nvPr/>
                </p:nvSpPr>
                <p:spPr bwMode="auto">
                  <a:xfrm>
                    <a:off x="5775" y="499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ndens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AutoShape 16"/>
                  <p:cNvSpPr>
                    <a:spLocks noChangeShapeType="1"/>
                  </p:cNvSpPr>
                  <p:nvPr/>
                </p:nvSpPr>
                <p:spPr bwMode="auto">
                  <a:xfrm flipH="1">
                    <a:off x="6030" y="5340"/>
                    <a:ext cx="195" cy="36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
              <p:nvSpPr>
                <p:cNvPr id="12" name="AutoShape 14"/>
                <p:cNvSpPr>
                  <a:spLocks noChangeShapeType="1"/>
                </p:cNvSpPr>
                <p:nvPr/>
              </p:nvSpPr>
              <p:spPr bwMode="auto">
                <a:xfrm>
                  <a:off x="6225" y="5340"/>
                  <a:ext cx="1335" cy="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grpSp>
      <p:pic>
        <p:nvPicPr>
          <p:cNvPr id="21" name="Picture 25"/>
          <p:cNvPicPr>
            <a:picLocks noChangeAspect="1" noChangeArrowheads="1"/>
          </p:cNvPicPr>
          <p:nvPr/>
        </p:nvPicPr>
        <p:blipFill>
          <a:blip r:embed="rId3"/>
          <a:srcRect/>
          <a:stretch>
            <a:fillRect/>
          </a:stretch>
        </p:blipFill>
        <p:spPr bwMode="auto">
          <a:xfrm>
            <a:off x="304800" y="1981200"/>
            <a:ext cx="4025647" cy="2619375"/>
          </a:xfrm>
          <a:prstGeom prst="rect">
            <a:avLst/>
          </a:prstGeom>
          <a:noFill/>
          <a:ln w="9525">
            <a:noFill/>
            <a:miter lim="800000"/>
            <a:headEnd/>
            <a:tailEnd/>
          </a:ln>
          <a:effectLst/>
        </p:spPr>
      </p:pic>
      <p:sp>
        <p:nvSpPr>
          <p:cNvPr id="22" name="Oval 21"/>
          <p:cNvSpPr/>
          <p:nvPr/>
        </p:nvSpPr>
        <p:spPr>
          <a:xfrm>
            <a:off x="1720790" y="2286000"/>
            <a:ext cx="1295400" cy="762000"/>
          </a:xfrm>
          <a:prstGeom prst="ellipse">
            <a:avLst/>
          </a:prstGeom>
          <a:noFill/>
          <a:ln w="254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Freeform 25"/>
          <p:cNvSpPr/>
          <p:nvPr/>
        </p:nvSpPr>
        <p:spPr>
          <a:xfrm>
            <a:off x="5521911" y="2654423"/>
            <a:ext cx="2164671" cy="698377"/>
          </a:xfrm>
          <a:custGeom>
            <a:avLst/>
            <a:gdLst>
              <a:gd name="connsiteX0" fmla="*/ 1926454 w 2164671"/>
              <a:gd name="connsiteY0" fmla="*/ 605162 h 698377"/>
              <a:gd name="connsiteX1" fmla="*/ 2130640 w 2164671"/>
              <a:gd name="connsiteY1" fmla="*/ 125767 h 698377"/>
              <a:gd name="connsiteX2" fmla="*/ 2024108 w 2164671"/>
              <a:gd name="connsiteY2" fmla="*/ 54746 h 698377"/>
              <a:gd name="connsiteX3" fmla="*/ 1846555 w 2164671"/>
              <a:gd name="connsiteY3" fmla="*/ 454241 h 698377"/>
              <a:gd name="connsiteX4" fmla="*/ 1482571 w 2164671"/>
              <a:gd name="connsiteY4" fmla="*/ 507507 h 698377"/>
              <a:gd name="connsiteX5" fmla="*/ 301840 w 2164671"/>
              <a:gd name="connsiteY5" fmla="*/ 507507 h 698377"/>
              <a:gd name="connsiteX6" fmla="*/ 26633 w 2164671"/>
              <a:gd name="connsiteY6" fmla="*/ 543018 h 698377"/>
              <a:gd name="connsiteX7" fmla="*/ 142042 w 2164671"/>
              <a:gd name="connsiteY7" fmla="*/ 676183 h 698377"/>
              <a:gd name="connsiteX8" fmla="*/ 701336 w 2164671"/>
              <a:gd name="connsiteY8" fmla="*/ 676183 h 698377"/>
              <a:gd name="connsiteX9" fmla="*/ 1926454 w 2164671"/>
              <a:gd name="connsiteY9" fmla="*/ 605162 h 6983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164671" h="698377">
                <a:moveTo>
                  <a:pt x="1926454" y="605162"/>
                </a:moveTo>
                <a:cubicBezTo>
                  <a:pt x="2164671" y="513426"/>
                  <a:pt x="2114364" y="217503"/>
                  <a:pt x="2130640" y="125767"/>
                </a:cubicBezTo>
                <a:cubicBezTo>
                  <a:pt x="2146916" y="34031"/>
                  <a:pt x="2071455" y="0"/>
                  <a:pt x="2024108" y="54746"/>
                </a:cubicBezTo>
                <a:cubicBezTo>
                  <a:pt x="1976761" y="109492"/>
                  <a:pt x="1936811" y="378781"/>
                  <a:pt x="1846555" y="454241"/>
                </a:cubicBezTo>
                <a:cubicBezTo>
                  <a:pt x="1756299" y="529701"/>
                  <a:pt x="1740024" y="498629"/>
                  <a:pt x="1482571" y="507507"/>
                </a:cubicBezTo>
                <a:cubicBezTo>
                  <a:pt x="1225118" y="516385"/>
                  <a:pt x="544496" y="501589"/>
                  <a:pt x="301840" y="507507"/>
                </a:cubicBezTo>
                <a:cubicBezTo>
                  <a:pt x="59184" y="513425"/>
                  <a:pt x="53266" y="514905"/>
                  <a:pt x="26633" y="543018"/>
                </a:cubicBezTo>
                <a:cubicBezTo>
                  <a:pt x="0" y="571131"/>
                  <a:pt x="29592" y="653989"/>
                  <a:pt x="142042" y="676183"/>
                </a:cubicBezTo>
                <a:cubicBezTo>
                  <a:pt x="254492" y="698377"/>
                  <a:pt x="406893" y="683581"/>
                  <a:pt x="701336" y="676183"/>
                </a:cubicBezTo>
                <a:cubicBezTo>
                  <a:pt x="995779" y="668785"/>
                  <a:pt x="1688237" y="696898"/>
                  <a:pt x="1926454" y="605162"/>
                </a:cubicBezTo>
                <a:close/>
              </a:path>
            </a:pathLst>
          </a:custGeom>
          <a:noFill/>
          <a:ln w="22225">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TextBox 23"/>
          <p:cNvSpPr txBox="1"/>
          <p:nvPr/>
        </p:nvSpPr>
        <p:spPr>
          <a:xfrm>
            <a:off x="1828801" y="6248400"/>
            <a:ext cx="6476999" cy="577081"/>
          </a:xfrm>
          <a:prstGeom prst="rect">
            <a:avLst/>
          </a:prstGeom>
          <a:noFill/>
        </p:spPr>
        <p:txBody>
          <a:bodyPr wrap="square" rtlCol="0">
            <a:spAutoFit/>
          </a:bodyPr>
          <a:lstStyle/>
          <a:p>
            <a:r>
              <a:rPr lang="en-US" sz="1050" dirty="0" smtClean="0"/>
              <a:t>Armstrong, P. R., Jiang, W., </a:t>
            </a:r>
            <a:r>
              <a:rPr lang="en-US" sz="1050" dirty="0" err="1" smtClean="0"/>
              <a:t>Winiarski</a:t>
            </a:r>
            <a:r>
              <a:rPr lang="en-US" sz="1050" dirty="0" smtClean="0"/>
              <a:t>, D., </a:t>
            </a:r>
            <a:r>
              <a:rPr lang="en-US" sz="1050" dirty="0" err="1" smtClean="0"/>
              <a:t>Katipamula</a:t>
            </a:r>
            <a:r>
              <a:rPr lang="en-US" sz="1050" dirty="0" smtClean="0"/>
              <a:t>, S., &amp; </a:t>
            </a:r>
            <a:r>
              <a:rPr lang="en-US" sz="1050" dirty="0" err="1" smtClean="0"/>
              <a:t>Norford</a:t>
            </a:r>
            <a:r>
              <a:rPr lang="en-US" sz="1050" dirty="0" smtClean="0"/>
              <a:t>, L. K. (2009). Efficient low-lift cooling with radiant distribution, thermal storage, and variable-speed chiller controls—Part II: Annual use and energy savings. </a:t>
            </a:r>
            <a:r>
              <a:rPr lang="en-US" sz="1050" i="1" dirty="0" smtClean="0"/>
              <a:t>HVAC&amp;R Research</a:t>
            </a:r>
            <a:r>
              <a:rPr lang="en-US" sz="1050" dirty="0" smtClean="0"/>
              <a:t>, </a:t>
            </a:r>
            <a:r>
              <a:rPr lang="en-US" sz="1050" i="1" dirty="0" smtClean="0"/>
              <a:t>15</a:t>
            </a:r>
            <a:r>
              <a:rPr lang="en-US" sz="1050" dirty="0" smtClean="0"/>
              <a:t>(2), 402–432</a:t>
            </a:r>
            <a:endParaRPr lang="en-US" sz="105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dense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Table 5"/>
          <p:cNvGraphicFramePr>
            <a:graphicFrameLocks noGrp="1"/>
          </p:cNvGraphicFramePr>
          <p:nvPr/>
        </p:nvGraphicFramePr>
        <p:xfrm>
          <a:off x="381000" y="1981200"/>
          <a:ext cx="3474720" cy="3425952"/>
        </p:xfrm>
        <a:graphic>
          <a:graphicData uri="http://schemas.openxmlformats.org/drawingml/2006/table">
            <a:tbl>
              <a:tblPr>
                <a:tableStyleId>{3C2FFA5D-87B4-456A-9821-1D502468CF0F}</a:tableStyleId>
              </a:tblPr>
              <a:tblGrid>
                <a:gridCol w="1737360"/>
                <a:gridCol w="1737360"/>
              </a:tblGrid>
              <a:tr h="365760">
                <a:tc>
                  <a:txBody>
                    <a:bodyPr/>
                    <a:lstStyle/>
                    <a:p>
                      <a:pPr marL="0" marR="0" algn="ctr">
                        <a:lnSpc>
                          <a:spcPct val="115000"/>
                        </a:lnSpc>
                        <a:spcBef>
                          <a:spcPts val="0"/>
                        </a:spcBef>
                        <a:spcAft>
                          <a:spcPts val="0"/>
                        </a:spcAft>
                      </a:pPr>
                      <a:r>
                        <a:rPr lang="en-US" sz="1400" b="1" dirty="0">
                          <a:latin typeface="+mn-lt"/>
                          <a:cs typeface="Arial" pitchFamily="34" charset="0"/>
                        </a:rPr>
                        <a:t>Input</a:t>
                      </a:r>
                      <a:endParaRPr lang="en-US" sz="1400" b="1"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b="1" dirty="0">
                          <a:latin typeface="+mn-lt"/>
                          <a:cs typeface="Arial" pitchFamily="34" charset="0"/>
                        </a:rPr>
                        <a:t>Output</a:t>
                      </a:r>
                      <a:endParaRPr lang="en-US" sz="1400" b="1"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Refrigerant mass flow rate</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Air volumetric flow rate</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condenser</a:t>
                      </a:r>
                      <a:r>
                        <a:rPr lang="en-US" sz="1400" baseline="0" dirty="0" smtClean="0">
                          <a:latin typeface="+mn-lt"/>
                          <a:ea typeface="Calibri"/>
                          <a:cs typeface="Arial" pitchFamily="34" charset="0"/>
                        </a:rPr>
                        <a:t> inlet</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condenser</a:t>
                      </a:r>
                      <a:r>
                        <a:rPr lang="en-US" sz="1400" dirty="0" smtClean="0">
                          <a:latin typeface="+mn-lt"/>
                          <a:ea typeface="Calibri"/>
                          <a:cs typeface="Arial" pitchFamily="34" charset="0"/>
                        </a:rPr>
                        <a:t> outlet</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Tcondenser</a:t>
                      </a:r>
                      <a:r>
                        <a:rPr lang="en-US" sz="1400" baseline="0" dirty="0" smtClean="0">
                          <a:latin typeface="+mn-lt"/>
                          <a:ea typeface="Calibri"/>
                          <a:cs typeface="Arial" pitchFamily="34" charset="0"/>
                        </a:rPr>
                        <a:t> inlet</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Tcondenser</a:t>
                      </a:r>
                      <a:r>
                        <a:rPr lang="en-US" sz="1400" dirty="0" smtClean="0">
                          <a:latin typeface="+mn-lt"/>
                          <a:ea typeface="Calibri"/>
                          <a:cs typeface="Arial" pitchFamily="34" charset="0"/>
                        </a:rPr>
                        <a:t> outlet</a:t>
                      </a:r>
                      <a:endParaRPr lang="en-US" sz="1400" dirty="0">
                        <a:latin typeface="+mn-lt"/>
                        <a:ea typeface="Calibri"/>
                        <a:cs typeface="Arial" pitchFamily="34" charset="0"/>
                      </a:endParaRPr>
                    </a:p>
                  </a:txBody>
                  <a:tcPr marL="68580" marR="68580" marT="0" marB="0" anchor="ctr"/>
                </a:tc>
              </a:tr>
              <a:tr h="365760">
                <a:tc>
                  <a:txBody>
                    <a:bodyPr/>
                    <a:lstStyle/>
                    <a:p>
                      <a:pPr algn="ctr"/>
                      <a:r>
                        <a:rPr lang="en-US" sz="1400" dirty="0" err="1" smtClean="0">
                          <a:latin typeface="+mn-lt"/>
                          <a:cs typeface="Arial" pitchFamily="34" charset="0"/>
                        </a:rPr>
                        <a:t>Tambient</a:t>
                      </a:r>
                      <a:endParaRPr lang="en-US" sz="1400" dirty="0">
                        <a:latin typeface="+mn-lt"/>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cs typeface="Arial" pitchFamily="34" charset="0"/>
                        </a:rPr>
                        <a:t>De-superheating fraction of condenser</a:t>
                      </a: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Evaporator load</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kern="1200" dirty="0" smtClean="0">
                          <a:solidFill>
                            <a:schemeClr val="dk1"/>
                          </a:solidFill>
                          <a:latin typeface="+mn-lt"/>
                          <a:ea typeface="Calibri"/>
                          <a:cs typeface="Arial" pitchFamily="34" charset="0"/>
                        </a:rPr>
                        <a:t>Condensation fraction of condenser</a:t>
                      </a:r>
                      <a:endParaRPr lang="en-US" sz="1400" kern="1200" dirty="0">
                        <a:solidFill>
                          <a:schemeClr val="dk1"/>
                        </a:solidFill>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kern="1200" dirty="0" smtClean="0">
                          <a:solidFill>
                            <a:schemeClr val="dk1"/>
                          </a:solidFill>
                          <a:latin typeface="+mn-lt"/>
                          <a:ea typeface="Calibri"/>
                          <a:cs typeface="Arial" pitchFamily="34" charset="0"/>
                        </a:rPr>
                        <a:t>Compressor Power</a:t>
                      </a:r>
                      <a:endParaRPr lang="en-US" sz="1400" kern="1200" dirty="0">
                        <a:solidFill>
                          <a:schemeClr val="dk1"/>
                        </a:solidFill>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Condenser</a:t>
                      </a:r>
                      <a:r>
                        <a:rPr lang="en-US" sz="1400" baseline="0" dirty="0" smtClean="0">
                          <a:latin typeface="+mn-lt"/>
                          <a:ea typeface="Calibri"/>
                          <a:cs typeface="Arial" pitchFamily="34" charset="0"/>
                        </a:rPr>
                        <a:t> Effectiveness</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cs typeface="Arial" pitchFamily="34" charset="0"/>
                        </a:rPr>
                        <a:t>Condenser Details</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endParaRPr lang="en-US" sz="1400" dirty="0">
                        <a:latin typeface="+mn-lt"/>
                        <a:ea typeface="Calibri"/>
                        <a:cs typeface="Arial" pitchFamily="34" charset="0"/>
                      </a:endParaRPr>
                    </a:p>
                  </a:txBody>
                  <a:tcPr marL="68580" marR="68580" marT="0" marB="0" anchor="ctr"/>
                </a:tc>
              </a:tr>
            </a:tbl>
          </a:graphicData>
        </a:graphic>
      </p:graphicFrame>
      <p:grpSp>
        <p:nvGrpSpPr>
          <p:cNvPr id="4" name="Group 13"/>
          <p:cNvGrpSpPr/>
          <p:nvPr/>
        </p:nvGrpSpPr>
        <p:grpSpPr>
          <a:xfrm>
            <a:off x="609600" y="1447800"/>
            <a:ext cx="3276600" cy="457200"/>
            <a:chOff x="0" y="742"/>
            <a:chExt cx="2590800" cy="455714"/>
          </a:xfrm>
        </p:grpSpPr>
        <p:sp>
          <p:nvSpPr>
            <p:cNvPr id="15" name="Rounded Rectangle 14"/>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dirty="0" smtClean="0"/>
                <a:t>Condenser Model Parameters</a:t>
              </a:r>
              <a:endParaRPr lang="en-US" kern="1200" dirty="0"/>
            </a:p>
          </p:txBody>
        </p:sp>
      </p:grpSp>
      <p:grpSp>
        <p:nvGrpSpPr>
          <p:cNvPr id="5" name="Group 16"/>
          <p:cNvGrpSpPr/>
          <p:nvPr/>
        </p:nvGrpSpPr>
        <p:grpSpPr>
          <a:xfrm>
            <a:off x="5181600" y="1676400"/>
            <a:ext cx="2819400" cy="381000"/>
            <a:chOff x="0" y="742"/>
            <a:chExt cx="2590800" cy="455714"/>
          </a:xfrm>
        </p:grpSpPr>
        <p:sp>
          <p:nvSpPr>
            <p:cNvPr id="18" name="Rounded Rectangle 17"/>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nvergence Equation</a:t>
              </a:r>
              <a:endParaRPr lang="en-US" sz="1600" kern="1200" dirty="0"/>
            </a:p>
          </p:txBody>
        </p:sp>
      </p:gr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924" name="Rectangle 12"/>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6"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9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Table 16"/>
          <p:cNvGraphicFramePr>
            <a:graphicFrameLocks noGrp="1"/>
          </p:cNvGraphicFramePr>
          <p:nvPr/>
        </p:nvGraphicFramePr>
        <p:xfrm>
          <a:off x="4800600" y="3017264"/>
          <a:ext cx="3474720" cy="3060192"/>
        </p:xfrm>
        <a:graphic>
          <a:graphicData uri="http://schemas.openxmlformats.org/drawingml/2006/table">
            <a:tbl>
              <a:tblPr>
                <a:tableStyleId>{3C2FFA5D-87B4-456A-9821-1D502468CF0F}</a:tableStyleId>
              </a:tblPr>
              <a:tblGrid>
                <a:gridCol w="1737360"/>
                <a:gridCol w="1737360"/>
              </a:tblGrid>
              <a:tr h="274320">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Tube diameter</a:t>
                      </a:r>
                    </a:p>
                  </a:txBody>
                  <a:tcPr marL="68580" marR="68580" marT="0" marB="0" anchor="ctr"/>
                </a:tc>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Tube thermal conductivity</a:t>
                      </a:r>
                    </a:p>
                  </a:txBody>
                  <a:tcPr marL="68580" marR="68580" marT="0" marB="0" anchor="ctr"/>
                </a:tc>
              </a:tr>
              <a:tr h="274320">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Tube thickness</a:t>
                      </a:r>
                    </a:p>
                  </a:txBody>
                  <a:tcPr marL="68580" marR="68580" marT="0" marB="0" anchor="ctr"/>
                </a:tc>
                <a:tc>
                  <a:txBody>
                    <a:bodyPr/>
                    <a:lstStyle/>
                    <a:p>
                      <a:pPr marL="0" marR="0" algn="ctr">
                        <a:lnSpc>
                          <a:spcPct val="115000"/>
                        </a:lnSpc>
                        <a:spcBef>
                          <a:spcPts val="0"/>
                        </a:spcBef>
                        <a:spcAft>
                          <a:spcPts val="0"/>
                        </a:spcAft>
                      </a:pPr>
                      <a:r>
                        <a:rPr lang="en-US" sz="1400" kern="1200">
                          <a:solidFill>
                            <a:schemeClr val="dk1"/>
                          </a:solidFill>
                          <a:latin typeface="+mn-lt"/>
                          <a:ea typeface="Calibri"/>
                          <a:cs typeface="Arial" pitchFamily="34" charset="0"/>
                        </a:rPr>
                        <a:t>Fin thickness</a:t>
                      </a:r>
                    </a:p>
                  </a:txBody>
                  <a:tcPr marL="68580" marR="68580" marT="0" marB="0" anchor="ctr"/>
                </a:tc>
              </a:tr>
              <a:tr h="274320">
                <a:tc>
                  <a:txBody>
                    <a:bodyPr/>
                    <a:lstStyle/>
                    <a:p>
                      <a:pPr marL="0" marR="0" algn="ctr">
                        <a:lnSpc>
                          <a:spcPct val="115000"/>
                        </a:lnSpc>
                        <a:spcBef>
                          <a:spcPts val="0"/>
                        </a:spcBef>
                        <a:spcAft>
                          <a:spcPts val="0"/>
                        </a:spcAft>
                      </a:pPr>
                      <a:r>
                        <a:rPr lang="en-US" sz="1400" kern="1200">
                          <a:solidFill>
                            <a:schemeClr val="dk1"/>
                          </a:solidFill>
                          <a:latin typeface="+mn-lt"/>
                          <a:ea typeface="Calibri"/>
                          <a:cs typeface="Arial" pitchFamily="34" charset="0"/>
                        </a:rPr>
                        <a:t>Tube length</a:t>
                      </a:r>
                    </a:p>
                  </a:txBody>
                  <a:tcPr marL="68580" marR="68580" marT="0" marB="0" anchor="ctr"/>
                </a:tc>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Fin width</a:t>
                      </a:r>
                    </a:p>
                  </a:txBody>
                  <a:tcPr marL="68580" marR="68580" marT="0" marB="0" anchor="ctr"/>
                </a:tc>
              </a:tr>
              <a:tr h="274320">
                <a:tc>
                  <a:txBody>
                    <a:bodyPr/>
                    <a:lstStyle/>
                    <a:p>
                      <a:pPr marL="0" marR="0" algn="ctr">
                        <a:lnSpc>
                          <a:spcPct val="115000"/>
                        </a:lnSpc>
                        <a:spcBef>
                          <a:spcPts val="0"/>
                        </a:spcBef>
                        <a:spcAft>
                          <a:spcPts val="0"/>
                        </a:spcAft>
                      </a:pPr>
                      <a:r>
                        <a:rPr lang="en-US" sz="1400" kern="1200">
                          <a:solidFill>
                            <a:schemeClr val="dk1"/>
                          </a:solidFill>
                          <a:latin typeface="+mn-lt"/>
                          <a:ea typeface="Calibri"/>
                          <a:cs typeface="Arial" pitchFamily="34" charset="0"/>
                        </a:rPr>
                        <a:t>Tube transversal pitch</a:t>
                      </a:r>
                    </a:p>
                  </a:txBody>
                  <a:tcPr marL="68580" marR="68580" marT="0" marB="0" anchor="ctr"/>
                </a:tc>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Fin pitch</a:t>
                      </a:r>
                    </a:p>
                  </a:txBody>
                  <a:tcPr marL="68580" marR="68580" marT="0" marB="0" anchor="ctr"/>
                </a:tc>
              </a:tr>
              <a:tr h="274320">
                <a:tc>
                  <a:txBody>
                    <a:bodyPr/>
                    <a:lstStyle/>
                    <a:p>
                      <a:pPr marL="0" marR="0" algn="ctr">
                        <a:lnSpc>
                          <a:spcPct val="115000"/>
                        </a:lnSpc>
                        <a:spcBef>
                          <a:spcPts val="0"/>
                        </a:spcBef>
                        <a:spcAft>
                          <a:spcPts val="0"/>
                        </a:spcAft>
                      </a:pPr>
                      <a:r>
                        <a:rPr lang="en-US" sz="1400" kern="1200">
                          <a:solidFill>
                            <a:schemeClr val="dk1"/>
                          </a:solidFill>
                          <a:latin typeface="+mn-lt"/>
                          <a:ea typeface="Calibri"/>
                          <a:cs typeface="Arial" pitchFamily="34" charset="0"/>
                        </a:rPr>
                        <a:t>Total number of tubes</a:t>
                      </a:r>
                    </a:p>
                  </a:txBody>
                  <a:tcPr marL="68580" marR="68580" marT="0" marB="0" anchor="ctr"/>
                </a:tc>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Fin thermal conductivity</a:t>
                      </a:r>
                    </a:p>
                  </a:txBody>
                  <a:tcPr marL="68580" marR="68580" marT="0" marB="0" anchor="ctr"/>
                </a:tc>
              </a:tr>
              <a:tr h="274320">
                <a:tc>
                  <a:txBody>
                    <a:bodyPr/>
                    <a:lstStyle/>
                    <a:p>
                      <a:pPr marL="0" marR="0" algn="ctr">
                        <a:lnSpc>
                          <a:spcPct val="115000"/>
                        </a:lnSpc>
                        <a:spcBef>
                          <a:spcPts val="0"/>
                        </a:spcBef>
                        <a:spcAft>
                          <a:spcPts val="0"/>
                        </a:spcAft>
                      </a:pPr>
                      <a:r>
                        <a:rPr lang="en-US" sz="1400" kern="1200">
                          <a:solidFill>
                            <a:schemeClr val="dk1"/>
                          </a:solidFill>
                          <a:latin typeface="+mn-lt"/>
                          <a:ea typeface="Calibri"/>
                          <a:cs typeface="Arial" pitchFamily="34" charset="0"/>
                        </a:rPr>
                        <a:t>Number of stream divisions</a:t>
                      </a:r>
                    </a:p>
                  </a:txBody>
                  <a:tcPr marL="68580" marR="68580" marT="0" marB="0" anchor="ctr"/>
                </a:tc>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Condenser height</a:t>
                      </a:r>
                    </a:p>
                  </a:txBody>
                  <a:tcPr marL="68580" marR="68580" marT="0" marB="0" anchor="ctr"/>
                </a:tc>
              </a:tr>
              <a:tr h="274320">
                <a:tc>
                  <a:txBody>
                    <a:bodyPr/>
                    <a:lstStyle/>
                    <a:p>
                      <a:pPr marL="0" marR="0" algn="ctr">
                        <a:lnSpc>
                          <a:spcPct val="115000"/>
                        </a:lnSpc>
                        <a:spcBef>
                          <a:spcPts val="0"/>
                        </a:spcBef>
                        <a:spcAft>
                          <a:spcPts val="0"/>
                        </a:spcAft>
                      </a:pPr>
                      <a:r>
                        <a:rPr lang="en-US" sz="1400" kern="1200">
                          <a:solidFill>
                            <a:schemeClr val="dk1"/>
                          </a:solidFill>
                          <a:latin typeface="+mn-lt"/>
                          <a:ea typeface="Calibri"/>
                          <a:cs typeface="Arial" pitchFamily="34" charset="0"/>
                        </a:rPr>
                        <a:t>Number of tubes after streams merge</a:t>
                      </a:r>
                    </a:p>
                  </a:txBody>
                  <a:tcPr marL="68580" marR="68580" marT="0" marB="0" anchor="ctr"/>
                </a:tc>
                <a:tc>
                  <a:txBody>
                    <a:bodyPr/>
                    <a:lstStyle/>
                    <a:p>
                      <a:pPr marL="0" marR="0" algn="ctr">
                        <a:lnSpc>
                          <a:spcPct val="115000"/>
                        </a:lnSpc>
                        <a:spcBef>
                          <a:spcPts val="0"/>
                        </a:spcBef>
                        <a:spcAft>
                          <a:spcPts val="0"/>
                        </a:spcAft>
                      </a:pPr>
                      <a:r>
                        <a:rPr lang="en-US" sz="1400" kern="1200" dirty="0">
                          <a:solidFill>
                            <a:schemeClr val="dk1"/>
                          </a:solidFill>
                          <a:latin typeface="+mn-lt"/>
                          <a:ea typeface="Calibri"/>
                          <a:cs typeface="Arial" pitchFamily="34" charset="0"/>
                        </a:rPr>
                        <a:t>Condenser length</a:t>
                      </a:r>
                    </a:p>
                  </a:txBody>
                  <a:tcPr marL="68580" marR="68580" marT="0" marB="0" anchor="ctr"/>
                </a:tc>
              </a:tr>
              <a:tr h="274320">
                <a:tc>
                  <a:txBody>
                    <a:bodyPr/>
                    <a:lstStyle/>
                    <a:p>
                      <a:pPr marL="0" marR="0" algn="ctr">
                        <a:lnSpc>
                          <a:spcPct val="115000"/>
                        </a:lnSpc>
                        <a:spcBef>
                          <a:spcPts val="0"/>
                        </a:spcBef>
                        <a:spcAft>
                          <a:spcPts val="0"/>
                        </a:spcAft>
                      </a:pPr>
                      <a:r>
                        <a:rPr lang="en-US" sz="1400" kern="1200">
                          <a:solidFill>
                            <a:schemeClr val="dk1"/>
                          </a:solidFill>
                          <a:latin typeface="+mn-lt"/>
                          <a:ea typeface="Calibri"/>
                          <a:cs typeface="Arial" pitchFamily="34" charset="0"/>
                        </a:rPr>
                        <a:t>Number of tube rows</a:t>
                      </a:r>
                    </a:p>
                  </a:txBody>
                  <a:tcPr marL="68580" marR="68580" marT="0" marB="0" anchor="ctr"/>
                </a:tc>
                <a:tc>
                  <a:txBody>
                    <a:bodyPr/>
                    <a:lstStyle/>
                    <a:p>
                      <a:pPr marL="0" marR="0" algn="ctr">
                        <a:lnSpc>
                          <a:spcPct val="115000"/>
                        </a:lnSpc>
                        <a:spcBef>
                          <a:spcPts val="0"/>
                        </a:spcBef>
                        <a:spcAft>
                          <a:spcPts val="0"/>
                        </a:spcAft>
                      </a:pPr>
                      <a:endParaRPr lang="en-US" sz="1400" kern="1200" dirty="0">
                        <a:solidFill>
                          <a:schemeClr val="dk1"/>
                        </a:solidFill>
                        <a:latin typeface="+mn-lt"/>
                        <a:ea typeface="Calibri"/>
                        <a:cs typeface="Arial" pitchFamily="34" charset="0"/>
                      </a:endParaRPr>
                    </a:p>
                  </a:txBody>
                  <a:tcPr marL="68580" marR="68580" marT="0" marB="0" anchor="ctr"/>
                </a:tc>
              </a:tr>
            </a:tbl>
          </a:graphicData>
        </a:graphic>
      </p:graphicFrame>
      <p:grpSp>
        <p:nvGrpSpPr>
          <p:cNvPr id="20" name="Group 13"/>
          <p:cNvGrpSpPr/>
          <p:nvPr/>
        </p:nvGrpSpPr>
        <p:grpSpPr>
          <a:xfrm>
            <a:off x="5334000" y="2495550"/>
            <a:ext cx="2514600" cy="429490"/>
            <a:chOff x="0" y="742"/>
            <a:chExt cx="2590800" cy="455714"/>
          </a:xfrm>
        </p:grpSpPr>
        <p:sp>
          <p:nvSpPr>
            <p:cNvPr id="21" name="Rounded Rectangle 20"/>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Rounded Rectangle 4"/>
            <p:cNvSpPr/>
            <p:nvPr/>
          </p:nvSpPr>
          <p:spPr>
            <a:xfrm>
              <a:off x="22246" y="22988"/>
              <a:ext cx="2546308" cy="38283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ndenser Details</a:t>
              </a:r>
              <a:endParaRPr lang="en-US" sz="1600" kern="1200" dirty="0"/>
            </a:p>
          </p:txBody>
        </p:sp>
      </p:grpSp>
      <p:graphicFrame>
        <p:nvGraphicFramePr>
          <p:cNvPr id="23" name="Diagram 22"/>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4" name="Table 23"/>
          <p:cNvGraphicFramePr>
            <a:graphicFrameLocks noGrp="1"/>
          </p:cNvGraphicFramePr>
          <p:nvPr/>
        </p:nvGraphicFramePr>
        <p:xfrm>
          <a:off x="1524000" y="3246120"/>
          <a:ext cx="6096000" cy="365760"/>
        </p:xfrm>
        <a:graphic>
          <a:graphicData uri="http://schemas.openxmlformats.org/drawingml/2006/table">
            <a:tbl>
              <a:tblPr/>
              <a:tblGrid>
                <a:gridCol w="6096000"/>
              </a:tblGrid>
              <a:tr h="0">
                <a:tc>
                  <a:txBody>
                    <a:bodyPr/>
                    <a:lstStyle/>
                    <a:p>
                      <a:pPr marL="0" marR="0" algn="ctr">
                        <a:lnSpc>
                          <a:spcPct val="200000"/>
                        </a:lnSpc>
                        <a:spcBef>
                          <a:spcPts val="0"/>
                        </a:spcBef>
                        <a:spcAft>
                          <a:spcPts val="0"/>
                        </a:spcAft>
                      </a:pPr>
                      <a:endParaRPr lang="en-US" sz="1200" dirty="0">
                        <a:solidFill>
                          <a:srgbClr val="000000"/>
                        </a:solidFill>
                        <a:latin typeface="Times New Roman"/>
                        <a:ea typeface="Calibri"/>
                        <a:cs typeface="Times New Roman"/>
                      </a:endParaRPr>
                    </a:p>
                  </a:txBody>
                  <a:tcPr marL="68580" marR="68580" marT="0" marB="0" anchor="ctr">
                    <a:lnL>
                      <a:noFill/>
                    </a:lnL>
                    <a:lnR>
                      <a:noFill/>
                    </a:lnR>
                    <a:lnT>
                      <a:noFill/>
                    </a:lnT>
                    <a:lnB>
                      <a:noFill/>
                    </a:lnB>
                  </a:tcPr>
                </a:tc>
              </a:tr>
            </a:tbl>
          </a:graphicData>
        </a:graphic>
      </p:graphicFrame>
      <p:pic>
        <p:nvPicPr>
          <p:cNvPr id="31745" name="Picture 1"/>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4648200" y="2209800"/>
            <a:ext cx="4333875" cy="361950"/>
          </a:xfrm>
          <a:prstGeom prst="rect">
            <a:avLst/>
          </a:prstGeom>
          <a:noFill/>
        </p:spPr>
      </p:pic>
      <p:grpSp>
        <p:nvGrpSpPr>
          <p:cNvPr id="25" name="Group 24"/>
          <p:cNvGrpSpPr/>
          <p:nvPr/>
        </p:nvGrpSpPr>
        <p:grpSpPr>
          <a:xfrm>
            <a:off x="457200" y="5486400"/>
            <a:ext cx="3276600" cy="609600"/>
            <a:chOff x="0" y="742"/>
            <a:chExt cx="2590800" cy="455714"/>
          </a:xfrm>
        </p:grpSpPr>
        <p:sp>
          <p:nvSpPr>
            <p:cNvPr id="26" name="Rounded Rectangle 25"/>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algn="ctr" defTabSz="844550">
                <a:lnSpc>
                  <a:spcPct val="90000"/>
                </a:lnSpc>
                <a:spcBef>
                  <a:spcPct val="0"/>
                </a:spcBef>
                <a:spcAft>
                  <a:spcPct val="35000"/>
                </a:spcAft>
              </a:pPr>
              <a:r>
                <a:rPr lang="en-US" sz="1600" dirty="0" smtClean="0">
                  <a:ea typeface="Calibri"/>
                  <a:cs typeface="Arial" pitchFamily="34" charset="0"/>
                </a:rPr>
                <a:t>Air volumetric flow rate</a:t>
              </a:r>
              <a:r>
                <a:rPr lang="en-US" sz="1600" dirty="0" smtClean="0"/>
                <a:t> is searched for satisfying convergence equation</a:t>
              </a:r>
              <a:endParaRPr lang="en-US" sz="1600" kern="1200" dirty="0"/>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pSp>
        <p:nvGrpSpPr>
          <p:cNvPr id="4" name="Group 3"/>
          <p:cNvGrpSpPr/>
          <p:nvPr/>
        </p:nvGrpSpPr>
        <p:grpSpPr>
          <a:xfrm>
            <a:off x="4495800" y="1981200"/>
            <a:ext cx="4038600" cy="2819400"/>
            <a:chOff x="4953000" y="2362200"/>
            <a:chExt cx="4038600" cy="2819400"/>
          </a:xfrm>
        </p:grpSpPr>
        <p:pic>
          <p:nvPicPr>
            <p:cNvPr id="5" name="Picture 112"/>
            <p:cNvPicPr>
              <a:picLocks noChangeAspect="1" noChangeArrowheads="1"/>
            </p:cNvPicPr>
            <p:nvPr/>
          </p:nvPicPr>
          <p:blipFill>
            <a:blip r:embed="rId2"/>
            <a:srcRect l="1712" t="6834" b="2278"/>
            <a:stretch>
              <a:fillRect/>
            </a:stretch>
          </p:blipFill>
          <p:spPr bwMode="auto">
            <a:xfrm>
              <a:off x="4953000" y="2362200"/>
              <a:ext cx="4038600" cy="2809875"/>
            </a:xfrm>
            <a:prstGeom prst="rect">
              <a:avLst/>
            </a:prstGeom>
            <a:noFill/>
          </p:spPr>
        </p:pic>
        <p:grpSp>
          <p:nvGrpSpPr>
            <p:cNvPr id="6" name="Group 24"/>
            <p:cNvGrpSpPr/>
            <p:nvPr/>
          </p:nvGrpSpPr>
          <p:grpSpPr>
            <a:xfrm>
              <a:off x="5410200" y="3162300"/>
              <a:ext cx="3486150" cy="2019300"/>
              <a:chOff x="1428750" y="1214438"/>
              <a:chExt cx="3486150" cy="2019300"/>
            </a:xfrm>
          </p:grpSpPr>
          <p:grpSp>
            <p:nvGrpSpPr>
              <p:cNvPr id="7" name="Group 6"/>
              <p:cNvGrpSpPr>
                <a:grpSpLocks/>
              </p:cNvGrpSpPr>
              <p:nvPr/>
            </p:nvGrpSpPr>
            <p:grpSpPr bwMode="auto">
              <a:xfrm>
                <a:off x="4000500" y="1614488"/>
                <a:ext cx="914400" cy="304800"/>
                <a:chOff x="7740" y="5625"/>
                <a:chExt cx="1440" cy="480"/>
              </a:xfrm>
            </p:grpSpPr>
            <p:sp>
              <p:nvSpPr>
                <p:cNvPr id="19" name="Text Box 6"/>
                <p:cNvSpPr txBox="1">
                  <a:spLocks noChangeArrowheads="1"/>
                </p:cNvSpPr>
                <p:nvPr/>
              </p:nvSpPr>
              <p:spPr bwMode="auto">
                <a:xfrm>
                  <a:off x="7740" y="562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mpress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0" name="AutoShape 5"/>
                <p:cNvSpPr>
                  <a:spLocks noChangeShapeType="1"/>
                </p:cNvSpPr>
                <p:nvPr/>
              </p:nvSpPr>
              <p:spPr bwMode="auto">
                <a:xfrm flipH="1">
                  <a:off x="7845" y="5970"/>
                  <a:ext cx="345" cy="1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8" name="Group 10"/>
              <p:cNvGrpSpPr>
                <a:grpSpLocks/>
              </p:cNvGrpSpPr>
              <p:nvPr/>
            </p:nvGrpSpPr>
            <p:grpSpPr bwMode="auto">
              <a:xfrm>
                <a:off x="1428750" y="2309813"/>
                <a:ext cx="914400" cy="476250"/>
                <a:chOff x="3675" y="6675"/>
                <a:chExt cx="1440" cy="750"/>
              </a:xfrm>
            </p:grpSpPr>
            <p:sp>
              <p:nvSpPr>
                <p:cNvPr id="17" name="Text Box 12"/>
                <p:cNvSpPr txBox="1">
                  <a:spLocks noChangeArrowheads="1"/>
                </p:cNvSpPr>
                <p:nvPr/>
              </p:nvSpPr>
              <p:spPr bwMode="auto">
                <a:xfrm>
                  <a:off x="3675" y="6675"/>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xpansion Valv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8" name="AutoShape 11"/>
                <p:cNvSpPr>
                  <a:spLocks noChangeShapeType="1"/>
                </p:cNvSpPr>
                <p:nvPr/>
              </p:nvSpPr>
              <p:spPr bwMode="auto">
                <a:xfrm flipV="1">
                  <a:off x="4395" y="7143"/>
                  <a:ext cx="360" cy="7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9" name="Group 7"/>
              <p:cNvGrpSpPr>
                <a:grpSpLocks/>
              </p:cNvGrpSpPr>
              <p:nvPr/>
            </p:nvGrpSpPr>
            <p:grpSpPr bwMode="auto">
              <a:xfrm>
                <a:off x="3629025" y="2757488"/>
                <a:ext cx="1123950" cy="476250"/>
                <a:chOff x="7140" y="7470"/>
                <a:chExt cx="1770" cy="750"/>
              </a:xfrm>
            </p:grpSpPr>
            <p:sp>
              <p:nvSpPr>
                <p:cNvPr id="15" name="Text Box 9"/>
                <p:cNvSpPr txBox="1">
                  <a:spLocks noChangeArrowheads="1"/>
                </p:cNvSpPr>
                <p:nvPr/>
              </p:nvSpPr>
              <p:spPr bwMode="auto">
                <a:xfrm>
                  <a:off x="7470" y="7470"/>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vaporat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6" name="AutoShape 8"/>
                <p:cNvSpPr>
                  <a:spLocks noChangeShapeType="1"/>
                </p:cNvSpPr>
                <p:nvPr/>
              </p:nvSpPr>
              <p:spPr bwMode="auto">
                <a:xfrm flipH="1" flipV="1">
                  <a:off x="7140" y="7591"/>
                  <a:ext cx="495" cy="8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10" name="Group 13"/>
              <p:cNvGrpSpPr>
                <a:grpSpLocks/>
              </p:cNvGrpSpPr>
              <p:nvPr/>
            </p:nvGrpSpPr>
            <p:grpSpPr bwMode="auto">
              <a:xfrm>
                <a:off x="2752725" y="1214438"/>
                <a:ext cx="1133475" cy="447675"/>
                <a:chOff x="5775" y="4995"/>
                <a:chExt cx="1785" cy="705"/>
              </a:xfrm>
            </p:grpSpPr>
            <p:grpSp>
              <p:nvGrpSpPr>
                <p:cNvPr id="11" name="Group 15"/>
                <p:cNvGrpSpPr>
                  <a:grpSpLocks/>
                </p:cNvGrpSpPr>
                <p:nvPr/>
              </p:nvGrpSpPr>
              <p:grpSpPr bwMode="auto">
                <a:xfrm>
                  <a:off x="5775" y="4995"/>
                  <a:ext cx="1440" cy="705"/>
                  <a:chOff x="5775" y="4995"/>
                  <a:chExt cx="1440" cy="705"/>
                </a:xfrm>
              </p:grpSpPr>
              <p:sp>
                <p:nvSpPr>
                  <p:cNvPr id="13" name="Text Box 17"/>
                  <p:cNvSpPr txBox="1">
                    <a:spLocks noChangeArrowheads="1"/>
                  </p:cNvSpPr>
                  <p:nvPr/>
                </p:nvSpPr>
                <p:spPr bwMode="auto">
                  <a:xfrm>
                    <a:off x="5775" y="499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ndens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AutoShape 16"/>
                  <p:cNvSpPr>
                    <a:spLocks noChangeShapeType="1"/>
                  </p:cNvSpPr>
                  <p:nvPr/>
                </p:nvSpPr>
                <p:spPr bwMode="auto">
                  <a:xfrm flipH="1">
                    <a:off x="6030" y="5340"/>
                    <a:ext cx="195" cy="36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
              <p:nvSpPr>
                <p:cNvPr id="12" name="AutoShape 14"/>
                <p:cNvSpPr>
                  <a:spLocks noChangeShapeType="1"/>
                </p:cNvSpPr>
                <p:nvPr/>
              </p:nvSpPr>
              <p:spPr bwMode="auto">
                <a:xfrm>
                  <a:off x="6225" y="5340"/>
                  <a:ext cx="1335" cy="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grpSp>
      <p:pic>
        <p:nvPicPr>
          <p:cNvPr id="21" name="Picture 25"/>
          <p:cNvPicPr>
            <a:picLocks noChangeAspect="1" noChangeArrowheads="1"/>
          </p:cNvPicPr>
          <p:nvPr/>
        </p:nvPicPr>
        <p:blipFill>
          <a:blip r:embed="rId3"/>
          <a:srcRect/>
          <a:stretch>
            <a:fillRect/>
          </a:stretch>
        </p:blipFill>
        <p:spPr bwMode="auto">
          <a:xfrm>
            <a:off x="304800" y="1981200"/>
            <a:ext cx="4025647" cy="2619375"/>
          </a:xfrm>
          <a:prstGeom prst="rect">
            <a:avLst/>
          </a:prstGeom>
          <a:noFill/>
          <a:ln w="9525">
            <a:noFill/>
            <a:miter lim="800000"/>
            <a:headEnd/>
            <a:tailEnd/>
          </a:ln>
          <a:effectLst/>
        </p:spPr>
      </p:pic>
      <p:sp>
        <p:nvSpPr>
          <p:cNvPr id="22" name="Oval 21"/>
          <p:cNvSpPr/>
          <p:nvPr/>
        </p:nvSpPr>
        <p:spPr>
          <a:xfrm>
            <a:off x="1676400" y="3581400"/>
            <a:ext cx="1295400" cy="762000"/>
          </a:xfrm>
          <a:prstGeom prst="ellipse">
            <a:avLst/>
          </a:prstGeom>
          <a:noFill/>
          <a:ln w="25400">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Oval 23"/>
          <p:cNvSpPr/>
          <p:nvPr/>
        </p:nvSpPr>
        <p:spPr>
          <a:xfrm>
            <a:off x="5603288" y="4208756"/>
            <a:ext cx="2057400" cy="228600"/>
          </a:xfrm>
          <a:prstGeom prst="ellipse">
            <a:avLst/>
          </a:prstGeom>
          <a:noFill/>
          <a:ln w="22225">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5" name="TextBox 24"/>
          <p:cNvSpPr txBox="1"/>
          <p:nvPr/>
        </p:nvSpPr>
        <p:spPr>
          <a:xfrm>
            <a:off x="1828801" y="6248400"/>
            <a:ext cx="6476999" cy="577081"/>
          </a:xfrm>
          <a:prstGeom prst="rect">
            <a:avLst/>
          </a:prstGeom>
          <a:noFill/>
        </p:spPr>
        <p:txBody>
          <a:bodyPr wrap="square" rtlCol="0">
            <a:spAutoFit/>
          </a:bodyPr>
          <a:lstStyle/>
          <a:p>
            <a:r>
              <a:rPr lang="en-US" sz="1050" dirty="0" smtClean="0"/>
              <a:t>Armstrong, P. R., Jiang, W., </a:t>
            </a:r>
            <a:r>
              <a:rPr lang="en-US" sz="1050" dirty="0" err="1" smtClean="0"/>
              <a:t>Winiarski</a:t>
            </a:r>
            <a:r>
              <a:rPr lang="en-US" sz="1050" dirty="0" smtClean="0"/>
              <a:t>, D., </a:t>
            </a:r>
            <a:r>
              <a:rPr lang="en-US" sz="1050" dirty="0" err="1" smtClean="0"/>
              <a:t>Katipamula</a:t>
            </a:r>
            <a:r>
              <a:rPr lang="en-US" sz="1050" dirty="0" smtClean="0"/>
              <a:t>, S., &amp; </a:t>
            </a:r>
            <a:r>
              <a:rPr lang="en-US" sz="1050" dirty="0" err="1" smtClean="0"/>
              <a:t>Norford</a:t>
            </a:r>
            <a:r>
              <a:rPr lang="en-US" sz="1050" dirty="0" smtClean="0"/>
              <a:t>, L. K. (2009). Efficient low-lift cooling with radiant distribution, thermal storage, and variable-speed chiller controls—Part II: Annual use and energy savings. </a:t>
            </a:r>
            <a:r>
              <a:rPr lang="en-US" sz="1050" i="1" dirty="0" smtClean="0"/>
              <a:t>HVAC&amp;R Research</a:t>
            </a:r>
            <a:r>
              <a:rPr lang="en-US" sz="1050" dirty="0" smtClean="0"/>
              <a:t>, </a:t>
            </a:r>
            <a:r>
              <a:rPr lang="en-US" sz="1050" i="1" dirty="0" smtClean="0"/>
              <a:t>15</a:t>
            </a:r>
            <a:r>
              <a:rPr lang="en-US" sz="1050" dirty="0" smtClean="0"/>
              <a:t>(2), 402–432</a:t>
            </a:r>
            <a:endParaRPr lang="en-US" sz="105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Fan-Coil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Table 5"/>
          <p:cNvGraphicFramePr>
            <a:graphicFrameLocks noGrp="1"/>
          </p:cNvGraphicFramePr>
          <p:nvPr/>
        </p:nvGraphicFramePr>
        <p:xfrm>
          <a:off x="381000" y="1981200"/>
          <a:ext cx="3474720" cy="3300984"/>
        </p:xfrm>
        <a:graphic>
          <a:graphicData uri="http://schemas.openxmlformats.org/drawingml/2006/table">
            <a:tbl>
              <a:tblPr>
                <a:tableStyleId>{3C2FFA5D-87B4-456A-9821-1D502468CF0F}</a:tableStyleId>
              </a:tblPr>
              <a:tblGrid>
                <a:gridCol w="1737360"/>
                <a:gridCol w="1737360"/>
              </a:tblGrid>
              <a:tr h="365760">
                <a:tc>
                  <a:txBody>
                    <a:bodyPr/>
                    <a:lstStyle/>
                    <a:p>
                      <a:pPr marL="0" marR="0" algn="ctr">
                        <a:lnSpc>
                          <a:spcPct val="115000"/>
                        </a:lnSpc>
                        <a:spcBef>
                          <a:spcPts val="0"/>
                        </a:spcBef>
                        <a:spcAft>
                          <a:spcPts val="0"/>
                        </a:spcAft>
                      </a:pPr>
                      <a:r>
                        <a:rPr lang="en-US" sz="1400" b="1" dirty="0">
                          <a:latin typeface="+mn-lt"/>
                          <a:cs typeface="Arial" pitchFamily="34" charset="0"/>
                        </a:rPr>
                        <a:t>Input</a:t>
                      </a:r>
                      <a:endParaRPr lang="en-US" sz="1400" b="1"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b="1" dirty="0">
                          <a:latin typeface="+mn-lt"/>
                          <a:cs typeface="Arial" pitchFamily="34" charset="0"/>
                        </a:rPr>
                        <a:t>Output</a:t>
                      </a:r>
                      <a:endParaRPr lang="en-US" sz="1400" b="1"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Refrigerant mass flow rate</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Air volumetric flow rate</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evaporator</a:t>
                      </a:r>
                      <a:r>
                        <a:rPr lang="en-US" sz="1400" baseline="0" dirty="0" smtClean="0">
                          <a:latin typeface="+mn-lt"/>
                          <a:ea typeface="Calibri"/>
                          <a:cs typeface="Arial" pitchFamily="34" charset="0"/>
                        </a:rPr>
                        <a:t> inlet</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evaporator</a:t>
                      </a:r>
                      <a:r>
                        <a:rPr lang="en-US" sz="1400" dirty="0" smtClean="0">
                          <a:latin typeface="+mn-lt"/>
                          <a:ea typeface="Calibri"/>
                          <a:cs typeface="Arial" pitchFamily="34" charset="0"/>
                        </a:rPr>
                        <a:t> outlet</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Tevaporator</a:t>
                      </a:r>
                      <a:r>
                        <a:rPr lang="en-US" sz="1400" baseline="0" dirty="0" smtClean="0">
                          <a:latin typeface="+mn-lt"/>
                          <a:ea typeface="Calibri"/>
                          <a:cs typeface="Arial" pitchFamily="34" charset="0"/>
                        </a:rPr>
                        <a:t> inlet</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Tevaporator</a:t>
                      </a:r>
                      <a:r>
                        <a:rPr lang="en-US" sz="1400" dirty="0" smtClean="0">
                          <a:latin typeface="+mn-lt"/>
                          <a:ea typeface="Calibri"/>
                          <a:cs typeface="Arial" pitchFamily="34" charset="0"/>
                        </a:rPr>
                        <a:t> outlet</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Inlet</a:t>
                      </a:r>
                      <a:r>
                        <a:rPr lang="en-US" sz="1400" baseline="0" dirty="0" smtClean="0">
                          <a:latin typeface="+mn-lt"/>
                          <a:ea typeface="Calibri"/>
                          <a:cs typeface="Arial" pitchFamily="34" charset="0"/>
                        </a:rPr>
                        <a:t> vapor quality</a:t>
                      </a:r>
                      <a:endParaRPr lang="en-US" sz="1400" dirty="0">
                        <a:latin typeface="+mn-lt"/>
                        <a:ea typeface="Calibri"/>
                        <a:cs typeface="Arial" pitchFamily="34" charset="0"/>
                      </a:endParaRPr>
                    </a:p>
                  </a:txBody>
                  <a:tcPr marL="68580" marR="68580" marT="0" marB="0" anchor="ctr"/>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en-US" sz="1400" dirty="0" smtClean="0">
                          <a:latin typeface="+mn-lt"/>
                          <a:ea typeface="Calibri"/>
                          <a:cs typeface="Arial" pitchFamily="34" charset="0"/>
                        </a:rPr>
                        <a:t>Evaporation fraction of evaporator</a:t>
                      </a:r>
                    </a:p>
                  </a:txBody>
                  <a:tcPr marL="68580" marR="68580" marT="0" marB="0" anchor="ctr"/>
                </a:tc>
              </a:tr>
              <a:tr h="365760">
                <a:tc>
                  <a:txBody>
                    <a:bodyPr/>
                    <a:lstStyle/>
                    <a:p>
                      <a:pPr algn="ctr"/>
                      <a:r>
                        <a:rPr lang="en-US" sz="1400" dirty="0" err="1" smtClean="0">
                          <a:latin typeface="+mn-lt"/>
                          <a:cs typeface="Arial" pitchFamily="34" charset="0"/>
                        </a:rPr>
                        <a:t>Tzone</a:t>
                      </a:r>
                      <a:endParaRPr lang="en-US" sz="1400" dirty="0">
                        <a:latin typeface="+mn-lt"/>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Evaporator</a:t>
                      </a:r>
                      <a:r>
                        <a:rPr lang="en-US" sz="1400" baseline="0" dirty="0" smtClean="0">
                          <a:latin typeface="+mn-lt"/>
                          <a:ea typeface="Calibri"/>
                          <a:cs typeface="Arial" pitchFamily="34" charset="0"/>
                        </a:rPr>
                        <a:t> Effectiveness</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Evaporator load</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cs typeface="Arial" pitchFamily="34" charset="0"/>
                        </a:rPr>
                        <a:t>Evaporator Details</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endParaRPr lang="en-US" sz="1400" dirty="0">
                        <a:latin typeface="+mn-lt"/>
                        <a:ea typeface="Calibri"/>
                        <a:cs typeface="Arial" pitchFamily="34" charset="0"/>
                      </a:endParaRPr>
                    </a:p>
                  </a:txBody>
                  <a:tcPr marL="68580" marR="68580" marT="0" marB="0" anchor="ctr"/>
                </a:tc>
              </a:tr>
            </a:tbl>
          </a:graphicData>
        </a:graphic>
      </p:graphicFrame>
      <p:grpSp>
        <p:nvGrpSpPr>
          <p:cNvPr id="4" name="Group 13"/>
          <p:cNvGrpSpPr/>
          <p:nvPr/>
        </p:nvGrpSpPr>
        <p:grpSpPr>
          <a:xfrm>
            <a:off x="609600" y="1447800"/>
            <a:ext cx="3276600" cy="457200"/>
            <a:chOff x="0" y="742"/>
            <a:chExt cx="2590800" cy="455714"/>
          </a:xfrm>
        </p:grpSpPr>
        <p:sp>
          <p:nvSpPr>
            <p:cNvPr id="15" name="Rounded Rectangle 14"/>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dirty="0" smtClean="0"/>
                <a:t>Evaporator Model Parameters</a:t>
              </a:r>
              <a:endParaRPr lang="en-US" kern="1200" dirty="0"/>
            </a:p>
          </p:txBody>
        </p:sp>
      </p:grpSp>
      <p:grpSp>
        <p:nvGrpSpPr>
          <p:cNvPr id="5" name="Group 16"/>
          <p:cNvGrpSpPr/>
          <p:nvPr/>
        </p:nvGrpSpPr>
        <p:grpSpPr>
          <a:xfrm>
            <a:off x="5181600" y="1447800"/>
            <a:ext cx="2895600" cy="457200"/>
            <a:chOff x="0" y="742"/>
            <a:chExt cx="2590800" cy="455714"/>
          </a:xfrm>
        </p:grpSpPr>
        <p:sp>
          <p:nvSpPr>
            <p:cNvPr id="18" name="Rounded Rectangle 17"/>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nvergence Equation</a:t>
              </a:r>
              <a:endParaRPr lang="en-US" sz="1600" kern="1200" dirty="0"/>
            </a:p>
          </p:txBody>
        </p:sp>
      </p:gr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924" name="Rectangle 12"/>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6"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9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13"/>
          <p:cNvGrpSpPr/>
          <p:nvPr/>
        </p:nvGrpSpPr>
        <p:grpSpPr>
          <a:xfrm>
            <a:off x="5181600" y="2438400"/>
            <a:ext cx="2819400" cy="457200"/>
            <a:chOff x="0" y="742"/>
            <a:chExt cx="2590800" cy="455714"/>
          </a:xfrm>
        </p:grpSpPr>
        <p:sp>
          <p:nvSpPr>
            <p:cNvPr id="21" name="Rounded Rectangle 20"/>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Evaporator Details</a:t>
              </a:r>
              <a:endParaRPr lang="en-US" sz="1600" kern="1200" dirty="0"/>
            </a:p>
          </p:txBody>
        </p:sp>
      </p:grpSp>
      <p:graphicFrame>
        <p:nvGraphicFramePr>
          <p:cNvPr id="20" name="Table 19"/>
          <p:cNvGraphicFramePr>
            <a:graphicFrameLocks noGrp="1"/>
          </p:cNvGraphicFramePr>
          <p:nvPr/>
        </p:nvGraphicFramePr>
        <p:xfrm>
          <a:off x="4953000" y="2971800"/>
          <a:ext cx="3276600" cy="2944368"/>
        </p:xfrm>
        <a:graphic>
          <a:graphicData uri="http://schemas.openxmlformats.org/drawingml/2006/table">
            <a:tbl>
              <a:tblPr>
                <a:tableStyleId>{3C2FFA5D-87B4-456A-9821-1D502468CF0F}</a:tableStyleId>
              </a:tblPr>
              <a:tblGrid>
                <a:gridCol w="1638300"/>
                <a:gridCol w="1638300"/>
              </a:tblGrid>
              <a:tr h="482600">
                <a:tc>
                  <a:txBody>
                    <a:bodyPr/>
                    <a:lstStyle/>
                    <a:p>
                      <a:pPr marL="0" marR="0" algn="ctr">
                        <a:lnSpc>
                          <a:spcPct val="115000"/>
                        </a:lnSpc>
                        <a:spcBef>
                          <a:spcPts val="0"/>
                        </a:spcBef>
                        <a:spcAft>
                          <a:spcPts val="0"/>
                        </a:spcAft>
                      </a:pPr>
                      <a:r>
                        <a:rPr lang="en-US" sz="1400" dirty="0">
                          <a:latin typeface="+mn-lt"/>
                          <a:cs typeface="Arial" pitchFamily="34" charset="0"/>
                        </a:rPr>
                        <a:t>Tube diameter</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a:latin typeface="+mn-lt"/>
                          <a:cs typeface="Arial" pitchFamily="34" charset="0"/>
                        </a:rPr>
                        <a:t>Tube thermal conductivity</a:t>
                      </a:r>
                      <a:endParaRPr lang="en-US" sz="1400" dirty="0">
                        <a:latin typeface="+mn-lt"/>
                        <a:ea typeface="Calibri"/>
                        <a:cs typeface="Arial" pitchFamily="34" charset="0"/>
                      </a:endParaRPr>
                    </a:p>
                  </a:txBody>
                  <a:tcPr marL="68580" marR="68580" marT="0" marB="0" anchor="ctr"/>
                </a:tc>
              </a:tr>
              <a:tr h="241300">
                <a:tc>
                  <a:txBody>
                    <a:bodyPr/>
                    <a:lstStyle/>
                    <a:p>
                      <a:pPr marL="0" marR="0" algn="ctr">
                        <a:lnSpc>
                          <a:spcPct val="115000"/>
                        </a:lnSpc>
                        <a:spcBef>
                          <a:spcPts val="0"/>
                        </a:spcBef>
                        <a:spcAft>
                          <a:spcPts val="0"/>
                        </a:spcAft>
                      </a:pPr>
                      <a:r>
                        <a:rPr lang="en-US" sz="1400">
                          <a:latin typeface="+mn-lt"/>
                          <a:cs typeface="Arial" pitchFamily="34" charset="0"/>
                        </a:rPr>
                        <a:t>Tube thickness</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Fin thickness</a:t>
                      </a:r>
                      <a:endParaRPr lang="en-US" sz="1400">
                        <a:latin typeface="+mn-lt"/>
                        <a:ea typeface="Calibri"/>
                        <a:cs typeface="Arial" pitchFamily="34" charset="0"/>
                      </a:endParaRPr>
                    </a:p>
                  </a:txBody>
                  <a:tcPr marL="68580" marR="68580" marT="0" marB="0" anchor="ctr"/>
                </a:tc>
              </a:tr>
              <a:tr h="241300">
                <a:tc>
                  <a:txBody>
                    <a:bodyPr/>
                    <a:lstStyle/>
                    <a:p>
                      <a:pPr marL="0" marR="0" algn="ctr">
                        <a:lnSpc>
                          <a:spcPct val="115000"/>
                        </a:lnSpc>
                        <a:spcBef>
                          <a:spcPts val="0"/>
                        </a:spcBef>
                        <a:spcAft>
                          <a:spcPts val="0"/>
                        </a:spcAft>
                      </a:pPr>
                      <a:r>
                        <a:rPr lang="en-US" sz="1400">
                          <a:latin typeface="+mn-lt"/>
                          <a:cs typeface="Arial" pitchFamily="34" charset="0"/>
                        </a:rPr>
                        <a:t>Tube length</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Fin width</a:t>
                      </a:r>
                      <a:endParaRPr lang="en-US" sz="1400">
                        <a:latin typeface="+mn-lt"/>
                        <a:ea typeface="Calibri"/>
                        <a:cs typeface="Arial" pitchFamily="34" charset="0"/>
                      </a:endParaRPr>
                    </a:p>
                  </a:txBody>
                  <a:tcPr marL="68580" marR="68580" marT="0" marB="0" anchor="ctr"/>
                </a:tc>
              </a:tr>
              <a:tr h="482600">
                <a:tc>
                  <a:txBody>
                    <a:bodyPr/>
                    <a:lstStyle/>
                    <a:p>
                      <a:pPr marL="0" marR="0" algn="ctr">
                        <a:lnSpc>
                          <a:spcPct val="115000"/>
                        </a:lnSpc>
                        <a:spcBef>
                          <a:spcPts val="0"/>
                        </a:spcBef>
                        <a:spcAft>
                          <a:spcPts val="0"/>
                        </a:spcAft>
                      </a:pPr>
                      <a:r>
                        <a:rPr lang="en-US" sz="1400">
                          <a:latin typeface="+mn-lt"/>
                          <a:cs typeface="Arial" pitchFamily="34" charset="0"/>
                        </a:rPr>
                        <a:t>Tube transversal pitch</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Fin pitch</a:t>
                      </a:r>
                      <a:endParaRPr lang="en-US" sz="1400">
                        <a:latin typeface="+mn-lt"/>
                        <a:ea typeface="Calibri"/>
                        <a:cs typeface="Arial" pitchFamily="34" charset="0"/>
                      </a:endParaRPr>
                    </a:p>
                  </a:txBody>
                  <a:tcPr marL="68580" marR="68580" marT="0" marB="0" anchor="ctr"/>
                </a:tc>
              </a:tr>
              <a:tr h="482600">
                <a:tc>
                  <a:txBody>
                    <a:bodyPr/>
                    <a:lstStyle/>
                    <a:p>
                      <a:pPr marL="0" marR="0" algn="ctr">
                        <a:lnSpc>
                          <a:spcPct val="115000"/>
                        </a:lnSpc>
                        <a:spcBef>
                          <a:spcPts val="0"/>
                        </a:spcBef>
                        <a:spcAft>
                          <a:spcPts val="0"/>
                        </a:spcAft>
                      </a:pPr>
                      <a:r>
                        <a:rPr lang="en-US" sz="1400">
                          <a:latin typeface="+mn-lt"/>
                          <a:cs typeface="Arial" pitchFamily="34" charset="0"/>
                        </a:rPr>
                        <a:t>Total number of tubes</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Fin thermal conductivity</a:t>
                      </a:r>
                      <a:endParaRPr lang="en-US" sz="1400">
                        <a:latin typeface="+mn-lt"/>
                        <a:ea typeface="Calibri"/>
                        <a:cs typeface="Arial" pitchFamily="34" charset="0"/>
                      </a:endParaRPr>
                    </a:p>
                  </a:txBody>
                  <a:tcPr marL="68580" marR="68580" marT="0" marB="0" anchor="ctr"/>
                </a:tc>
              </a:tr>
              <a:tr h="482600">
                <a:tc>
                  <a:txBody>
                    <a:bodyPr/>
                    <a:lstStyle/>
                    <a:p>
                      <a:pPr marL="0" marR="0" algn="ctr">
                        <a:lnSpc>
                          <a:spcPct val="115000"/>
                        </a:lnSpc>
                        <a:spcBef>
                          <a:spcPts val="0"/>
                        </a:spcBef>
                        <a:spcAft>
                          <a:spcPts val="0"/>
                        </a:spcAft>
                      </a:pPr>
                      <a:r>
                        <a:rPr lang="en-US" sz="1400">
                          <a:latin typeface="+mn-lt"/>
                          <a:cs typeface="Arial" pitchFamily="34" charset="0"/>
                        </a:rPr>
                        <a:t>Number of stream divisions</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Evaporator height</a:t>
                      </a:r>
                      <a:endParaRPr lang="en-US" sz="1400">
                        <a:latin typeface="+mn-lt"/>
                        <a:ea typeface="Calibri"/>
                        <a:cs typeface="Arial" pitchFamily="34" charset="0"/>
                      </a:endParaRPr>
                    </a:p>
                  </a:txBody>
                  <a:tcPr marL="68580" marR="68580" marT="0" marB="0" anchor="ctr"/>
                </a:tc>
              </a:tr>
              <a:tr h="482600">
                <a:tc>
                  <a:txBody>
                    <a:bodyPr/>
                    <a:lstStyle/>
                    <a:p>
                      <a:pPr marL="0" marR="0" algn="ctr">
                        <a:lnSpc>
                          <a:spcPct val="115000"/>
                        </a:lnSpc>
                        <a:spcBef>
                          <a:spcPts val="0"/>
                        </a:spcBef>
                        <a:spcAft>
                          <a:spcPts val="0"/>
                        </a:spcAft>
                      </a:pPr>
                      <a:r>
                        <a:rPr lang="en-US" sz="1400">
                          <a:latin typeface="+mn-lt"/>
                          <a:cs typeface="Arial" pitchFamily="34" charset="0"/>
                        </a:rPr>
                        <a:t>Number of tube rows</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a:latin typeface="+mn-lt"/>
                          <a:cs typeface="Arial" pitchFamily="34" charset="0"/>
                        </a:rPr>
                        <a:t>Evaporator length</a:t>
                      </a:r>
                      <a:endParaRPr lang="en-US" sz="1400" dirty="0">
                        <a:latin typeface="+mn-lt"/>
                        <a:ea typeface="Calibri"/>
                        <a:cs typeface="Arial" pitchFamily="34" charset="0"/>
                      </a:endParaRPr>
                    </a:p>
                  </a:txBody>
                  <a:tcPr marL="68580" marR="68580" marT="0" marB="0" anchor="ctr"/>
                </a:tc>
              </a:tr>
            </a:tbl>
          </a:graphicData>
        </a:graphic>
      </p:graphicFrame>
      <p:sp>
        <p:nvSpPr>
          <p:cNvPr id="522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Diagram 22"/>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 name="Picture 1"/>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5105400" y="2057400"/>
            <a:ext cx="3124200" cy="389245"/>
          </a:xfrm>
          <a:prstGeom prst="rect">
            <a:avLst/>
          </a:prstGeom>
          <a:noFill/>
        </p:spPr>
      </p:pic>
      <p:grpSp>
        <p:nvGrpSpPr>
          <p:cNvPr id="25" name="Group 24"/>
          <p:cNvGrpSpPr/>
          <p:nvPr/>
        </p:nvGrpSpPr>
        <p:grpSpPr>
          <a:xfrm>
            <a:off x="476250" y="5400675"/>
            <a:ext cx="3276600" cy="609600"/>
            <a:chOff x="0" y="742"/>
            <a:chExt cx="2590800" cy="455714"/>
          </a:xfrm>
        </p:grpSpPr>
        <p:sp>
          <p:nvSpPr>
            <p:cNvPr id="26" name="Rounded Rectangle 25"/>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algn="ctr" defTabSz="844550">
                <a:lnSpc>
                  <a:spcPct val="90000"/>
                </a:lnSpc>
                <a:spcBef>
                  <a:spcPct val="0"/>
                </a:spcBef>
                <a:spcAft>
                  <a:spcPct val="35000"/>
                </a:spcAft>
              </a:pPr>
              <a:r>
                <a:rPr lang="en-US" sz="1600" dirty="0" smtClean="0">
                  <a:ea typeface="Calibri"/>
                  <a:cs typeface="Arial" pitchFamily="34" charset="0"/>
                </a:rPr>
                <a:t>Air volumetric flow rate</a:t>
              </a:r>
              <a:r>
                <a:rPr lang="en-US" sz="1600" dirty="0" smtClean="0"/>
                <a:t> is searched for satisfying convergence equation</a:t>
              </a:r>
              <a:endParaRPr lang="en-US" sz="1600" kern="1200" dirty="0"/>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Brazed-Plate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pSp>
        <p:nvGrpSpPr>
          <p:cNvPr id="4" name="Group 13"/>
          <p:cNvGrpSpPr/>
          <p:nvPr/>
        </p:nvGrpSpPr>
        <p:grpSpPr>
          <a:xfrm>
            <a:off x="609600" y="1447800"/>
            <a:ext cx="3276600" cy="457200"/>
            <a:chOff x="0" y="742"/>
            <a:chExt cx="2590800" cy="455714"/>
          </a:xfrm>
        </p:grpSpPr>
        <p:sp>
          <p:nvSpPr>
            <p:cNvPr id="15" name="Rounded Rectangle 14"/>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dirty="0" smtClean="0"/>
                <a:t>Evaporator Model Parameters</a:t>
              </a:r>
              <a:endParaRPr lang="en-US" kern="1200" dirty="0"/>
            </a:p>
          </p:txBody>
        </p:sp>
      </p:grpSp>
      <p:grpSp>
        <p:nvGrpSpPr>
          <p:cNvPr id="5" name="Group 16"/>
          <p:cNvGrpSpPr/>
          <p:nvPr/>
        </p:nvGrpSpPr>
        <p:grpSpPr>
          <a:xfrm>
            <a:off x="5181600" y="1447800"/>
            <a:ext cx="2895600" cy="457200"/>
            <a:chOff x="0" y="742"/>
            <a:chExt cx="2590800" cy="455714"/>
          </a:xfrm>
        </p:grpSpPr>
        <p:sp>
          <p:nvSpPr>
            <p:cNvPr id="18" name="Rounded Rectangle 17"/>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9"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nvergence Equation</a:t>
              </a:r>
              <a:endParaRPr lang="en-US" sz="1600" kern="1200" dirty="0"/>
            </a:p>
          </p:txBody>
        </p:sp>
      </p:gr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924" name="Rectangle 12"/>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6"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9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7" name="Group 13"/>
          <p:cNvGrpSpPr/>
          <p:nvPr/>
        </p:nvGrpSpPr>
        <p:grpSpPr>
          <a:xfrm>
            <a:off x="5181600" y="2438400"/>
            <a:ext cx="2819400" cy="457200"/>
            <a:chOff x="0" y="742"/>
            <a:chExt cx="2590800" cy="455714"/>
          </a:xfrm>
        </p:grpSpPr>
        <p:sp>
          <p:nvSpPr>
            <p:cNvPr id="21" name="Rounded Rectangle 20"/>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Evaporator Details</a:t>
              </a:r>
              <a:endParaRPr lang="en-US" sz="1600" kern="1200" dirty="0"/>
            </a:p>
          </p:txBody>
        </p:sp>
      </p:grpSp>
      <p:sp>
        <p:nvSpPr>
          <p:cNvPr id="522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Diagram 22"/>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 name="Picture 1"/>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5105400" y="2057400"/>
            <a:ext cx="3124200" cy="389245"/>
          </a:xfrm>
          <a:prstGeom prst="rect">
            <a:avLst/>
          </a:prstGeom>
          <a:noFill/>
        </p:spPr>
      </p:pic>
      <p:grpSp>
        <p:nvGrpSpPr>
          <p:cNvPr id="8" name="Group 24"/>
          <p:cNvGrpSpPr/>
          <p:nvPr/>
        </p:nvGrpSpPr>
        <p:grpSpPr>
          <a:xfrm>
            <a:off x="464283" y="5410200"/>
            <a:ext cx="3498117" cy="609600"/>
            <a:chOff x="0" y="742"/>
            <a:chExt cx="2590800" cy="455714"/>
          </a:xfrm>
        </p:grpSpPr>
        <p:sp>
          <p:nvSpPr>
            <p:cNvPr id="26" name="Rounded Rectangle 25"/>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7" name="Rounded Rectangle 4"/>
            <p:cNvSpPr/>
            <p:nvPr/>
          </p:nvSpPr>
          <p:spPr>
            <a:xfrm>
              <a:off x="35272" y="22988"/>
              <a:ext cx="250433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algn="ctr" defTabSz="844550">
                <a:lnSpc>
                  <a:spcPct val="90000"/>
                </a:lnSpc>
                <a:spcBef>
                  <a:spcPct val="0"/>
                </a:spcBef>
                <a:spcAft>
                  <a:spcPct val="35000"/>
                </a:spcAft>
              </a:pPr>
              <a:r>
                <a:rPr lang="en-US" sz="1600" dirty="0" smtClean="0">
                  <a:ea typeface="Calibri"/>
                  <a:cs typeface="Arial" pitchFamily="34" charset="0"/>
                </a:rPr>
                <a:t>Water volumetric flow rate</a:t>
              </a:r>
              <a:r>
                <a:rPr lang="en-US" sz="1600" dirty="0" smtClean="0"/>
                <a:t> is searched for satisfying convergence equation</a:t>
              </a:r>
              <a:endParaRPr lang="en-US" sz="1600" kern="1200" dirty="0"/>
            </a:p>
          </p:txBody>
        </p:sp>
      </p:grpSp>
      <p:graphicFrame>
        <p:nvGraphicFramePr>
          <p:cNvPr id="25" name="Table 24"/>
          <p:cNvGraphicFramePr>
            <a:graphicFrameLocks noGrp="1"/>
          </p:cNvGraphicFramePr>
          <p:nvPr/>
        </p:nvGraphicFramePr>
        <p:xfrm>
          <a:off x="5105400" y="2971800"/>
          <a:ext cx="2926080" cy="2319528"/>
        </p:xfrm>
        <a:graphic>
          <a:graphicData uri="http://schemas.openxmlformats.org/drawingml/2006/table">
            <a:tbl>
              <a:tblPr>
                <a:tableStyleId>{3C2FFA5D-87B4-456A-9821-1D502468CF0F}</a:tableStyleId>
              </a:tblPr>
              <a:tblGrid>
                <a:gridCol w="1463040"/>
                <a:gridCol w="1463040"/>
              </a:tblGrid>
              <a:tr h="457200">
                <a:tc>
                  <a:txBody>
                    <a:bodyPr/>
                    <a:lstStyle/>
                    <a:p>
                      <a:pPr marL="0" marR="0" algn="ctr">
                        <a:lnSpc>
                          <a:spcPct val="115000"/>
                        </a:lnSpc>
                        <a:spcBef>
                          <a:spcPts val="0"/>
                        </a:spcBef>
                        <a:spcAft>
                          <a:spcPts val="0"/>
                        </a:spcAft>
                      </a:pPr>
                      <a:r>
                        <a:rPr lang="en-US" sz="1400" dirty="0">
                          <a:latin typeface="+mn-lt"/>
                          <a:cs typeface="Arial" pitchFamily="34" charset="0"/>
                        </a:rPr>
                        <a:t>Plate length</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Number of plates</a:t>
                      </a:r>
                      <a:endParaRPr lang="en-US" sz="140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dirty="0">
                          <a:latin typeface="+mn-lt"/>
                          <a:cs typeface="Arial" pitchFamily="34" charset="0"/>
                        </a:rPr>
                        <a:t>Plate thickness</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a:latin typeface="+mn-lt"/>
                          <a:cs typeface="Arial" pitchFamily="34" charset="0"/>
                        </a:rPr>
                        <a:t>Enlargement factor</a:t>
                      </a:r>
                      <a:endParaRPr lang="en-US" sz="1400" dirty="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dirty="0">
                          <a:latin typeface="+mn-lt"/>
                          <a:cs typeface="Arial" pitchFamily="34" charset="0"/>
                        </a:rPr>
                        <a:t>Plate width</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Corrugation pitch</a:t>
                      </a:r>
                      <a:endParaRPr lang="en-US" sz="140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a:latin typeface="+mn-lt"/>
                          <a:cs typeface="Arial" pitchFamily="34" charset="0"/>
                        </a:rPr>
                        <a:t>Channel thickness</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a:latin typeface="+mn-lt"/>
                          <a:cs typeface="Arial" pitchFamily="34" charset="0"/>
                        </a:rPr>
                        <a:t>Chevron angle</a:t>
                      </a:r>
                      <a:endParaRPr lang="en-US" sz="1400">
                        <a:latin typeface="+mn-lt"/>
                        <a:ea typeface="Calibri"/>
                        <a:cs typeface="Arial" pitchFamily="34" charset="0"/>
                      </a:endParaRPr>
                    </a:p>
                  </a:txBody>
                  <a:tcPr marL="68580" marR="68580" marT="0" marB="0" anchor="ctr"/>
                </a:tc>
              </a:tr>
              <a:tr h="457200">
                <a:tc>
                  <a:txBody>
                    <a:bodyPr/>
                    <a:lstStyle/>
                    <a:p>
                      <a:pPr marL="0" marR="0" algn="ctr">
                        <a:lnSpc>
                          <a:spcPct val="115000"/>
                        </a:lnSpc>
                        <a:spcBef>
                          <a:spcPts val="0"/>
                        </a:spcBef>
                        <a:spcAft>
                          <a:spcPts val="0"/>
                        </a:spcAft>
                      </a:pPr>
                      <a:r>
                        <a:rPr lang="en-US" sz="1400">
                          <a:latin typeface="+mn-lt"/>
                          <a:cs typeface="Arial" pitchFamily="34" charset="0"/>
                        </a:rPr>
                        <a:t>Port diameters</a:t>
                      </a:r>
                      <a:endParaRPr lang="en-US" sz="140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endParaRPr lang="en-US" sz="1400" dirty="0">
                        <a:latin typeface="+mn-lt"/>
                        <a:ea typeface="Calibri"/>
                        <a:cs typeface="Arial" pitchFamily="34" charset="0"/>
                      </a:endParaRPr>
                    </a:p>
                  </a:txBody>
                  <a:tcPr marL="68580" marR="68580" marT="0" marB="0" anchor="ctr"/>
                </a:tc>
              </a:tr>
            </a:tbl>
          </a:graphicData>
        </a:graphic>
      </p:graphicFrame>
      <p:graphicFrame>
        <p:nvGraphicFramePr>
          <p:cNvPr id="28" name="Table 27"/>
          <p:cNvGraphicFramePr>
            <a:graphicFrameLocks noGrp="1"/>
          </p:cNvGraphicFramePr>
          <p:nvPr/>
        </p:nvGraphicFramePr>
        <p:xfrm>
          <a:off x="594360" y="1981200"/>
          <a:ext cx="3291840" cy="3300984"/>
        </p:xfrm>
        <a:graphic>
          <a:graphicData uri="http://schemas.openxmlformats.org/drawingml/2006/table">
            <a:tbl>
              <a:tblPr>
                <a:tableStyleId>{3C2FFA5D-87B4-456A-9821-1D502468CF0F}</a:tableStyleId>
              </a:tblPr>
              <a:tblGrid>
                <a:gridCol w="1645920"/>
                <a:gridCol w="1645920"/>
              </a:tblGrid>
              <a:tr h="365760">
                <a:tc>
                  <a:txBody>
                    <a:bodyPr/>
                    <a:lstStyle/>
                    <a:p>
                      <a:pPr marL="0" marR="0" algn="ctr">
                        <a:lnSpc>
                          <a:spcPct val="115000"/>
                        </a:lnSpc>
                        <a:spcBef>
                          <a:spcPts val="0"/>
                        </a:spcBef>
                        <a:spcAft>
                          <a:spcPts val="0"/>
                        </a:spcAft>
                      </a:pPr>
                      <a:r>
                        <a:rPr lang="en-US" sz="1400" b="1" dirty="0">
                          <a:latin typeface="+mn-lt"/>
                          <a:cs typeface="Arial" pitchFamily="34" charset="0"/>
                        </a:rPr>
                        <a:t>Input</a:t>
                      </a:r>
                      <a:endParaRPr lang="en-US" sz="1400" b="1"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b="1" dirty="0">
                          <a:latin typeface="+mn-lt"/>
                          <a:cs typeface="Arial" pitchFamily="34" charset="0"/>
                        </a:rPr>
                        <a:t>Output</a:t>
                      </a:r>
                      <a:endParaRPr lang="en-US" sz="1400" b="1"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Refrigerant mass flow rate</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Water </a:t>
                      </a:r>
                      <a:r>
                        <a:rPr lang="en-US" sz="1400" dirty="0" err="1" smtClean="0">
                          <a:latin typeface="+mn-lt"/>
                          <a:ea typeface="Calibri"/>
                          <a:cs typeface="Arial" pitchFamily="34" charset="0"/>
                        </a:rPr>
                        <a:t>volumteric</a:t>
                      </a:r>
                      <a:r>
                        <a:rPr lang="en-US" sz="1400" dirty="0" smtClean="0">
                          <a:latin typeface="+mn-lt"/>
                          <a:ea typeface="Calibri"/>
                          <a:cs typeface="Arial" pitchFamily="34" charset="0"/>
                        </a:rPr>
                        <a:t> flow rate</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evaporator</a:t>
                      </a:r>
                      <a:r>
                        <a:rPr lang="en-US" sz="1400" baseline="0" dirty="0" smtClean="0">
                          <a:latin typeface="+mn-lt"/>
                          <a:ea typeface="Calibri"/>
                          <a:cs typeface="Arial" pitchFamily="34" charset="0"/>
                        </a:rPr>
                        <a:t> inlet</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evaporator</a:t>
                      </a:r>
                      <a:r>
                        <a:rPr lang="en-US" sz="1400" dirty="0" smtClean="0">
                          <a:latin typeface="+mn-lt"/>
                          <a:ea typeface="Calibri"/>
                          <a:cs typeface="Arial" pitchFamily="34" charset="0"/>
                        </a:rPr>
                        <a:t> outlet</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Pevaporator</a:t>
                      </a:r>
                      <a:r>
                        <a:rPr lang="en-US" sz="1400" baseline="0" dirty="0" smtClean="0">
                          <a:latin typeface="+mn-lt"/>
                          <a:ea typeface="Calibri"/>
                          <a:cs typeface="Arial" pitchFamily="34" charset="0"/>
                        </a:rPr>
                        <a:t> inlet</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err="1" smtClean="0">
                          <a:latin typeface="+mn-lt"/>
                          <a:ea typeface="Calibri"/>
                          <a:cs typeface="Arial" pitchFamily="34" charset="0"/>
                        </a:rPr>
                        <a:t>Tevaporator</a:t>
                      </a:r>
                      <a:r>
                        <a:rPr lang="en-US" sz="1400" dirty="0" smtClean="0">
                          <a:latin typeface="+mn-lt"/>
                          <a:ea typeface="Calibri"/>
                          <a:cs typeface="Arial" pitchFamily="34" charset="0"/>
                        </a:rPr>
                        <a:t> outlet</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Inlet</a:t>
                      </a:r>
                      <a:r>
                        <a:rPr lang="en-US" sz="1400" baseline="0" dirty="0" smtClean="0">
                          <a:latin typeface="+mn-lt"/>
                          <a:ea typeface="Calibri"/>
                          <a:cs typeface="Arial" pitchFamily="34" charset="0"/>
                        </a:rPr>
                        <a:t> vapor quality</a:t>
                      </a:r>
                      <a:endParaRPr lang="en-US" sz="1400" dirty="0">
                        <a:latin typeface="+mn-lt"/>
                        <a:ea typeface="Calibri"/>
                        <a:cs typeface="Arial" pitchFamily="34" charset="0"/>
                      </a:endParaRPr>
                    </a:p>
                  </a:txBody>
                  <a:tcPr marL="68580" marR="68580" marT="0" marB="0" anchor="ctr"/>
                </a:tc>
                <a:tc>
                  <a:txBody>
                    <a:bodyPr/>
                    <a:lstStyle/>
                    <a:p>
                      <a:pPr algn="ctr"/>
                      <a:r>
                        <a:rPr lang="en-US" sz="1400" dirty="0" err="1" smtClean="0">
                          <a:latin typeface="+mn-lt"/>
                          <a:cs typeface="Arial" pitchFamily="34" charset="0"/>
                        </a:rPr>
                        <a:t>Twater</a:t>
                      </a:r>
                      <a:r>
                        <a:rPr lang="en-US" sz="1400" dirty="0" smtClean="0">
                          <a:latin typeface="+mn-lt"/>
                          <a:cs typeface="Arial" pitchFamily="34" charset="0"/>
                        </a:rPr>
                        <a:t> outlet</a:t>
                      </a:r>
                      <a:endParaRPr lang="en-US" sz="1400" dirty="0">
                        <a:latin typeface="+mn-lt"/>
                        <a:cs typeface="Arial" pitchFamily="34" charset="0"/>
                      </a:endParaRPr>
                    </a:p>
                  </a:txBody>
                  <a:tcPr marL="68580" marR="68580" marT="0" marB="0" anchor="ctr"/>
                </a:tc>
              </a:tr>
              <a:tr h="365760">
                <a:tc>
                  <a:txBody>
                    <a:bodyPr/>
                    <a:lstStyle/>
                    <a:p>
                      <a:pPr algn="ctr"/>
                      <a:r>
                        <a:rPr lang="en-US" sz="1400" dirty="0" err="1" smtClean="0">
                          <a:latin typeface="+mn-lt"/>
                          <a:cs typeface="Arial" pitchFamily="34" charset="0"/>
                        </a:rPr>
                        <a:t>Twater</a:t>
                      </a:r>
                      <a:r>
                        <a:rPr lang="en-US" sz="1400" dirty="0" smtClean="0">
                          <a:latin typeface="+mn-lt"/>
                          <a:cs typeface="Arial" pitchFamily="34" charset="0"/>
                        </a:rPr>
                        <a:t> inlet</a:t>
                      </a:r>
                      <a:endParaRPr lang="en-US" sz="1400" dirty="0">
                        <a:latin typeface="+mn-lt"/>
                        <a:cs typeface="Arial" pitchFamily="34" charset="0"/>
                      </a:endParaRPr>
                    </a:p>
                  </a:txBody>
                  <a:tcPr marL="68580" marR="68580" marT="0" marB="0" anchor="ctr"/>
                </a:tc>
                <a:tc>
                  <a:txBody>
                    <a:bodyPr/>
                    <a:lstStyle/>
                    <a:p>
                      <a:pPr marL="0" marR="0" indent="0" algn="ctr" defTabSz="457200" rtl="0" eaLnBrk="1" fontAlgn="auto" latinLnBrk="0" hangingPunct="1">
                        <a:lnSpc>
                          <a:spcPct val="115000"/>
                        </a:lnSpc>
                        <a:spcBef>
                          <a:spcPts val="0"/>
                        </a:spcBef>
                        <a:spcAft>
                          <a:spcPts val="0"/>
                        </a:spcAft>
                        <a:buClrTx/>
                        <a:buSzTx/>
                        <a:buFontTx/>
                        <a:buNone/>
                        <a:tabLst/>
                        <a:defRPr/>
                      </a:pPr>
                      <a:r>
                        <a:rPr lang="en-US" sz="1400" dirty="0" smtClean="0">
                          <a:latin typeface="+mn-lt"/>
                          <a:ea typeface="Calibri"/>
                          <a:cs typeface="Arial" pitchFamily="34" charset="0"/>
                        </a:rPr>
                        <a:t>Evaporation fraction of evaporator</a:t>
                      </a: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Evaporator load</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r>
                        <a:rPr lang="en-US" sz="1400" dirty="0" smtClean="0">
                          <a:latin typeface="+mn-lt"/>
                          <a:ea typeface="Calibri"/>
                          <a:cs typeface="Arial" pitchFamily="34" charset="0"/>
                        </a:rPr>
                        <a:t>Evaporator</a:t>
                      </a:r>
                      <a:r>
                        <a:rPr lang="en-US" sz="1400" baseline="0" dirty="0" smtClean="0">
                          <a:latin typeface="+mn-lt"/>
                          <a:ea typeface="Calibri"/>
                          <a:cs typeface="Arial" pitchFamily="34" charset="0"/>
                        </a:rPr>
                        <a:t> Effectiveness</a:t>
                      </a:r>
                      <a:endParaRPr lang="en-US" sz="1400" dirty="0">
                        <a:latin typeface="+mn-lt"/>
                        <a:ea typeface="Calibri"/>
                        <a:cs typeface="Arial" pitchFamily="34" charset="0"/>
                      </a:endParaRPr>
                    </a:p>
                  </a:txBody>
                  <a:tcPr marL="68580" marR="68580" marT="0" marB="0" anchor="ctr"/>
                </a:tc>
              </a:tr>
              <a:tr h="365760">
                <a:tc>
                  <a:txBody>
                    <a:bodyPr/>
                    <a:lstStyle/>
                    <a:p>
                      <a:pPr marL="0" marR="0" algn="ctr">
                        <a:lnSpc>
                          <a:spcPct val="115000"/>
                        </a:lnSpc>
                        <a:spcBef>
                          <a:spcPts val="0"/>
                        </a:spcBef>
                        <a:spcAft>
                          <a:spcPts val="0"/>
                        </a:spcAft>
                      </a:pPr>
                      <a:r>
                        <a:rPr lang="en-US" sz="1400" dirty="0" smtClean="0">
                          <a:latin typeface="+mn-lt"/>
                          <a:cs typeface="Arial" pitchFamily="34" charset="0"/>
                        </a:rPr>
                        <a:t>Evaporator Details</a:t>
                      </a:r>
                      <a:endParaRPr lang="en-US" sz="1400" dirty="0">
                        <a:latin typeface="+mn-lt"/>
                        <a:ea typeface="Calibri"/>
                        <a:cs typeface="Arial" pitchFamily="34" charset="0"/>
                      </a:endParaRPr>
                    </a:p>
                  </a:txBody>
                  <a:tcPr marL="68580" marR="68580" marT="0" marB="0" anchor="ctr"/>
                </a:tc>
                <a:tc>
                  <a:txBody>
                    <a:bodyPr/>
                    <a:lstStyle/>
                    <a:p>
                      <a:pPr marL="0" marR="0" algn="ctr">
                        <a:lnSpc>
                          <a:spcPct val="115000"/>
                        </a:lnSpc>
                        <a:spcBef>
                          <a:spcPts val="0"/>
                        </a:spcBef>
                        <a:spcAft>
                          <a:spcPts val="0"/>
                        </a:spcAft>
                      </a:pPr>
                      <a:endParaRPr lang="en-US" sz="1400" dirty="0">
                        <a:latin typeface="+mn-lt"/>
                        <a:ea typeface="Calibri"/>
                        <a:cs typeface="Arial" pitchFamily="34" charset="0"/>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ubtitle 8"/>
          <p:cNvSpPr>
            <a:spLocks noGrp="1"/>
          </p:cNvSpPr>
          <p:nvPr>
            <p:ph type="subTitle" idx="10"/>
          </p:nvPr>
        </p:nvSpPr>
        <p:spPr/>
        <p:txBody>
          <a:bodyPr/>
          <a:lstStyle/>
          <a:p>
            <a:r>
              <a:rPr lang="en-US" dirty="0" smtClean="0"/>
              <a:t>Outline</a:t>
            </a:r>
            <a:endParaRPr lang="en-US" dirty="0"/>
          </a:p>
        </p:txBody>
      </p:sp>
      <p:sp>
        <p:nvSpPr>
          <p:cNvPr id="5" name="Date Placeholder 4"/>
          <p:cNvSpPr>
            <a:spLocks noGrp="1"/>
          </p:cNvSpPr>
          <p:nvPr>
            <p:ph type="dt" sz="half" idx="11"/>
          </p:nvPr>
        </p:nvSpPr>
        <p:spPr/>
        <p:txBody>
          <a:bodyPr/>
          <a:lstStyle/>
          <a:p>
            <a:pPr>
              <a:defRPr/>
            </a:pPr>
            <a:fld id="{CA37E1CC-4496-4ABA-A651-DE28B9CC5D6B}" type="datetime2">
              <a:rPr lang="en-US" smtClean="0"/>
              <a:pPr>
                <a:defRPr/>
              </a:pPr>
              <a:t>Wednesday, July 20, 2011</a:t>
            </a:fld>
            <a:endParaRPr lang="en-US" dirty="0"/>
          </a:p>
        </p:txBody>
      </p:sp>
      <p:graphicFrame>
        <p:nvGraphicFramePr>
          <p:cNvPr id="6" name="Diagram 5"/>
          <p:cNvGraphicFramePr/>
          <p:nvPr/>
        </p:nvGraphicFramePr>
        <p:xfrm>
          <a:off x="304800" y="16002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System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
        <p:nvSpPr>
          <p:cNvPr id="38923"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8924" name="Rectangle 12"/>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8926"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198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222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Diagram 22"/>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9699" name="Picture 3"/>
          <p:cNvPicPr>
            <a:picLocks noChangeAspect="1" noChangeArrowheads="1"/>
          </p:cNvPicPr>
          <p:nvPr/>
        </p:nvPicPr>
        <p:blipFill>
          <a:blip r:embed="rId7"/>
          <a:srcRect r="48089"/>
          <a:stretch>
            <a:fillRect/>
          </a:stretch>
        </p:blipFill>
        <p:spPr bwMode="auto">
          <a:xfrm>
            <a:off x="52949" y="1447800"/>
            <a:ext cx="2385451" cy="3800475"/>
          </a:xfrm>
          <a:prstGeom prst="rect">
            <a:avLst/>
          </a:prstGeom>
          <a:noFill/>
          <a:ln w="9525">
            <a:noFill/>
            <a:miter lim="800000"/>
            <a:headEnd/>
            <a:tailEnd/>
          </a:ln>
          <a:effectLst/>
        </p:spPr>
      </p:pic>
      <p:pic>
        <p:nvPicPr>
          <p:cNvPr id="29700" name="Picture 4"/>
          <p:cNvPicPr>
            <a:picLocks noChangeAspect="1" noChangeArrowheads="1"/>
          </p:cNvPicPr>
          <p:nvPr/>
        </p:nvPicPr>
        <p:blipFill>
          <a:blip r:embed="rId8"/>
          <a:srcRect r="54661"/>
          <a:stretch>
            <a:fillRect/>
          </a:stretch>
        </p:blipFill>
        <p:spPr bwMode="auto">
          <a:xfrm>
            <a:off x="4724400" y="1385887"/>
            <a:ext cx="2057400" cy="4481513"/>
          </a:xfrm>
          <a:prstGeom prst="rect">
            <a:avLst/>
          </a:prstGeom>
          <a:noFill/>
          <a:ln w="9525">
            <a:noFill/>
            <a:miter lim="800000"/>
            <a:headEnd/>
            <a:tailEnd/>
          </a:ln>
          <a:effectLst/>
        </p:spPr>
      </p:pic>
      <p:pic>
        <p:nvPicPr>
          <p:cNvPr id="29701" name="Picture 5"/>
          <p:cNvPicPr>
            <a:picLocks noChangeAspect="1" noChangeArrowheads="1"/>
          </p:cNvPicPr>
          <p:nvPr/>
        </p:nvPicPr>
        <p:blipFill>
          <a:blip r:embed="rId9"/>
          <a:srcRect/>
          <a:stretch>
            <a:fillRect/>
          </a:stretch>
        </p:blipFill>
        <p:spPr bwMode="auto">
          <a:xfrm>
            <a:off x="2465696" y="1457325"/>
            <a:ext cx="2058939" cy="4181475"/>
          </a:xfrm>
          <a:prstGeom prst="rect">
            <a:avLst/>
          </a:prstGeom>
          <a:noFill/>
          <a:ln w="9525">
            <a:noFill/>
            <a:miter lim="800000"/>
            <a:headEnd/>
            <a:tailEnd/>
          </a:ln>
          <a:effectLst/>
        </p:spPr>
      </p:pic>
      <p:pic>
        <p:nvPicPr>
          <p:cNvPr id="29702" name="Picture 6"/>
          <p:cNvPicPr>
            <a:picLocks noChangeAspect="1" noChangeArrowheads="1"/>
          </p:cNvPicPr>
          <p:nvPr/>
        </p:nvPicPr>
        <p:blipFill>
          <a:blip r:embed="rId10"/>
          <a:srcRect/>
          <a:stretch>
            <a:fillRect/>
          </a:stretch>
        </p:blipFill>
        <p:spPr bwMode="auto">
          <a:xfrm>
            <a:off x="6553200" y="3124200"/>
            <a:ext cx="2522220" cy="1828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Summary of Component Models in (Zakula, 2010)</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278771" y="1400175"/>
          <a:ext cx="7569829" cy="4695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endParaRPr lang="en-US"/>
          </a:p>
        </p:txBody>
      </p:sp>
      <p:sp>
        <p:nvSpPr>
          <p:cNvPr id="5" name="Subtitle 4"/>
          <p:cNvSpPr>
            <a:spLocks noGrp="1"/>
          </p:cNvSpPr>
          <p:nvPr>
            <p:ph type="subTitle" idx="10"/>
          </p:nvPr>
        </p:nvSpPr>
        <p:spPr/>
        <p:txBody>
          <a:bodyPr/>
          <a:lstStyle/>
          <a:p>
            <a:r>
              <a:rPr lang="en-US" dirty="0" smtClean="0"/>
              <a:t>Experimental Setup</a:t>
            </a:r>
            <a:endParaRPr lang="en-US" dirty="0"/>
          </a:p>
        </p:txBody>
      </p:sp>
      <p:sp>
        <p:nvSpPr>
          <p:cNvPr id="6" name="Text Placeholder 5"/>
          <p:cNvSpPr>
            <a:spLocks noGrp="1"/>
          </p:cNvSpPr>
          <p:nvPr>
            <p:ph type="body" idx="11"/>
          </p:nvPr>
        </p:nvSpPr>
        <p:spPr/>
        <p:txBody>
          <a:bodyPr/>
          <a:lstStyle/>
          <a:p>
            <a:endParaRPr lang="en-US"/>
          </a:p>
        </p:txBody>
      </p:sp>
      <p:sp>
        <p:nvSpPr>
          <p:cNvPr id="3" name="Date Placeholder 2"/>
          <p:cNvSpPr>
            <a:spLocks noGrp="1"/>
          </p:cNvSpPr>
          <p:nvPr>
            <p:ph type="dt" sz="half" idx="12"/>
          </p:nvPr>
        </p:nvSpPr>
        <p:spPr/>
        <p:txBody>
          <a:bodyPr/>
          <a:lstStyle/>
          <a:p>
            <a:pPr>
              <a:defRPr/>
            </a:pPr>
            <a:fld id="{456E548B-38A8-423C-A26F-FB5272EA84F8}" type="datetime2">
              <a:rPr lang="en-US" smtClean="0"/>
              <a:pPr>
                <a:defRPr/>
              </a:pPr>
              <a:t>Wednesday, July 20, 2011</a:t>
            </a:fld>
            <a:endParaRPr 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Experimental Setup</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304800" y="1600200"/>
          <a:ext cx="6781800" cy="4191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Test Stand Schematic</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60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603" name="Object 3"/>
          <p:cNvGraphicFramePr>
            <a:graphicFrameLocks noChangeAspect="1"/>
          </p:cNvGraphicFramePr>
          <p:nvPr/>
        </p:nvGraphicFramePr>
        <p:xfrm>
          <a:off x="685800" y="1524000"/>
          <a:ext cx="7239000" cy="4469130"/>
        </p:xfrm>
        <a:graphic>
          <a:graphicData uri="http://schemas.openxmlformats.org/presentationml/2006/ole">
            <mc:AlternateContent xmlns:mc="http://schemas.openxmlformats.org/markup-compatibility/2006">
              <mc:Choice xmlns:v="urn:schemas-microsoft-com:vml" Requires="v">
                <p:oleObj spid="_x0000_s25605" name="Visio" r:id="rId8" imgW="10994517" imgH="7021449" progId="Visio.Drawing.11">
                  <p:embed/>
                </p:oleObj>
              </mc:Choice>
              <mc:Fallback>
                <p:oleObj name="Visio" r:id="rId8" imgW="10994517" imgH="7021449" progId="Visio.Drawing.11">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1524000"/>
                        <a:ext cx="7239000" cy="44691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Devices Contro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381000" y="1447800"/>
          <a:ext cx="739140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LEV Contro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
        <p:nvSpPr>
          <p:cNvPr id="26627" name="Rectangle 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Diagram 8"/>
          <p:cNvGraphicFramePr/>
          <p:nvPr/>
        </p:nvGraphicFramePr>
        <p:xfrm>
          <a:off x="304800" y="1447800"/>
          <a:ext cx="6400800" cy="2286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TextBox 9"/>
          <p:cNvSpPr txBox="1"/>
          <p:nvPr/>
        </p:nvSpPr>
        <p:spPr>
          <a:xfrm>
            <a:off x="265644" y="4058287"/>
            <a:ext cx="837280" cy="369332"/>
          </a:xfrm>
          <a:prstGeom prst="rect">
            <a:avLst/>
          </a:prstGeom>
          <a:noFill/>
        </p:spPr>
        <p:txBody>
          <a:bodyPr wrap="none" rtlCol="0">
            <a:spAutoFit/>
          </a:bodyPr>
          <a:lstStyle/>
          <a:p>
            <a:r>
              <a:rPr lang="en-US" dirty="0" smtClean="0"/>
              <a:t>where,</a:t>
            </a:r>
            <a:endParaRPr lang="en-US" dirty="0"/>
          </a:p>
        </p:txBody>
      </p:sp>
      <p:graphicFrame>
        <p:nvGraphicFramePr>
          <p:cNvPr id="11" name="Diagram 10"/>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12" name="Table 11"/>
          <p:cNvGraphicFramePr>
            <a:graphicFrameLocks noGrp="1"/>
          </p:cNvGraphicFramePr>
          <p:nvPr/>
        </p:nvGraphicFramePr>
        <p:xfrm>
          <a:off x="1524000" y="3246120"/>
          <a:ext cx="6096000" cy="365760"/>
        </p:xfrm>
        <a:graphic>
          <a:graphicData uri="http://schemas.openxmlformats.org/drawingml/2006/table">
            <a:tbl>
              <a:tblPr/>
              <a:tblGrid>
                <a:gridCol w="6096000"/>
              </a:tblGrid>
              <a:tr h="0">
                <a:tc>
                  <a:txBody>
                    <a:bodyPr/>
                    <a:lstStyle/>
                    <a:p>
                      <a:pPr marL="0" marR="0" algn="ctr">
                        <a:lnSpc>
                          <a:spcPct val="200000"/>
                        </a:lnSpc>
                        <a:spcBef>
                          <a:spcPts val="0"/>
                        </a:spcBef>
                        <a:spcAft>
                          <a:spcPts val="0"/>
                        </a:spcAft>
                      </a:pPr>
                      <a:endParaRPr lang="en-US" sz="1200" dirty="0">
                        <a:solidFill>
                          <a:srgbClr val="000000"/>
                        </a:solidFill>
                        <a:latin typeface="Times New Roman"/>
                        <a:ea typeface="Calibri"/>
                        <a:cs typeface="Times New Roman"/>
                      </a:endParaRPr>
                    </a:p>
                  </a:txBody>
                  <a:tcPr marL="68580" marR="68580" marT="0" marB="0" anchor="ctr">
                    <a:lnL>
                      <a:noFill/>
                    </a:lnL>
                    <a:lnR>
                      <a:noFill/>
                    </a:lnR>
                    <a:lnT>
                      <a:noFill/>
                    </a:lnT>
                    <a:lnB>
                      <a:noFill/>
                    </a:lnB>
                  </a:tcPr>
                </a:tc>
              </a:tr>
            </a:tbl>
          </a:graphicData>
        </a:graphic>
      </p:graphicFrame>
      <p:pic>
        <p:nvPicPr>
          <p:cNvPr id="77825" name="Picture 1"/>
          <p:cNvPicPr>
            <a:picLocks noChangeAspect="1" noChangeArrowheads="1"/>
          </p:cNvPicPr>
          <p:nvPr/>
        </p:nvPicPr>
        <p:blipFill>
          <a:blip r:embed="rId12">
            <a:clrChange>
              <a:clrFrom>
                <a:srgbClr val="FFFFFF"/>
              </a:clrFrom>
              <a:clrTo>
                <a:srgbClr val="FFFFFF">
                  <a:alpha val="0"/>
                </a:srgbClr>
              </a:clrTo>
            </a:clrChange>
          </a:blip>
          <a:srcRect/>
          <a:stretch>
            <a:fillRect/>
          </a:stretch>
        </p:blipFill>
        <p:spPr bwMode="auto">
          <a:xfrm>
            <a:off x="990600" y="3733800"/>
            <a:ext cx="5496910" cy="609600"/>
          </a:xfrm>
          <a:prstGeom prst="rect">
            <a:avLst/>
          </a:prstGeom>
          <a:noFill/>
        </p:spPr>
      </p:pic>
      <p:pic>
        <p:nvPicPr>
          <p:cNvPr id="77828" name="Picture 4"/>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3228975" y="4134488"/>
            <a:ext cx="2285999" cy="437512"/>
          </a:xfrm>
          <a:prstGeom prst="rect">
            <a:avLst/>
          </a:prstGeom>
          <a:noFill/>
        </p:spPr>
      </p:pic>
      <p:pic>
        <p:nvPicPr>
          <p:cNvPr id="77827" name="Picture 3"/>
          <p:cNvPicPr>
            <a:picLocks noChangeAspect="1" noChangeArrowheads="1"/>
          </p:cNvPicPr>
          <p:nvPr/>
        </p:nvPicPr>
        <p:blipFill>
          <a:blip r:embed="rId14">
            <a:clrChange>
              <a:clrFrom>
                <a:srgbClr val="FFFFFF"/>
              </a:clrFrom>
              <a:clrTo>
                <a:srgbClr val="FFFFFF">
                  <a:alpha val="0"/>
                </a:srgbClr>
              </a:clrTo>
            </a:clrChange>
          </a:blip>
          <a:srcRect/>
          <a:stretch>
            <a:fillRect/>
          </a:stretch>
        </p:blipFill>
        <p:spPr bwMode="auto">
          <a:xfrm>
            <a:off x="5743575" y="4134487"/>
            <a:ext cx="1876425" cy="433855"/>
          </a:xfrm>
          <a:prstGeom prst="rect">
            <a:avLst/>
          </a:prstGeom>
          <a:noFill/>
        </p:spPr>
      </p:pic>
      <p:pic>
        <p:nvPicPr>
          <p:cNvPr id="77826" name="Picture 2"/>
          <p:cNvPicPr>
            <a:picLocks noChangeAspect="1" noChangeArrowheads="1"/>
          </p:cNvPicPr>
          <p:nvPr/>
        </p:nvPicPr>
        <p:blipFill>
          <a:blip r:embed="rId15">
            <a:clrChange>
              <a:clrFrom>
                <a:srgbClr val="FFFFFF"/>
              </a:clrFrom>
              <a:clrTo>
                <a:srgbClr val="FFFFFF">
                  <a:alpha val="0"/>
                </a:srgbClr>
              </a:clrTo>
            </a:clrChange>
          </a:blip>
          <a:srcRect/>
          <a:stretch>
            <a:fillRect/>
          </a:stretch>
        </p:blipFill>
        <p:spPr bwMode="auto">
          <a:xfrm>
            <a:off x="1095375" y="4152243"/>
            <a:ext cx="1905000" cy="399945"/>
          </a:xfrm>
          <a:prstGeom prst="rect">
            <a:avLst/>
          </a:prstGeom>
          <a:noFill/>
        </p:spPr>
      </p:pic>
      <p:graphicFrame>
        <p:nvGraphicFramePr>
          <p:cNvPr id="16" name="Diagram 15"/>
          <p:cNvGraphicFramePr/>
          <p:nvPr/>
        </p:nvGraphicFramePr>
        <p:xfrm>
          <a:off x="381000" y="4572000"/>
          <a:ext cx="6400800" cy="1371600"/>
        </p:xfrm>
        <a:graphic>
          <a:graphicData uri="http://schemas.openxmlformats.org/drawingml/2006/diagram">
            <dgm:relIds xmlns:dgm="http://schemas.openxmlformats.org/drawingml/2006/diagram" xmlns:r="http://schemas.openxmlformats.org/officeDocument/2006/relationships" r:dm="rId16" r:lo="rId17" r:qs="rId18" r:cs="rId19"/>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LEV Control Accuracy</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
        <p:nvSpPr>
          <p:cNvPr id="2150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15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151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 name="Table 15"/>
          <p:cNvGraphicFramePr>
            <a:graphicFrameLocks noGrp="1"/>
          </p:cNvGraphicFramePr>
          <p:nvPr/>
        </p:nvGraphicFramePr>
        <p:xfrm>
          <a:off x="381000" y="2438400"/>
          <a:ext cx="2819400" cy="1828800"/>
        </p:xfrm>
        <a:graphic>
          <a:graphicData uri="http://schemas.openxmlformats.org/drawingml/2006/table">
            <a:tbl>
              <a:tblPr>
                <a:tableStyleId>{3C2FFA5D-87B4-456A-9821-1D502468CF0F}</a:tableStyleId>
              </a:tblPr>
              <a:tblGrid>
                <a:gridCol w="1409700"/>
                <a:gridCol w="1409700"/>
              </a:tblGrid>
              <a:tr h="609600">
                <a:tc>
                  <a:txBody>
                    <a:bodyPr/>
                    <a:lstStyle/>
                    <a:p>
                      <a:pPr marL="0" marR="0" algn="ctr">
                        <a:lnSpc>
                          <a:spcPct val="115000"/>
                        </a:lnSpc>
                        <a:spcBef>
                          <a:spcPts val="0"/>
                        </a:spcBef>
                        <a:spcAft>
                          <a:spcPts val="0"/>
                        </a:spcAft>
                      </a:pPr>
                      <a:r>
                        <a:rPr lang="en-US" sz="1600" dirty="0"/>
                        <a:t>Proportional </a:t>
                      </a:r>
                      <a:r>
                        <a:rPr lang="en-US" sz="1600" dirty="0" smtClean="0"/>
                        <a:t>Constant (</a:t>
                      </a:r>
                      <a:r>
                        <a:rPr lang="en-US" sz="1600" dirty="0" err="1" smtClean="0"/>
                        <a:t>K</a:t>
                      </a:r>
                      <a:r>
                        <a:rPr lang="en-US" sz="1600" baseline="-25000" dirty="0" err="1" smtClean="0"/>
                        <a:t>c</a:t>
                      </a:r>
                      <a:r>
                        <a:rPr lang="en-US" sz="1600" dirty="0" smtClean="0"/>
                        <a:t>)</a:t>
                      </a:r>
                      <a:endParaRPr lang="en-US" sz="1600" dirty="0">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t>5</a:t>
                      </a:r>
                      <a:endParaRPr lang="en-US" sz="1600" dirty="0">
                        <a:latin typeface="Calibri"/>
                        <a:ea typeface="Calibri"/>
                        <a:cs typeface="Times New Roman"/>
                      </a:endParaRPr>
                    </a:p>
                  </a:txBody>
                  <a:tcPr marL="68580" marR="68580" marT="0" marB="0" anchor="ctr"/>
                </a:tc>
              </a:tr>
              <a:tr h="609600">
                <a:tc>
                  <a:txBody>
                    <a:bodyPr/>
                    <a:lstStyle/>
                    <a:p>
                      <a:pPr marL="0" marR="0" algn="ctr">
                        <a:lnSpc>
                          <a:spcPct val="115000"/>
                        </a:lnSpc>
                        <a:spcBef>
                          <a:spcPts val="0"/>
                        </a:spcBef>
                        <a:spcAft>
                          <a:spcPts val="0"/>
                        </a:spcAft>
                      </a:pPr>
                      <a:r>
                        <a:rPr lang="en-US" sz="1600" dirty="0"/>
                        <a:t>Integral Time </a:t>
                      </a:r>
                      <a:r>
                        <a:rPr lang="en-US" sz="1600" dirty="0" smtClean="0"/>
                        <a:t>(T</a:t>
                      </a:r>
                      <a:r>
                        <a:rPr lang="en-US" sz="1600" baseline="-25000" dirty="0" smtClean="0"/>
                        <a:t>i</a:t>
                      </a:r>
                      <a:r>
                        <a:rPr lang="en-US" sz="1600" dirty="0" smtClean="0"/>
                        <a:t>)</a:t>
                      </a:r>
                      <a:endParaRPr lang="en-US" sz="1600" dirty="0">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a:t>45</a:t>
                      </a:r>
                      <a:endParaRPr lang="en-US" sz="1600">
                        <a:latin typeface="Calibri"/>
                        <a:ea typeface="Calibri"/>
                        <a:cs typeface="Times New Roman"/>
                      </a:endParaRPr>
                    </a:p>
                  </a:txBody>
                  <a:tcPr marL="68580" marR="68580" marT="0" marB="0" anchor="ctr"/>
                </a:tc>
              </a:tr>
              <a:tr h="609600">
                <a:tc>
                  <a:txBody>
                    <a:bodyPr/>
                    <a:lstStyle/>
                    <a:p>
                      <a:pPr marL="0" marR="0" algn="ctr">
                        <a:lnSpc>
                          <a:spcPct val="115000"/>
                        </a:lnSpc>
                        <a:spcBef>
                          <a:spcPts val="0"/>
                        </a:spcBef>
                        <a:spcAft>
                          <a:spcPts val="0"/>
                        </a:spcAft>
                      </a:pPr>
                      <a:r>
                        <a:rPr lang="en-US" sz="1600" dirty="0"/>
                        <a:t>Derivative Time </a:t>
                      </a:r>
                      <a:r>
                        <a:rPr lang="en-US" sz="1600" dirty="0" smtClean="0"/>
                        <a:t>(T</a:t>
                      </a:r>
                      <a:r>
                        <a:rPr lang="en-US" sz="1600" baseline="-25000" dirty="0" smtClean="0"/>
                        <a:t>d</a:t>
                      </a:r>
                      <a:r>
                        <a:rPr lang="en-US" sz="1600" dirty="0" smtClean="0"/>
                        <a:t>)</a:t>
                      </a:r>
                      <a:endParaRPr lang="en-US" sz="1600" dirty="0">
                        <a:latin typeface="Calibri"/>
                        <a:ea typeface="Calibri"/>
                        <a:cs typeface="Times New Roman"/>
                      </a:endParaRPr>
                    </a:p>
                  </a:txBody>
                  <a:tcPr marL="68580" marR="68580" marT="0" marB="0" anchor="ctr"/>
                </a:tc>
                <a:tc>
                  <a:txBody>
                    <a:bodyPr/>
                    <a:lstStyle/>
                    <a:p>
                      <a:pPr marL="0" marR="0" algn="ctr">
                        <a:lnSpc>
                          <a:spcPct val="115000"/>
                        </a:lnSpc>
                        <a:spcBef>
                          <a:spcPts val="0"/>
                        </a:spcBef>
                        <a:spcAft>
                          <a:spcPts val="0"/>
                        </a:spcAft>
                      </a:pPr>
                      <a:r>
                        <a:rPr lang="en-US" sz="1600" dirty="0"/>
                        <a:t>11.25</a:t>
                      </a:r>
                      <a:endParaRPr lang="en-US" sz="1600" dirty="0">
                        <a:latin typeface="Calibri"/>
                        <a:ea typeface="Calibri"/>
                        <a:cs typeface="Times New Roman"/>
                      </a:endParaRPr>
                    </a:p>
                  </a:txBody>
                  <a:tcPr marL="68580" marR="68580" marT="0" marB="0" anchor="ctr"/>
                </a:tc>
              </a:tr>
            </a:tbl>
          </a:graphicData>
        </a:graphic>
      </p:graphicFrame>
      <p:graphicFrame>
        <p:nvGraphicFramePr>
          <p:cNvPr id="18" name="Diagram 17"/>
          <p:cNvGraphicFramePr/>
          <p:nvPr/>
        </p:nvGraphicFramePr>
        <p:xfrm>
          <a:off x="533400" y="1828800"/>
          <a:ext cx="2590800" cy="45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12" name="Picture 11" descr="D:\MIST Project files\m files\test_stand_Codes\model testing\LEVcontrol.jpg"/>
          <p:cNvPicPr/>
          <p:nvPr/>
        </p:nvPicPr>
        <p:blipFill>
          <a:blip r:embed="rId12"/>
          <a:srcRect t="4900" b="2895"/>
          <a:stretch>
            <a:fillRect/>
          </a:stretch>
        </p:blipFill>
        <p:spPr bwMode="auto">
          <a:xfrm>
            <a:off x="3514725" y="1905000"/>
            <a:ext cx="5934075" cy="3943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Pressure Transducer Calibration</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228600" y="1371600"/>
          <a:ext cx="7010400" cy="17543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61444" name="Picture 4" descr="D:\MIST Project files\m files\test_stand_Codes\model testing\ptdata1.jpg"/>
          <p:cNvPicPr>
            <a:picLocks noChangeAspect="1" noChangeArrowheads="1"/>
          </p:cNvPicPr>
          <p:nvPr/>
        </p:nvPicPr>
        <p:blipFill>
          <a:blip r:embed="rId12"/>
          <a:srcRect t="1255"/>
          <a:stretch>
            <a:fillRect/>
          </a:stretch>
        </p:blipFill>
        <p:spPr bwMode="auto">
          <a:xfrm>
            <a:off x="1447800" y="3124200"/>
            <a:ext cx="5238750" cy="3048000"/>
          </a:xfrm>
          <a:prstGeom prst="rect">
            <a:avLst/>
          </a:prstGeom>
          <a:noFill/>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denser Fan Characterization</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228600" y="1447800"/>
          <a:ext cx="7620000" cy="114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9" name="Picture 8" descr="D:\MIST Project files\m files\test_stand_Codes\model testing\flow_hood.jpg"/>
          <p:cNvPicPr/>
          <p:nvPr/>
        </p:nvPicPr>
        <p:blipFill>
          <a:blip r:embed="rId12"/>
          <a:srcRect/>
          <a:stretch>
            <a:fillRect/>
          </a:stretch>
        </p:blipFill>
        <p:spPr bwMode="auto">
          <a:xfrm>
            <a:off x="533400" y="2743200"/>
            <a:ext cx="7010400" cy="3048000"/>
          </a:xfrm>
          <a:prstGeom prst="rect">
            <a:avLst/>
          </a:prstGeom>
          <a:noFill/>
          <a:ln w="9525">
            <a:noFill/>
            <a:miter lim="800000"/>
            <a:headEnd/>
            <a:tailEnd/>
          </a:ln>
        </p:spPr>
      </p:pic>
      <p:graphicFrame>
        <p:nvGraphicFramePr>
          <p:cNvPr id="8" name="Diagram 7"/>
          <p:cNvGraphicFramePr/>
          <p:nvPr/>
        </p:nvGraphicFramePr>
        <p:xfrm>
          <a:off x="7162800" y="2667000"/>
          <a:ext cx="1828800" cy="11430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endParaRPr lang="en-US"/>
          </a:p>
        </p:txBody>
      </p:sp>
      <p:sp>
        <p:nvSpPr>
          <p:cNvPr id="5" name="Subtitle 4"/>
          <p:cNvSpPr>
            <a:spLocks noGrp="1"/>
          </p:cNvSpPr>
          <p:nvPr>
            <p:ph type="subTitle" idx="10"/>
          </p:nvPr>
        </p:nvSpPr>
        <p:spPr/>
        <p:txBody>
          <a:bodyPr/>
          <a:lstStyle/>
          <a:p>
            <a:r>
              <a:rPr lang="en-US" dirty="0" smtClean="0"/>
              <a:t>Motivation</a:t>
            </a:r>
            <a:endParaRPr lang="en-US" dirty="0"/>
          </a:p>
        </p:txBody>
      </p:sp>
      <p:sp>
        <p:nvSpPr>
          <p:cNvPr id="6" name="Text Placeholder 5"/>
          <p:cNvSpPr>
            <a:spLocks noGrp="1"/>
          </p:cNvSpPr>
          <p:nvPr>
            <p:ph type="body" idx="11"/>
          </p:nvPr>
        </p:nvSpPr>
        <p:spPr/>
        <p:txBody>
          <a:bodyPr/>
          <a:lstStyle/>
          <a:p>
            <a:endParaRPr lang="en-US"/>
          </a:p>
        </p:txBody>
      </p:sp>
      <p:sp>
        <p:nvSpPr>
          <p:cNvPr id="3" name="Date Placeholder 2"/>
          <p:cNvSpPr>
            <a:spLocks noGrp="1"/>
          </p:cNvSpPr>
          <p:nvPr>
            <p:ph type="dt" sz="half" idx="12"/>
          </p:nvPr>
        </p:nvSpPr>
        <p:spPr/>
        <p:txBody>
          <a:bodyPr/>
          <a:lstStyle/>
          <a:p>
            <a:pPr>
              <a:defRPr/>
            </a:pPr>
            <a:fld id="{456E548B-38A8-423C-A26F-FB5272EA84F8}" type="datetime2">
              <a:rPr lang="en-US" smtClean="0"/>
              <a:pPr>
                <a:defRPr/>
              </a:pPr>
              <a:t>Wednesday, July 20, 2011</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pPr lvl="0"/>
            <a:r>
              <a:rPr lang="en-US" dirty="0" smtClean="0"/>
              <a:t>Energy Balance for Instrumentation Verification</a:t>
            </a:r>
          </a:p>
          <a:p>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304800" y="2362200"/>
          <a:ext cx="2819400" cy="3693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174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47" name="Rectangle 3"/>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 name="Diagram 9"/>
          <p:cNvGraphicFramePr/>
          <p:nvPr/>
        </p:nvGraphicFramePr>
        <p:xfrm>
          <a:off x="304800" y="1524000"/>
          <a:ext cx="2819400" cy="36933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1749"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0" name="Rectangle 6"/>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752"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3" name="Rectangle 9"/>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7" name="Diagram 16"/>
          <p:cNvGraphicFramePr/>
          <p:nvPr/>
        </p:nvGraphicFramePr>
        <p:xfrm>
          <a:off x="381000" y="4191000"/>
          <a:ext cx="3505200" cy="369332"/>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175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6" name="Rectangle 12"/>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4" name="Group 20"/>
          <p:cNvGrpSpPr/>
          <p:nvPr/>
        </p:nvGrpSpPr>
        <p:grpSpPr>
          <a:xfrm>
            <a:off x="381000" y="5105400"/>
            <a:ext cx="2819399" cy="369281"/>
            <a:chOff x="0" y="25"/>
            <a:chExt cx="2819399" cy="369281"/>
          </a:xfrm>
        </p:grpSpPr>
        <p:sp>
          <p:nvSpPr>
            <p:cNvPr id="22" name="Rounded Rectangle 21"/>
            <p:cNvSpPr/>
            <p:nvPr/>
          </p:nvSpPr>
          <p:spPr>
            <a:xfrm>
              <a:off x="0" y="25"/>
              <a:ext cx="2819399" cy="369281"/>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3" name="Rounded Rectangle 4"/>
            <p:cNvSpPr/>
            <p:nvPr/>
          </p:nvSpPr>
          <p:spPr>
            <a:xfrm>
              <a:off x="18027" y="18052"/>
              <a:ext cx="2783345" cy="33322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dirty="0" smtClean="0"/>
                <a:t>System Energy Balance</a:t>
              </a:r>
              <a:endParaRPr lang="en-US" sz="1600" kern="1200" dirty="0"/>
            </a:p>
          </p:txBody>
        </p:sp>
      </p:grpSp>
      <p:sp>
        <p:nvSpPr>
          <p:cNvPr id="31758"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9" name="Rectangle 15"/>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4" name="Diagram 23"/>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25" name="Diagram 24"/>
          <p:cNvGraphicFramePr/>
          <p:nvPr/>
        </p:nvGraphicFramePr>
        <p:xfrm>
          <a:off x="304800" y="3276600"/>
          <a:ext cx="3505200" cy="369332"/>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sp>
        <p:nvSpPr>
          <p:cNvPr id="70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0657" name="Picture 1"/>
          <p:cNvPicPr>
            <a:picLocks noChangeAspect="1" noChangeArrowheads="1"/>
          </p:cNvPicPr>
          <p:nvPr/>
        </p:nvPicPr>
        <p:blipFill>
          <a:blip r:embed="rId27">
            <a:clrChange>
              <a:clrFrom>
                <a:srgbClr val="FFFFFF"/>
              </a:clrFrom>
              <a:clrTo>
                <a:srgbClr val="FFFFFF">
                  <a:alpha val="0"/>
                </a:srgbClr>
              </a:clrTo>
            </a:clrChange>
          </a:blip>
          <a:srcRect/>
          <a:stretch>
            <a:fillRect/>
          </a:stretch>
        </p:blipFill>
        <p:spPr bwMode="auto">
          <a:xfrm>
            <a:off x="1143000" y="2819400"/>
            <a:ext cx="4772722" cy="457200"/>
          </a:xfrm>
          <a:prstGeom prst="rect">
            <a:avLst/>
          </a:prstGeom>
          <a:noFill/>
        </p:spPr>
      </p:pic>
      <p:sp>
        <p:nvSpPr>
          <p:cNvPr id="706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0659" name="Picture 3"/>
          <p:cNvPicPr>
            <a:picLocks noChangeAspect="1" noChangeArrowheads="1"/>
          </p:cNvPicPr>
          <p:nvPr/>
        </p:nvPicPr>
        <p:blipFill>
          <a:blip r:embed="rId28">
            <a:clrChange>
              <a:clrFrom>
                <a:srgbClr val="FFFFFF"/>
              </a:clrFrom>
              <a:clrTo>
                <a:srgbClr val="FFFFFF">
                  <a:alpha val="0"/>
                </a:srgbClr>
              </a:clrTo>
            </a:clrChange>
          </a:blip>
          <a:srcRect/>
          <a:stretch>
            <a:fillRect/>
          </a:stretch>
        </p:blipFill>
        <p:spPr bwMode="auto">
          <a:xfrm>
            <a:off x="1066800" y="1981200"/>
            <a:ext cx="3657600" cy="457200"/>
          </a:xfrm>
          <a:prstGeom prst="rect">
            <a:avLst/>
          </a:prstGeom>
          <a:noFill/>
        </p:spPr>
      </p:pic>
      <p:sp>
        <p:nvSpPr>
          <p:cNvPr id="706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0661" name="Picture 5"/>
          <p:cNvPicPr>
            <a:picLocks noChangeAspect="1" noChangeArrowheads="1"/>
          </p:cNvPicPr>
          <p:nvPr/>
        </p:nvPicPr>
        <p:blipFill>
          <a:blip r:embed="rId29">
            <a:clrChange>
              <a:clrFrom>
                <a:srgbClr val="FFFFFF"/>
              </a:clrFrom>
              <a:clrTo>
                <a:srgbClr val="FFFFFF">
                  <a:alpha val="0"/>
                </a:srgbClr>
              </a:clrTo>
            </a:clrChange>
          </a:blip>
          <a:srcRect/>
          <a:stretch>
            <a:fillRect/>
          </a:stretch>
        </p:blipFill>
        <p:spPr bwMode="auto">
          <a:xfrm>
            <a:off x="1143000" y="3733800"/>
            <a:ext cx="4752753" cy="457200"/>
          </a:xfrm>
          <a:prstGeom prst="rect">
            <a:avLst/>
          </a:prstGeom>
          <a:noFill/>
        </p:spPr>
      </p:pic>
      <p:sp>
        <p:nvSpPr>
          <p:cNvPr id="706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0663" name="Picture 7"/>
          <p:cNvPicPr>
            <a:picLocks noChangeAspect="1" noChangeArrowheads="1"/>
          </p:cNvPicPr>
          <p:nvPr/>
        </p:nvPicPr>
        <p:blipFill>
          <a:blip r:embed="rId30">
            <a:clrChange>
              <a:clrFrom>
                <a:srgbClr val="FFFFFF"/>
              </a:clrFrom>
              <a:clrTo>
                <a:srgbClr val="FFFFFF">
                  <a:alpha val="0"/>
                </a:srgbClr>
              </a:clrTo>
            </a:clrChange>
          </a:blip>
          <a:srcRect/>
          <a:stretch>
            <a:fillRect/>
          </a:stretch>
        </p:blipFill>
        <p:spPr bwMode="auto">
          <a:xfrm>
            <a:off x="1143000" y="4648200"/>
            <a:ext cx="4716966" cy="457200"/>
          </a:xfrm>
          <a:prstGeom prst="rect">
            <a:avLst/>
          </a:prstGeom>
          <a:noFill/>
        </p:spPr>
      </p:pic>
      <p:sp>
        <p:nvSpPr>
          <p:cNvPr id="7066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0665" name="Picture 9"/>
          <p:cNvPicPr>
            <a:picLocks noChangeAspect="1" noChangeArrowheads="1"/>
          </p:cNvPicPr>
          <p:nvPr/>
        </p:nvPicPr>
        <p:blipFill>
          <a:blip r:embed="rId31">
            <a:clrChange>
              <a:clrFrom>
                <a:srgbClr val="FFFFFF"/>
              </a:clrFrom>
              <a:clrTo>
                <a:srgbClr val="FFFFFF">
                  <a:alpha val="0"/>
                </a:srgbClr>
              </a:clrTo>
            </a:clrChange>
          </a:blip>
          <a:srcRect/>
          <a:stretch>
            <a:fillRect/>
          </a:stretch>
        </p:blipFill>
        <p:spPr bwMode="auto">
          <a:xfrm>
            <a:off x="1142999" y="5550881"/>
            <a:ext cx="6356195" cy="457200"/>
          </a:xfrm>
          <a:prstGeom prst="rect">
            <a:avLst/>
          </a:prstGeom>
          <a:noFill/>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pPr lvl="0"/>
            <a:r>
              <a:rPr lang="en-US" dirty="0" smtClean="0"/>
              <a:t>Experimental Data Sets</a:t>
            </a:r>
          </a:p>
          <a:p>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
        <p:nvSpPr>
          <p:cNvPr id="31746"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47" name="Rectangle 3"/>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0" name="Diagram 9"/>
          <p:cNvGraphicFramePr/>
          <p:nvPr/>
        </p:nvGraphicFramePr>
        <p:xfrm>
          <a:off x="304800" y="1524000"/>
          <a:ext cx="8229600" cy="4267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1749"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0" name="Rectangle 6"/>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752"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3" name="Rectangle 9"/>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75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6" name="Rectangle 12"/>
          <p:cNvSpPr>
            <a:spLocks noChangeArrowheads="1"/>
          </p:cNvSpPr>
          <p:nvPr/>
        </p:nvSpPr>
        <p:spPr bwMode="auto">
          <a:xfrm>
            <a:off x="0" y="6762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1758" name="Rectangle 1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1759" name="Rectangle 15"/>
          <p:cNvSpPr>
            <a:spLocks noChangeArrowheads="1"/>
          </p:cNvSpPr>
          <p:nvPr/>
        </p:nvSpPr>
        <p:spPr bwMode="auto">
          <a:xfrm>
            <a:off x="0" y="6667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24" name="Diagram 23"/>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06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06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06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06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066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 name="Rectangle 31"/>
          <p:cNvSpPr/>
          <p:nvPr/>
        </p:nvSpPr>
        <p:spPr>
          <a:xfrm>
            <a:off x="1828800" y="6135469"/>
            <a:ext cx="6934200" cy="646331"/>
          </a:xfrm>
          <a:prstGeom prst="rect">
            <a:avLst/>
          </a:prstGeom>
        </p:spPr>
        <p:txBody>
          <a:bodyPr wrap="square">
            <a:spAutoFit/>
          </a:bodyPr>
          <a:lstStyle/>
          <a:p>
            <a:r>
              <a:rPr lang="en-US" sz="1200" dirty="0" smtClean="0"/>
              <a:t>Gayeski, N. N. T. (2010). Predictive pre-cooling control for low lift radiant cooling using building thermal mass.</a:t>
            </a:r>
          </a:p>
          <a:p>
            <a:r>
              <a:rPr lang="en-US" sz="1200" dirty="0" smtClean="0"/>
              <a:t>Gayeski, N., Zakula, T., Armstrong, PR, &amp; </a:t>
            </a:r>
            <a:r>
              <a:rPr lang="en-US" sz="1200" dirty="0" err="1" smtClean="0"/>
              <a:t>Norford</a:t>
            </a:r>
            <a:r>
              <a:rPr lang="en-US" sz="1200" dirty="0" smtClean="0"/>
              <a:t>, L. (2010). Empirical Modeling of a Rolling-Piston Compressor Heat Pump for Predictive Control in Low Lift Cooling. </a:t>
            </a:r>
            <a:r>
              <a:rPr lang="en-US" sz="1200" i="1" dirty="0" smtClean="0"/>
              <a:t>ASHRAE Transactions</a:t>
            </a:r>
            <a:r>
              <a:rPr lang="en-US" sz="1200" dirty="0" smtClean="0"/>
              <a:t>, </a:t>
            </a:r>
            <a:r>
              <a:rPr lang="en-US" sz="1200" i="1" dirty="0" smtClean="0"/>
              <a:t>116</a:t>
            </a:r>
            <a:r>
              <a:rPr lang="en-US" sz="1200" dirty="0" smtClean="0"/>
              <a:t>(1)</a:t>
            </a:r>
            <a:endParaRPr lang="en-US" sz="12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Direct Expansion (DX) Mode Testing</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13" name="Diagram 12"/>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 name="Picture 13" descr="D:\MIST Project files\m files\test_stand_Codes\model testing\compbalanceDX.jpg"/>
          <p:cNvPicPr/>
          <p:nvPr/>
        </p:nvPicPr>
        <p:blipFill>
          <a:blip r:embed="rId7"/>
          <a:srcRect/>
          <a:stretch>
            <a:fillRect/>
          </a:stretch>
        </p:blipFill>
        <p:spPr bwMode="auto">
          <a:xfrm>
            <a:off x="2590800" y="1600200"/>
            <a:ext cx="5934075" cy="4229100"/>
          </a:xfrm>
          <a:prstGeom prst="rect">
            <a:avLst/>
          </a:prstGeom>
          <a:noFill/>
          <a:ln w="9525">
            <a:noFill/>
            <a:miter lim="800000"/>
            <a:headEnd/>
            <a:tailEnd/>
          </a:ln>
        </p:spPr>
      </p:pic>
      <p:graphicFrame>
        <p:nvGraphicFramePr>
          <p:cNvPr id="17" name="Diagram 16"/>
          <p:cNvGraphicFramePr/>
          <p:nvPr/>
        </p:nvGraphicFramePr>
        <p:xfrm>
          <a:off x="381001" y="2286000"/>
          <a:ext cx="2133600" cy="16002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hiller Mode Testing</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9" name="Diagram 8"/>
          <p:cNvGraphicFramePr/>
          <p:nvPr/>
        </p:nvGraphicFramePr>
        <p:xfrm>
          <a:off x="381001" y="2286000"/>
          <a:ext cx="2133600" cy="160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Picture 6" descr="C:\m files tauha\model testing\compbalancechiller.jpg"/>
          <p:cNvPicPr/>
          <p:nvPr/>
        </p:nvPicPr>
        <p:blipFill>
          <a:blip r:embed="rId12" cstate="print"/>
          <a:srcRect/>
          <a:stretch>
            <a:fillRect/>
          </a:stretch>
        </p:blipFill>
        <p:spPr bwMode="auto">
          <a:xfrm>
            <a:off x="2590800" y="1524000"/>
            <a:ext cx="5943600" cy="4248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a:xfrm>
            <a:off x="228600" y="381000"/>
            <a:ext cx="3810000" cy="651784"/>
          </a:xfrm>
        </p:spPr>
        <p:txBody>
          <a:bodyPr/>
          <a:lstStyle/>
          <a:p>
            <a:r>
              <a:rPr lang="en-US" dirty="0" smtClean="0"/>
              <a:t>Radiant Slab Test Chamber</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105" name="Diagram 104"/>
          <p:cNvGraphicFramePr/>
          <p:nvPr/>
        </p:nvGraphicFramePr>
        <p:xfrm>
          <a:off x="76200" y="1371601"/>
          <a:ext cx="6934200" cy="48005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748" name="Rectangle 100"/>
          <p:cNvSpPr>
            <a:spLocks noChangeArrowheads="1"/>
          </p:cNvSpPr>
          <p:nvPr/>
        </p:nvSpPr>
        <p:spPr bwMode="auto">
          <a:xfrm>
            <a:off x="0" y="45720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a:p>
        </p:txBody>
      </p:sp>
      <p:sp>
        <p:nvSpPr>
          <p:cNvPr id="27760" name="Rectangle 112"/>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86" name="Group 85"/>
          <p:cNvGrpSpPr/>
          <p:nvPr/>
        </p:nvGrpSpPr>
        <p:grpSpPr>
          <a:xfrm>
            <a:off x="3771900" y="228600"/>
            <a:ext cx="5676900" cy="3733800"/>
            <a:chOff x="114300" y="0"/>
            <a:chExt cx="6134100" cy="4391025"/>
          </a:xfrm>
        </p:grpSpPr>
        <p:pic>
          <p:nvPicPr>
            <p:cNvPr id="32769" name="Picture 17" descr="prt0002"/>
            <p:cNvPicPr>
              <a:picLocks noChangeAspect="1" noChangeArrowheads="1"/>
            </p:cNvPicPr>
            <p:nvPr/>
          </p:nvPicPr>
          <p:blipFill>
            <a:blip r:embed="rId7" cstate="print"/>
            <a:srcRect l="11717" t="10683" r="15570" b="11365"/>
            <a:stretch>
              <a:fillRect/>
            </a:stretch>
          </p:blipFill>
          <p:spPr bwMode="auto">
            <a:xfrm>
              <a:off x="152400" y="76200"/>
              <a:ext cx="5695950" cy="4314825"/>
            </a:xfrm>
            <a:prstGeom prst="rect">
              <a:avLst/>
            </a:prstGeom>
            <a:noFill/>
          </p:spPr>
        </p:pic>
        <p:grpSp>
          <p:nvGrpSpPr>
            <p:cNvPr id="32770" name="Group 2"/>
            <p:cNvGrpSpPr>
              <a:grpSpLocks/>
            </p:cNvGrpSpPr>
            <p:nvPr/>
          </p:nvGrpSpPr>
          <p:grpSpPr bwMode="auto">
            <a:xfrm>
              <a:off x="114300" y="0"/>
              <a:ext cx="6134100" cy="3505200"/>
              <a:chOff x="1620" y="1326"/>
              <a:chExt cx="9660" cy="5520"/>
            </a:xfrm>
          </p:grpSpPr>
          <p:grpSp>
            <p:nvGrpSpPr>
              <p:cNvPr id="32779" name="Group 11"/>
              <p:cNvGrpSpPr>
                <a:grpSpLocks/>
              </p:cNvGrpSpPr>
              <p:nvPr/>
            </p:nvGrpSpPr>
            <p:grpSpPr bwMode="auto">
              <a:xfrm>
                <a:off x="1620" y="1326"/>
                <a:ext cx="9660" cy="5520"/>
                <a:chOff x="1620" y="1326"/>
                <a:chExt cx="9660" cy="5520"/>
              </a:xfrm>
            </p:grpSpPr>
            <p:sp>
              <p:nvSpPr>
                <p:cNvPr id="32806" name="Text Box 38"/>
                <p:cNvSpPr txBox="1">
                  <a:spLocks noChangeArrowheads="1"/>
                </p:cNvSpPr>
                <p:nvPr/>
              </p:nvSpPr>
              <p:spPr bwMode="auto">
                <a:xfrm>
                  <a:off x="5265" y="2916"/>
                  <a:ext cx="825"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Fa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805" name="AutoShape 37"/>
                <p:cNvSpPr>
                  <a:spLocks noChangeShapeType="1"/>
                </p:cNvSpPr>
                <p:nvPr/>
              </p:nvSpPr>
              <p:spPr bwMode="auto">
                <a:xfrm flipH="1">
                  <a:off x="4665" y="3246"/>
                  <a:ext cx="945"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804" name="Text Box 36"/>
                <p:cNvSpPr txBox="1">
                  <a:spLocks noChangeArrowheads="1"/>
                </p:cNvSpPr>
                <p:nvPr/>
              </p:nvSpPr>
              <p:spPr bwMode="auto">
                <a:xfrm>
                  <a:off x="5310" y="1326"/>
                  <a:ext cx="2265" cy="11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hermal Loads Representing Electronic Equip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32780" name="Group 12"/>
                <p:cNvGrpSpPr>
                  <a:grpSpLocks/>
                </p:cNvGrpSpPr>
                <p:nvPr/>
              </p:nvGrpSpPr>
              <p:grpSpPr bwMode="auto">
                <a:xfrm>
                  <a:off x="1620" y="1611"/>
                  <a:ext cx="9660" cy="5235"/>
                  <a:chOff x="1620" y="1611"/>
                  <a:chExt cx="9660" cy="5235"/>
                </a:xfrm>
              </p:grpSpPr>
              <p:sp>
                <p:nvSpPr>
                  <p:cNvPr id="32803" name="Text Box 35"/>
                  <p:cNvSpPr txBox="1">
                    <a:spLocks noChangeArrowheads="1"/>
                  </p:cNvSpPr>
                  <p:nvPr/>
                </p:nvSpPr>
                <p:spPr bwMode="auto">
                  <a:xfrm>
                    <a:off x="7665" y="161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Humidity Sens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802" name="AutoShape 34"/>
                  <p:cNvSpPr>
                    <a:spLocks noChangeShapeType="1"/>
                  </p:cNvSpPr>
                  <p:nvPr/>
                </p:nvSpPr>
                <p:spPr bwMode="auto">
                  <a:xfrm flipH="1">
                    <a:off x="7395" y="2016"/>
                    <a:ext cx="945"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801" name="Text Box 33"/>
                  <p:cNvSpPr txBox="1">
                    <a:spLocks noChangeArrowheads="1"/>
                  </p:cNvSpPr>
                  <p:nvPr/>
                </p:nvSpPr>
                <p:spPr bwMode="auto">
                  <a:xfrm>
                    <a:off x="8040" y="260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ube Ligh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800" name="AutoShape 32"/>
                  <p:cNvSpPr>
                    <a:spLocks noChangeShapeType="1"/>
                  </p:cNvSpPr>
                  <p:nvPr/>
                </p:nvSpPr>
                <p:spPr bwMode="auto">
                  <a:xfrm flipH="1">
                    <a:off x="7620" y="2991"/>
                    <a:ext cx="945"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99" name="AutoShape 31"/>
                  <p:cNvSpPr>
                    <a:spLocks noChangeShapeType="1"/>
                  </p:cNvSpPr>
                  <p:nvPr/>
                </p:nvSpPr>
                <p:spPr bwMode="auto">
                  <a:xfrm>
                    <a:off x="8565" y="2976"/>
                    <a:ext cx="240" cy="139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98" name="Text Box 30"/>
                  <p:cNvSpPr txBox="1">
                    <a:spLocks noChangeArrowheads="1"/>
                  </p:cNvSpPr>
                  <p:nvPr/>
                </p:nvSpPr>
                <p:spPr bwMode="auto">
                  <a:xfrm>
                    <a:off x="2970" y="194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Indoor Uni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97" name="AutoShape 29"/>
                  <p:cNvSpPr>
                    <a:spLocks noChangeShapeType="1"/>
                  </p:cNvSpPr>
                  <p:nvPr/>
                </p:nvSpPr>
                <p:spPr bwMode="auto">
                  <a:xfrm>
                    <a:off x="3750" y="2361"/>
                    <a:ext cx="690" cy="4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96" name="Text Box 28"/>
                  <p:cNvSpPr txBox="1">
                    <a:spLocks noChangeArrowheads="1"/>
                  </p:cNvSpPr>
                  <p:nvPr/>
                </p:nvSpPr>
                <p:spPr bwMode="auto">
                  <a:xfrm>
                    <a:off x="2430" y="4566"/>
                    <a:ext cx="1920" cy="1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hermal Loads Representing Sensible Load of Human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95" name="AutoShape 27"/>
                  <p:cNvSpPr>
                    <a:spLocks noChangeShapeType="1"/>
                  </p:cNvSpPr>
                  <p:nvPr/>
                </p:nvSpPr>
                <p:spPr bwMode="auto">
                  <a:xfrm flipV="1">
                    <a:off x="3840" y="4266"/>
                    <a:ext cx="510" cy="7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94" name="AutoShape 26"/>
                  <p:cNvSpPr>
                    <a:spLocks noChangeShapeType="1"/>
                  </p:cNvSpPr>
                  <p:nvPr/>
                </p:nvSpPr>
                <p:spPr bwMode="auto">
                  <a:xfrm>
                    <a:off x="3840" y="5046"/>
                    <a:ext cx="1815" cy="1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93" name="AutoShape 25"/>
                  <p:cNvSpPr>
                    <a:spLocks noChangeShapeType="1"/>
                  </p:cNvSpPr>
                  <p:nvPr/>
                </p:nvSpPr>
                <p:spPr bwMode="auto">
                  <a:xfrm>
                    <a:off x="6225" y="2361"/>
                    <a:ext cx="0" cy="139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92" name="Text Box 24"/>
                  <p:cNvSpPr txBox="1">
                    <a:spLocks noChangeArrowheads="1"/>
                  </p:cNvSpPr>
                  <p:nvPr/>
                </p:nvSpPr>
                <p:spPr bwMode="auto">
                  <a:xfrm>
                    <a:off x="2310" y="620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Window</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91" name="AutoShape 23"/>
                  <p:cNvSpPr>
                    <a:spLocks noChangeShapeType="1"/>
                  </p:cNvSpPr>
                  <p:nvPr/>
                </p:nvSpPr>
                <p:spPr bwMode="auto">
                  <a:xfrm>
                    <a:off x="3315" y="6396"/>
                    <a:ext cx="1545" cy="1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90" name="Text Box 22"/>
                  <p:cNvSpPr txBox="1">
                    <a:spLocks noChangeArrowheads="1"/>
                  </p:cNvSpPr>
                  <p:nvPr/>
                </p:nvSpPr>
                <p:spPr bwMode="auto">
                  <a:xfrm>
                    <a:off x="9360" y="3096"/>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Polystyrene Insul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89" name="AutoShape 21"/>
                  <p:cNvSpPr>
                    <a:spLocks noChangeShapeType="1"/>
                  </p:cNvSpPr>
                  <p:nvPr/>
                </p:nvSpPr>
                <p:spPr bwMode="auto">
                  <a:xfrm flipH="1">
                    <a:off x="9690" y="3771"/>
                    <a:ext cx="390" cy="64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88" name="AutoShape 20"/>
                  <p:cNvSpPr>
                    <a:spLocks noChangeShapeType="1"/>
                  </p:cNvSpPr>
                  <p:nvPr/>
                </p:nvSpPr>
                <p:spPr bwMode="auto">
                  <a:xfrm flipH="1" flipV="1">
                    <a:off x="10080" y="3771"/>
                    <a:ext cx="390" cy="2580"/>
                  </a:xfrm>
                  <a:prstGeom prst="straightConnector1">
                    <a:avLst/>
                  </a:prstGeom>
                  <a:noFill/>
                  <a:ln w="9525">
                    <a:solidFill>
                      <a:srgbClr val="000000"/>
                    </a:solidFill>
                    <a:round/>
                    <a:headEnd type="triangle" w="med" len="med"/>
                    <a:tailEnd/>
                  </a:ln>
                </p:spPr>
                <p:txBody>
                  <a:bodyPr vert="horz" wrap="square" lIns="91440" tIns="45720" rIns="91440" bIns="45720" numCol="1" anchor="t" anchorCtr="0" compatLnSpc="1">
                    <a:prstTxWarp prst="textNoShape">
                      <a:avLst/>
                    </a:prstTxWarp>
                  </a:bodyPr>
                  <a:lstStyle/>
                  <a:p>
                    <a:endParaRPr lang="en-US"/>
                  </a:p>
                </p:txBody>
              </p:sp>
              <p:sp>
                <p:nvSpPr>
                  <p:cNvPr id="32787" name="Text Box 19"/>
                  <p:cNvSpPr txBox="1">
                    <a:spLocks noChangeArrowheads="1"/>
                  </p:cNvSpPr>
                  <p:nvPr/>
                </p:nvSpPr>
                <p:spPr bwMode="auto">
                  <a:xfrm>
                    <a:off x="9255" y="2031"/>
                    <a:ext cx="90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 Do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86" name="AutoShape 18"/>
                  <p:cNvSpPr>
                    <a:spLocks noChangeShapeType="1"/>
                  </p:cNvSpPr>
                  <p:nvPr/>
                </p:nvSpPr>
                <p:spPr bwMode="auto">
                  <a:xfrm flipH="1">
                    <a:off x="8880" y="2361"/>
                    <a:ext cx="780" cy="120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85" name="Text Box 17"/>
                  <p:cNvSpPr txBox="1">
                    <a:spLocks noChangeArrowheads="1"/>
                  </p:cNvSpPr>
                  <p:nvPr/>
                </p:nvSpPr>
                <p:spPr bwMode="auto">
                  <a:xfrm>
                    <a:off x="1620" y="185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yranomet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32784" name="AutoShape 16"/>
                  <p:cNvSpPr>
                    <a:spLocks noChangeShapeType="1"/>
                  </p:cNvSpPr>
                  <p:nvPr/>
                </p:nvSpPr>
                <p:spPr bwMode="auto">
                  <a:xfrm flipH="1">
                    <a:off x="1800" y="2301"/>
                    <a:ext cx="630" cy="126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83" name="Text Box 15"/>
                  <p:cNvSpPr txBox="1">
                    <a:spLocks noChangeArrowheads="1"/>
                  </p:cNvSpPr>
                  <p:nvPr/>
                </p:nvSpPr>
                <p:spPr bwMode="auto">
                  <a:xfrm>
                    <a:off x="7380" y="503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hermocoupl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82" name="AutoShape 14"/>
                  <p:cNvSpPr>
                    <a:spLocks noChangeShapeType="1"/>
                  </p:cNvSpPr>
                  <p:nvPr/>
                </p:nvSpPr>
                <p:spPr bwMode="auto">
                  <a:xfrm flipH="1" flipV="1">
                    <a:off x="7395" y="4671"/>
                    <a:ext cx="435" cy="4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81" name="AutoShape 13"/>
                  <p:cNvSpPr>
                    <a:spLocks noChangeShapeType="1"/>
                  </p:cNvSpPr>
                  <p:nvPr/>
                </p:nvSpPr>
                <p:spPr bwMode="auto">
                  <a:xfrm flipH="1" flipV="1">
                    <a:off x="6810" y="4776"/>
                    <a:ext cx="1020"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grpSp>
            <p:nvGrpSpPr>
              <p:cNvPr id="32771" name="Group 3"/>
              <p:cNvGrpSpPr>
                <a:grpSpLocks/>
              </p:cNvGrpSpPr>
              <p:nvPr/>
            </p:nvGrpSpPr>
            <p:grpSpPr bwMode="auto">
              <a:xfrm>
                <a:off x="9570" y="1356"/>
                <a:ext cx="1155" cy="1095"/>
                <a:chOff x="9615" y="480"/>
                <a:chExt cx="1155" cy="1095"/>
              </a:xfrm>
            </p:grpSpPr>
            <p:grpSp>
              <p:nvGrpSpPr>
                <p:cNvPr id="32776" name="Group 8"/>
                <p:cNvGrpSpPr>
                  <a:grpSpLocks/>
                </p:cNvGrpSpPr>
                <p:nvPr/>
              </p:nvGrpSpPr>
              <p:grpSpPr bwMode="auto">
                <a:xfrm rot="3286393">
                  <a:off x="9840" y="720"/>
                  <a:ext cx="600" cy="600"/>
                  <a:chOff x="9585" y="825"/>
                  <a:chExt cx="600" cy="600"/>
                </a:xfrm>
              </p:grpSpPr>
              <p:sp>
                <p:nvSpPr>
                  <p:cNvPr id="32778" name="AutoShape 10"/>
                  <p:cNvSpPr>
                    <a:spLocks noChangeShapeType="1"/>
                  </p:cNvSpPr>
                  <p:nvPr/>
                </p:nvSpPr>
                <p:spPr bwMode="auto">
                  <a:xfrm>
                    <a:off x="9585" y="1125"/>
                    <a:ext cx="600" cy="0"/>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32777" name="AutoShape 9"/>
                  <p:cNvSpPr>
                    <a:spLocks noChangeShapeType="1"/>
                  </p:cNvSpPr>
                  <p:nvPr/>
                </p:nvSpPr>
                <p:spPr bwMode="auto">
                  <a:xfrm rot="5400000">
                    <a:off x="9585" y="1125"/>
                    <a:ext cx="600" cy="0"/>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US"/>
                  </a:p>
                </p:txBody>
              </p:sp>
            </p:grpSp>
            <p:sp>
              <p:nvSpPr>
                <p:cNvPr id="32775" name="Text Box 7"/>
                <p:cNvSpPr txBox="1">
                  <a:spLocks noChangeArrowheads="1"/>
                </p:cNvSpPr>
                <p:nvPr/>
              </p:nvSpPr>
              <p:spPr bwMode="auto">
                <a:xfrm>
                  <a:off x="10275" y="645"/>
                  <a:ext cx="495"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74" name="Text Box 6"/>
                <p:cNvSpPr txBox="1">
                  <a:spLocks noChangeArrowheads="1"/>
                </p:cNvSpPr>
                <p:nvPr/>
              </p:nvSpPr>
              <p:spPr bwMode="auto">
                <a:xfrm>
                  <a:off x="10170" y="1155"/>
                  <a:ext cx="42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73" name="Text Box 5"/>
                <p:cNvSpPr txBox="1">
                  <a:spLocks noChangeArrowheads="1"/>
                </p:cNvSpPr>
                <p:nvPr/>
              </p:nvSpPr>
              <p:spPr bwMode="auto">
                <a:xfrm>
                  <a:off x="9645" y="480"/>
                  <a:ext cx="51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W</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772" name="Text Box 4"/>
                <p:cNvSpPr txBox="1">
                  <a:spLocks noChangeArrowheads="1"/>
                </p:cNvSpPr>
                <p:nvPr/>
              </p:nvSpPr>
              <p:spPr bwMode="auto">
                <a:xfrm>
                  <a:off x="9615" y="990"/>
                  <a:ext cx="495"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grpSp>
      <p:sp>
        <p:nvSpPr>
          <p:cNvPr id="32807" name="Rectangle 39"/>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32823" name="Rectangle 55"/>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824" name="Rectangle 56"/>
          <p:cNvSpPr>
            <a:spLocks noChangeArrowheads="1"/>
          </p:cNvSpPr>
          <p:nvPr/>
        </p:nvSpPr>
        <p:spPr bwMode="auto">
          <a:xfrm>
            <a:off x="0" y="47720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smtClean="0">
              <a:ln>
                <a:noFill/>
              </a:ln>
              <a:solidFill>
                <a:schemeClr val="tx1"/>
              </a:solidFill>
              <a:effectLst/>
              <a:latin typeface="Arial" pitchFamily="34" charset="0"/>
              <a:ea typeface="Calibri"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Arial" pitchFamily="34" charset="0"/>
                <a:ea typeface="Calibri" pitchFamily="34" charset="0"/>
                <a:cs typeface="Times New Roman" pitchFamily="18" charset="0"/>
              </a:rPr>
              <a:t> </a:t>
            </a:r>
            <a:r>
              <a:rPr kumimoji="0" lang="en-US" sz="900" b="0" i="0" u="none" strike="noStrike" cap="none" normalizeH="0" baseline="0" smtClean="0">
                <a:ln>
                  <a:noFill/>
                </a:ln>
                <a:solidFill>
                  <a:schemeClr val="tx1"/>
                </a:solidFill>
                <a:effectLst/>
                <a:latin typeface="Arial" pitchFamily="34"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Blower Door Testing of Test Chamber</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2707" name="Picture 3"/>
          <p:cNvPicPr>
            <a:picLocks noChangeAspect="1" noChangeArrowheads="1"/>
          </p:cNvPicPr>
          <p:nvPr/>
        </p:nvPicPr>
        <p:blipFill>
          <a:blip r:embed="rId7"/>
          <a:srcRect/>
          <a:stretch>
            <a:fillRect/>
          </a:stretch>
        </p:blipFill>
        <p:spPr bwMode="auto">
          <a:xfrm>
            <a:off x="76200" y="1752600"/>
            <a:ext cx="4222776" cy="4419600"/>
          </a:xfrm>
          <a:prstGeom prst="rect">
            <a:avLst/>
          </a:prstGeom>
          <a:noFill/>
          <a:ln w="9525">
            <a:noFill/>
            <a:miter lim="800000"/>
            <a:headEnd/>
            <a:tailEnd/>
          </a:ln>
          <a:effectLst/>
        </p:spPr>
      </p:pic>
      <p:pic>
        <p:nvPicPr>
          <p:cNvPr id="72708" name="Picture 4"/>
          <p:cNvPicPr>
            <a:picLocks noChangeAspect="1" noChangeArrowheads="1"/>
          </p:cNvPicPr>
          <p:nvPr/>
        </p:nvPicPr>
        <p:blipFill>
          <a:blip r:embed="rId8"/>
          <a:srcRect/>
          <a:stretch>
            <a:fillRect/>
          </a:stretch>
        </p:blipFill>
        <p:spPr bwMode="auto">
          <a:xfrm>
            <a:off x="4724400" y="1796796"/>
            <a:ext cx="4191000" cy="4375404"/>
          </a:xfrm>
          <a:prstGeom prst="rect">
            <a:avLst/>
          </a:prstGeom>
          <a:noFill/>
          <a:ln w="9525">
            <a:noFill/>
            <a:miter lim="800000"/>
            <a:headEnd/>
            <a:tailEnd/>
          </a:ln>
          <a:effectLst/>
        </p:spPr>
      </p:pic>
      <p:grpSp>
        <p:nvGrpSpPr>
          <p:cNvPr id="11" name="Group 9"/>
          <p:cNvGrpSpPr/>
          <p:nvPr/>
        </p:nvGrpSpPr>
        <p:grpSpPr>
          <a:xfrm>
            <a:off x="1447801" y="1447800"/>
            <a:ext cx="1752599" cy="304800"/>
            <a:chOff x="0" y="4925"/>
            <a:chExt cx="2514599" cy="636479"/>
          </a:xfrm>
        </p:grpSpPr>
        <p:sp>
          <p:nvSpPr>
            <p:cNvPr id="12" name="Rounded Rectangle 11"/>
            <p:cNvSpPr/>
            <p:nvPr/>
          </p:nvSpPr>
          <p:spPr>
            <a:xfrm>
              <a:off x="0" y="4925"/>
              <a:ext cx="2514599" cy="63647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Rounded Rectangle 4"/>
            <p:cNvSpPr/>
            <p:nvPr/>
          </p:nvSpPr>
          <p:spPr>
            <a:xfrm>
              <a:off x="31070" y="35995"/>
              <a:ext cx="2452459" cy="5743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Before Caulking</a:t>
              </a:r>
              <a:endParaRPr lang="en-US" sz="1800" kern="1200" dirty="0"/>
            </a:p>
          </p:txBody>
        </p:sp>
      </p:grpSp>
      <p:grpSp>
        <p:nvGrpSpPr>
          <p:cNvPr id="14" name="Group 9"/>
          <p:cNvGrpSpPr/>
          <p:nvPr/>
        </p:nvGrpSpPr>
        <p:grpSpPr>
          <a:xfrm>
            <a:off x="6019801" y="1447800"/>
            <a:ext cx="1752599" cy="304800"/>
            <a:chOff x="0" y="4925"/>
            <a:chExt cx="2514599" cy="636479"/>
          </a:xfrm>
        </p:grpSpPr>
        <p:sp>
          <p:nvSpPr>
            <p:cNvPr id="15" name="Rounded Rectangle 14"/>
            <p:cNvSpPr/>
            <p:nvPr/>
          </p:nvSpPr>
          <p:spPr>
            <a:xfrm>
              <a:off x="0" y="4925"/>
              <a:ext cx="2514599" cy="636479"/>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le 4"/>
            <p:cNvSpPr/>
            <p:nvPr/>
          </p:nvSpPr>
          <p:spPr>
            <a:xfrm>
              <a:off x="31070" y="35995"/>
              <a:ext cx="2452459" cy="57433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dirty="0" smtClean="0"/>
                <a:t>After</a:t>
              </a:r>
              <a:r>
                <a:rPr lang="en-US" sz="1800" kern="1200" dirty="0" smtClean="0"/>
                <a:t> Caulking</a:t>
              </a:r>
              <a:endParaRPr lang="en-US" sz="1800" kern="1200" dirty="0"/>
            </a:p>
          </p:txBody>
        </p: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Radiant Slab Test Chamber Instrumentation</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45" name="Diagram 44"/>
          <p:cNvGraphicFramePr/>
          <p:nvPr/>
        </p:nvGraphicFramePr>
        <p:xfrm>
          <a:off x="228600" y="1399310"/>
          <a:ext cx="3810000"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748" name="Rectangle 100"/>
          <p:cNvSpPr>
            <a:spLocks noChangeArrowheads="1"/>
          </p:cNvSpPr>
          <p:nvPr/>
        </p:nvSpPr>
        <p:spPr bwMode="auto">
          <a:xfrm>
            <a:off x="0" y="45720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a:p>
        </p:txBody>
      </p:sp>
      <p:sp>
        <p:nvSpPr>
          <p:cNvPr id="27760" name="Rectangle 112"/>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6" name="Diagram 4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nvGrpSpPr>
          <p:cNvPr id="47" name="Group 46"/>
          <p:cNvGrpSpPr/>
          <p:nvPr/>
        </p:nvGrpSpPr>
        <p:grpSpPr>
          <a:xfrm>
            <a:off x="4038600" y="1447800"/>
            <a:ext cx="5334000" cy="3733800"/>
            <a:chOff x="114300" y="0"/>
            <a:chExt cx="6134100" cy="4391025"/>
          </a:xfrm>
        </p:grpSpPr>
        <p:pic>
          <p:nvPicPr>
            <p:cNvPr id="48" name="Picture 17" descr="prt0002"/>
            <p:cNvPicPr>
              <a:picLocks noChangeAspect="1" noChangeArrowheads="1"/>
            </p:cNvPicPr>
            <p:nvPr/>
          </p:nvPicPr>
          <p:blipFill>
            <a:blip r:embed="rId12" cstate="print"/>
            <a:srcRect l="11717" t="10683" r="15570" b="11365"/>
            <a:stretch>
              <a:fillRect/>
            </a:stretch>
          </p:blipFill>
          <p:spPr bwMode="auto">
            <a:xfrm>
              <a:off x="152400" y="76200"/>
              <a:ext cx="5695950" cy="4314825"/>
            </a:xfrm>
            <a:prstGeom prst="rect">
              <a:avLst/>
            </a:prstGeom>
            <a:noFill/>
          </p:spPr>
        </p:pic>
        <p:grpSp>
          <p:nvGrpSpPr>
            <p:cNvPr id="49" name="Group 2"/>
            <p:cNvGrpSpPr>
              <a:grpSpLocks/>
            </p:cNvGrpSpPr>
            <p:nvPr/>
          </p:nvGrpSpPr>
          <p:grpSpPr bwMode="auto">
            <a:xfrm>
              <a:off x="114300" y="0"/>
              <a:ext cx="6134100" cy="3505200"/>
              <a:chOff x="1620" y="1326"/>
              <a:chExt cx="9660" cy="5520"/>
            </a:xfrm>
          </p:grpSpPr>
          <p:grpSp>
            <p:nvGrpSpPr>
              <p:cNvPr id="50" name="Group 11"/>
              <p:cNvGrpSpPr>
                <a:grpSpLocks/>
              </p:cNvGrpSpPr>
              <p:nvPr/>
            </p:nvGrpSpPr>
            <p:grpSpPr bwMode="auto">
              <a:xfrm>
                <a:off x="1620" y="1326"/>
                <a:ext cx="9660" cy="5520"/>
                <a:chOff x="1620" y="1326"/>
                <a:chExt cx="9660" cy="5520"/>
              </a:xfrm>
            </p:grpSpPr>
            <p:sp>
              <p:nvSpPr>
                <p:cNvPr id="59" name="Text Box 38"/>
                <p:cNvSpPr txBox="1">
                  <a:spLocks noChangeArrowheads="1"/>
                </p:cNvSpPr>
                <p:nvPr/>
              </p:nvSpPr>
              <p:spPr bwMode="auto">
                <a:xfrm>
                  <a:off x="5265" y="2916"/>
                  <a:ext cx="825"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Fa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0" name="AutoShape 37"/>
                <p:cNvSpPr>
                  <a:spLocks noChangeShapeType="1"/>
                </p:cNvSpPr>
                <p:nvPr/>
              </p:nvSpPr>
              <p:spPr bwMode="auto">
                <a:xfrm flipH="1">
                  <a:off x="4665" y="3246"/>
                  <a:ext cx="945"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61" name="Text Box 36"/>
                <p:cNvSpPr txBox="1">
                  <a:spLocks noChangeArrowheads="1"/>
                </p:cNvSpPr>
                <p:nvPr/>
              </p:nvSpPr>
              <p:spPr bwMode="auto">
                <a:xfrm>
                  <a:off x="5310" y="1326"/>
                  <a:ext cx="2265" cy="117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hermal Loads Representing Electronic Equipmen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nvGrpSpPr>
                <p:cNvPr id="62" name="Group 12"/>
                <p:cNvGrpSpPr>
                  <a:grpSpLocks/>
                </p:cNvGrpSpPr>
                <p:nvPr/>
              </p:nvGrpSpPr>
              <p:grpSpPr bwMode="auto">
                <a:xfrm>
                  <a:off x="1620" y="1611"/>
                  <a:ext cx="9660" cy="5235"/>
                  <a:chOff x="1620" y="1611"/>
                  <a:chExt cx="9660" cy="5235"/>
                </a:xfrm>
              </p:grpSpPr>
              <p:sp>
                <p:nvSpPr>
                  <p:cNvPr id="63" name="Text Box 35"/>
                  <p:cNvSpPr txBox="1">
                    <a:spLocks noChangeArrowheads="1"/>
                  </p:cNvSpPr>
                  <p:nvPr/>
                </p:nvSpPr>
                <p:spPr bwMode="auto">
                  <a:xfrm>
                    <a:off x="7665" y="161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Humidity Sens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4" name="AutoShape 34"/>
                  <p:cNvSpPr>
                    <a:spLocks noChangeShapeType="1"/>
                  </p:cNvSpPr>
                  <p:nvPr/>
                </p:nvSpPr>
                <p:spPr bwMode="auto">
                  <a:xfrm flipH="1">
                    <a:off x="7395" y="2016"/>
                    <a:ext cx="945"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65" name="Text Box 33"/>
                  <p:cNvSpPr txBox="1">
                    <a:spLocks noChangeArrowheads="1"/>
                  </p:cNvSpPr>
                  <p:nvPr/>
                </p:nvSpPr>
                <p:spPr bwMode="auto">
                  <a:xfrm>
                    <a:off x="8040" y="260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ube Ligh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6" name="AutoShape 32"/>
                  <p:cNvSpPr>
                    <a:spLocks noChangeShapeType="1"/>
                  </p:cNvSpPr>
                  <p:nvPr/>
                </p:nvSpPr>
                <p:spPr bwMode="auto">
                  <a:xfrm flipH="1">
                    <a:off x="7620" y="2991"/>
                    <a:ext cx="945"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67" name="AutoShape 31"/>
                  <p:cNvSpPr>
                    <a:spLocks noChangeShapeType="1"/>
                  </p:cNvSpPr>
                  <p:nvPr/>
                </p:nvSpPr>
                <p:spPr bwMode="auto">
                  <a:xfrm>
                    <a:off x="8565" y="2976"/>
                    <a:ext cx="240" cy="139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68" name="Text Box 30"/>
                  <p:cNvSpPr txBox="1">
                    <a:spLocks noChangeArrowheads="1"/>
                  </p:cNvSpPr>
                  <p:nvPr/>
                </p:nvSpPr>
                <p:spPr bwMode="auto">
                  <a:xfrm>
                    <a:off x="2970" y="194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Indoor Unit</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69" name="AutoShape 29"/>
                  <p:cNvSpPr>
                    <a:spLocks noChangeShapeType="1"/>
                  </p:cNvSpPr>
                  <p:nvPr/>
                </p:nvSpPr>
                <p:spPr bwMode="auto">
                  <a:xfrm>
                    <a:off x="3750" y="2361"/>
                    <a:ext cx="690" cy="4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70" name="Text Box 28"/>
                  <p:cNvSpPr txBox="1">
                    <a:spLocks noChangeArrowheads="1"/>
                  </p:cNvSpPr>
                  <p:nvPr/>
                </p:nvSpPr>
                <p:spPr bwMode="auto">
                  <a:xfrm>
                    <a:off x="2430" y="4566"/>
                    <a:ext cx="1920" cy="1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hermal Loads Representing Sensible Load of Human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1" name="AutoShape 27"/>
                  <p:cNvSpPr>
                    <a:spLocks noChangeShapeType="1"/>
                  </p:cNvSpPr>
                  <p:nvPr/>
                </p:nvSpPr>
                <p:spPr bwMode="auto">
                  <a:xfrm flipV="1">
                    <a:off x="3840" y="4266"/>
                    <a:ext cx="510" cy="7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72" name="AutoShape 26"/>
                  <p:cNvSpPr>
                    <a:spLocks noChangeShapeType="1"/>
                  </p:cNvSpPr>
                  <p:nvPr/>
                </p:nvSpPr>
                <p:spPr bwMode="auto">
                  <a:xfrm>
                    <a:off x="3840" y="5046"/>
                    <a:ext cx="1815" cy="1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73" name="AutoShape 25"/>
                  <p:cNvSpPr>
                    <a:spLocks noChangeShapeType="1"/>
                  </p:cNvSpPr>
                  <p:nvPr/>
                </p:nvSpPr>
                <p:spPr bwMode="auto">
                  <a:xfrm>
                    <a:off x="6225" y="2361"/>
                    <a:ext cx="0" cy="139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74" name="Text Box 24"/>
                  <p:cNvSpPr txBox="1">
                    <a:spLocks noChangeArrowheads="1"/>
                  </p:cNvSpPr>
                  <p:nvPr/>
                </p:nvSpPr>
                <p:spPr bwMode="auto">
                  <a:xfrm>
                    <a:off x="2310" y="620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Window</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5" name="AutoShape 23"/>
                  <p:cNvSpPr>
                    <a:spLocks noChangeShapeType="1"/>
                  </p:cNvSpPr>
                  <p:nvPr/>
                </p:nvSpPr>
                <p:spPr bwMode="auto">
                  <a:xfrm>
                    <a:off x="3315" y="6396"/>
                    <a:ext cx="1545" cy="1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76" name="Text Box 22"/>
                  <p:cNvSpPr txBox="1">
                    <a:spLocks noChangeArrowheads="1"/>
                  </p:cNvSpPr>
                  <p:nvPr/>
                </p:nvSpPr>
                <p:spPr bwMode="auto">
                  <a:xfrm>
                    <a:off x="9360" y="3096"/>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Polystyrene Insulatio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77" name="AutoShape 21"/>
                  <p:cNvSpPr>
                    <a:spLocks noChangeShapeType="1"/>
                  </p:cNvSpPr>
                  <p:nvPr/>
                </p:nvSpPr>
                <p:spPr bwMode="auto">
                  <a:xfrm flipH="1">
                    <a:off x="9690" y="3771"/>
                    <a:ext cx="390" cy="64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78" name="AutoShape 20"/>
                  <p:cNvSpPr>
                    <a:spLocks noChangeShapeType="1"/>
                  </p:cNvSpPr>
                  <p:nvPr/>
                </p:nvSpPr>
                <p:spPr bwMode="auto">
                  <a:xfrm flipH="1" flipV="1">
                    <a:off x="10080" y="3771"/>
                    <a:ext cx="390" cy="2580"/>
                  </a:xfrm>
                  <a:prstGeom prst="straightConnector1">
                    <a:avLst/>
                  </a:prstGeom>
                  <a:noFill/>
                  <a:ln w="9525">
                    <a:solidFill>
                      <a:srgbClr val="000000"/>
                    </a:solidFill>
                    <a:round/>
                    <a:headEnd type="triangle" w="med" len="med"/>
                    <a:tailEnd/>
                  </a:ln>
                </p:spPr>
                <p:txBody>
                  <a:bodyPr vert="horz" wrap="square" lIns="91440" tIns="45720" rIns="91440" bIns="45720" numCol="1" anchor="t" anchorCtr="0" compatLnSpc="1">
                    <a:prstTxWarp prst="textNoShape">
                      <a:avLst/>
                    </a:prstTxWarp>
                  </a:bodyPr>
                  <a:lstStyle/>
                  <a:p>
                    <a:endParaRPr lang="en-US"/>
                  </a:p>
                </p:txBody>
              </p:sp>
              <p:sp>
                <p:nvSpPr>
                  <p:cNvPr id="79" name="Text Box 19"/>
                  <p:cNvSpPr txBox="1">
                    <a:spLocks noChangeArrowheads="1"/>
                  </p:cNvSpPr>
                  <p:nvPr/>
                </p:nvSpPr>
                <p:spPr bwMode="auto">
                  <a:xfrm>
                    <a:off x="9255" y="2031"/>
                    <a:ext cx="90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 Do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0" name="AutoShape 18"/>
                  <p:cNvSpPr>
                    <a:spLocks noChangeShapeType="1"/>
                  </p:cNvSpPr>
                  <p:nvPr/>
                </p:nvSpPr>
                <p:spPr bwMode="auto">
                  <a:xfrm flipH="1">
                    <a:off x="8880" y="2361"/>
                    <a:ext cx="780" cy="120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81" name="Text Box 17"/>
                  <p:cNvSpPr txBox="1">
                    <a:spLocks noChangeArrowheads="1"/>
                  </p:cNvSpPr>
                  <p:nvPr/>
                </p:nvSpPr>
                <p:spPr bwMode="auto">
                  <a:xfrm>
                    <a:off x="1620" y="185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Pyranometer</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82" name="AutoShape 16"/>
                  <p:cNvSpPr>
                    <a:spLocks noChangeShapeType="1"/>
                  </p:cNvSpPr>
                  <p:nvPr/>
                </p:nvSpPr>
                <p:spPr bwMode="auto">
                  <a:xfrm flipH="1">
                    <a:off x="1800" y="2301"/>
                    <a:ext cx="630" cy="126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83" name="Text Box 15"/>
                  <p:cNvSpPr txBox="1">
                    <a:spLocks noChangeArrowheads="1"/>
                  </p:cNvSpPr>
                  <p:nvPr/>
                </p:nvSpPr>
                <p:spPr bwMode="auto">
                  <a:xfrm>
                    <a:off x="7380" y="5031"/>
                    <a:ext cx="1920" cy="64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Thermocouple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4" name="AutoShape 14"/>
                  <p:cNvSpPr>
                    <a:spLocks noChangeShapeType="1"/>
                  </p:cNvSpPr>
                  <p:nvPr/>
                </p:nvSpPr>
                <p:spPr bwMode="auto">
                  <a:xfrm flipH="1" flipV="1">
                    <a:off x="7395" y="4671"/>
                    <a:ext cx="435" cy="48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85" name="AutoShape 13"/>
                  <p:cNvSpPr>
                    <a:spLocks noChangeShapeType="1"/>
                  </p:cNvSpPr>
                  <p:nvPr/>
                </p:nvSpPr>
                <p:spPr bwMode="auto">
                  <a:xfrm flipH="1" flipV="1">
                    <a:off x="6810" y="4776"/>
                    <a:ext cx="1020" cy="3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grpSp>
            <p:nvGrpSpPr>
              <p:cNvPr id="51" name="Group 3"/>
              <p:cNvGrpSpPr>
                <a:grpSpLocks/>
              </p:cNvGrpSpPr>
              <p:nvPr/>
            </p:nvGrpSpPr>
            <p:grpSpPr bwMode="auto">
              <a:xfrm>
                <a:off x="9570" y="1356"/>
                <a:ext cx="1155" cy="1095"/>
                <a:chOff x="9615" y="480"/>
                <a:chExt cx="1155" cy="1095"/>
              </a:xfrm>
            </p:grpSpPr>
            <p:grpSp>
              <p:nvGrpSpPr>
                <p:cNvPr id="52" name="Group 8"/>
                <p:cNvGrpSpPr>
                  <a:grpSpLocks/>
                </p:cNvGrpSpPr>
                <p:nvPr/>
              </p:nvGrpSpPr>
              <p:grpSpPr bwMode="auto">
                <a:xfrm rot="3286393">
                  <a:off x="9840" y="720"/>
                  <a:ext cx="600" cy="600"/>
                  <a:chOff x="9585" y="825"/>
                  <a:chExt cx="600" cy="600"/>
                </a:xfrm>
              </p:grpSpPr>
              <p:sp>
                <p:nvSpPr>
                  <p:cNvPr id="57" name="AutoShape 10"/>
                  <p:cNvSpPr>
                    <a:spLocks noChangeShapeType="1"/>
                  </p:cNvSpPr>
                  <p:nvPr/>
                </p:nvSpPr>
                <p:spPr bwMode="auto">
                  <a:xfrm>
                    <a:off x="9585" y="1125"/>
                    <a:ext cx="600" cy="0"/>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US"/>
                  </a:p>
                </p:txBody>
              </p:sp>
              <p:sp>
                <p:nvSpPr>
                  <p:cNvPr id="58" name="AutoShape 9"/>
                  <p:cNvSpPr>
                    <a:spLocks noChangeShapeType="1"/>
                  </p:cNvSpPr>
                  <p:nvPr/>
                </p:nvSpPr>
                <p:spPr bwMode="auto">
                  <a:xfrm rot="5400000">
                    <a:off x="9585" y="1125"/>
                    <a:ext cx="600" cy="0"/>
                  </a:xfrm>
                  <a:prstGeom prst="straightConnector1">
                    <a:avLst/>
                  </a:prstGeom>
                  <a:noFill/>
                  <a:ln w="9525">
                    <a:solidFill>
                      <a:srgbClr val="000000"/>
                    </a:solidFill>
                    <a:round/>
                    <a:headEnd type="triangle" w="med" len="med"/>
                    <a:tailEnd type="triangle" w="med" len="med"/>
                  </a:ln>
                </p:spPr>
                <p:txBody>
                  <a:bodyPr vert="horz" wrap="square" lIns="91440" tIns="45720" rIns="91440" bIns="45720" numCol="1" anchor="t" anchorCtr="0" compatLnSpc="1">
                    <a:prstTxWarp prst="textNoShape">
                      <a:avLst/>
                    </a:prstTxWarp>
                  </a:bodyPr>
                  <a:lstStyle/>
                  <a:p>
                    <a:endParaRPr lang="en-US"/>
                  </a:p>
                </p:txBody>
              </p:sp>
            </p:grpSp>
            <p:sp>
              <p:nvSpPr>
                <p:cNvPr id="53" name="Text Box 7"/>
                <p:cNvSpPr txBox="1">
                  <a:spLocks noChangeArrowheads="1"/>
                </p:cNvSpPr>
                <p:nvPr/>
              </p:nvSpPr>
              <p:spPr bwMode="auto">
                <a:xfrm>
                  <a:off x="10275" y="645"/>
                  <a:ext cx="495"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N</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4" name="Text Box 6"/>
                <p:cNvSpPr txBox="1">
                  <a:spLocks noChangeArrowheads="1"/>
                </p:cNvSpPr>
                <p:nvPr/>
              </p:nvSpPr>
              <p:spPr bwMode="auto">
                <a:xfrm>
                  <a:off x="10170" y="1155"/>
                  <a:ext cx="42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5" name="Text Box 5"/>
                <p:cNvSpPr txBox="1">
                  <a:spLocks noChangeArrowheads="1"/>
                </p:cNvSpPr>
                <p:nvPr/>
              </p:nvSpPr>
              <p:spPr bwMode="auto">
                <a:xfrm>
                  <a:off x="9645" y="480"/>
                  <a:ext cx="51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W</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6" name="Text Box 4"/>
                <p:cNvSpPr txBox="1">
                  <a:spLocks noChangeArrowheads="1"/>
                </p:cNvSpPr>
                <p:nvPr/>
              </p:nvSpPr>
              <p:spPr bwMode="auto">
                <a:xfrm>
                  <a:off x="9615" y="990"/>
                  <a:ext cx="495"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pSp>
        </p:gr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endParaRPr lang="en-US"/>
          </a:p>
        </p:txBody>
      </p:sp>
      <p:sp>
        <p:nvSpPr>
          <p:cNvPr id="5" name="Subtitle 4"/>
          <p:cNvSpPr>
            <a:spLocks noGrp="1"/>
          </p:cNvSpPr>
          <p:nvPr>
            <p:ph type="subTitle" idx="10"/>
          </p:nvPr>
        </p:nvSpPr>
        <p:spPr/>
        <p:txBody>
          <a:bodyPr/>
          <a:lstStyle/>
          <a:p>
            <a:r>
              <a:rPr lang="en-US" dirty="0" smtClean="0"/>
              <a:t>Experimental Validation</a:t>
            </a:r>
            <a:endParaRPr lang="en-US" dirty="0"/>
          </a:p>
        </p:txBody>
      </p:sp>
      <p:sp>
        <p:nvSpPr>
          <p:cNvPr id="6" name="Text Placeholder 5"/>
          <p:cNvSpPr>
            <a:spLocks noGrp="1"/>
          </p:cNvSpPr>
          <p:nvPr>
            <p:ph type="body" idx="11"/>
          </p:nvPr>
        </p:nvSpPr>
        <p:spPr/>
        <p:txBody>
          <a:bodyPr/>
          <a:lstStyle/>
          <a:p>
            <a:endParaRPr lang="en-US"/>
          </a:p>
        </p:txBody>
      </p:sp>
      <p:sp>
        <p:nvSpPr>
          <p:cNvPr id="3" name="Date Placeholder 2"/>
          <p:cNvSpPr>
            <a:spLocks noGrp="1"/>
          </p:cNvSpPr>
          <p:nvPr>
            <p:ph type="dt" sz="half" idx="12"/>
          </p:nvPr>
        </p:nvSpPr>
        <p:spPr/>
        <p:txBody>
          <a:bodyPr/>
          <a:lstStyle/>
          <a:p>
            <a:pPr>
              <a:defRPr/>
            </a:pPr>
            <a:fld id="{456E548B-38A8-423C-A26F-FB5272EA84F8}" type="datetime2">
              <a:rPr lang="en-US" smtClean="0"/>
              <a:pPr>
                <a:defRPr/>
              </a:pPr>
              <a:t>Wednesday, July 20, 2011</a:t>
            </a:fld>
            <a:endParaRPr 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pSp>
        <p:nvGrpSpPr>
          <p:cNvPr id="13" name="Group 12"/>
          <p:cNvGrpSpPr/>
          <p:nvPr/>
        </p:nvGrpSpPr>
        <p:grpSpPr>
          <a:xfrm>
            <a:off x="228600" y="1371600"/>
            <a:ext cx="3276600" cy="685800"/>
            <a:chOff x="0" y="742"/>
            <a:chExt cx="2590800" cy="455714"/>
          </a:xfrm>
        </p:grpSpPr>
        <p:sp>
          <p:nvSpPr>
            <p:cNvPr id="14" name="Rounded Rectangle 13"/>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efficients, t-statistics and RMSE of mass flow and power model</a:t>
              </a:r>
              <a:endParaRPr lang="en-US" sz="1600" kern="1200" dirty="0"/>
            </a:p>
          </p:txBody>
        </p:sp>
      </p:grpSp>
      <p:graphicFrame>
        <p:nvGraphicFramePr>
          <p:cNvPr id="9" name="Table 8"/>
          <p:cNvGraphicFramePr>
            <a:graphicFrameLocks noGrp="1"/>
          </p:cNvGraphicFramePr>
          <p:nvPr/>
        </p:nvGraphicFramePr>
        <p:xfrm>
          <a:off x="381000" y="2133600"/>
          <a:ext cx="2895600" cy="3840480"/>
        </p:xfrm>
        <a:graphic>
          <a:graphicData uri="http://schemas.openxmlformats.org/drawingml/2006/table">
            <a:tbl>
              <a:tblPr>
                <a:tableStyleId>{3C2FFA5D-87B4-456A-9821-1D502468CF0F}</a:tableStyleId>
              </a:tblPr>
              <a:tblGrid>
                <a:gridCol w="965200"/>
                <a:gridCol w="965200"/>
                <a:gridCol w="965200"/>
              </a:tblGrid>
              <a:tr h="365760">
                <a:tc>
                  <a:txBody>
                    <a:bodyPr/>
                    <a:lstStyle/>
                    <a:p>
                      <a:pPr marL="0" marR="0" algn="ctr">
                        <a:lnSpc>
                          <a:spcPct val="100000"/>
                        </a:lnSpc>
                        <a:spcBef>
                          <a:spcPts val="0"/>
                        </a:spcBef>
                        <a:spcAft>
                          <a:spcPts val="0"/>
                        </a:spcAft>
                      </a:pPr>
                      <a:endParaRPr lang="en-US" sz="1200" b="1"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b="1" dirty="0" smtClean="0">
                          <a:solidFill>
                            <a:srgbClr val="000000"/>
                          </a:solidFill>
                          <a:latin typeface="+mn-lt"/>
                          <a:ea typeface="Calibri"/>
                          <a:cs typeface="Times New Roman"/>
                        </a:rPr>
                        <a:t>Coefficients</a:t>
                      </a:r>
                      <a:endParaRPr lang="en-US" sz="1200" b="1"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dirty="0" smtClean="0">
                          <a:solidFill>
                            <a:srgbClr val="000000"/>
                          </a:solidFill>
                          <a:latin typeface="+mn-lt"/>
                          <a:ea typeface="Calibri"/>
                          <a:cs typeface="Times New Roman"/>
                        </a:rPr>
                        <a:t>t-statistics</a:t>
                      </a:r>
                      <a:endParaRPr lang="en-US" sz="1200" b="1" dirty="0">
                        <a:solidFill>
                          <a:srgbClr val="000000"/>
                        </a:solidFill>
                        <a:latin typeface="+mn-lt"/>
                        <a:ea typeface="Calibri"/>
                        <a:cs typeface="Times New Roman"/>
                      </a:endParaRPr>
                    </a:p>
                  </a:txBody>
                  <a:tcPr marL="68580" marR="6858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1 </a:t>
                      </a:r>
                      <a:r>
                        <a:rPr lang="en-US" sz="1200" dirty="0" smtClean="0">
                          <a:latin typeface="+mn-lt"/>
                          <a:cs typeface="Arial" pitchFamily="34" charset="0"/>
                        </a:rPr>
                        <a:t>(</a:t>
                      </a:r>
                      <a:r>
                        <a:rPr lang="en-US" sz="1200" dirty="0" err="1" smtClean="0">
                          <a:latin typeface="+mn-lt"/>
                          <a:cs typeface="Arial" pitchFamily="34" charset="0"/>
                        </a:rPr>
                        <a:t>Vswept</a:t>
                      </a:r>
                      <a:r>
                        <a:rPr lang="en-US" sz="1200" dirty="0" smtClean="0">
                          <a:latin typeface="+mn-lt"/>
                          <a:cs typeface="Arial" pitchFamily="34" charset="0"/>
                        </a:rPr>
                        <a:t> m</a:t>
                      </a:r>
                      <a:r>
                        <a:rPr lang="en-US" sz="1200" baseline="30000" dirty="0" smtClean="0">
                          <a:latin typeface="+mn-lt"/>
                          <a:cs typeface="Arial" pitchFamily="34" charset="0"/>
                        </a:rPr>
                        <a:t>3</a:t>
                      </a:r>
                      <a:r>
                        <a:rPr lang="en-US" sz="1200" dirty="0" smtClean="0">
                          <a:latin typeface="+mn-lt"/>
                          <a:cs typeface="Arial" pitchFamily="34" charset="0"/>
                        </a:rPr>
                        <a:t>)</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9.200E-06</a:t>
                      </a:r>
                    </a:p>
                  </a:txBody>
                  <a:tcPr marL="68580" marR="68580" marT="0" marB="0" anchor="ctr"/>
                </a:tc>
                <a:tc>
                  <a:txBody>
                    <a:bodyPr/>
                    <a:lstStyle/>
                    <a:p>
                      <a:pPr marL="0" marR="0" algn="ctr">
                        <a:lnSpc>
                          <a:spcPct val="100000"/>
                        </a:lnSpc>
                        <a:spcBef>
                          <a:spcPts val="0"/>
                        </a:spcBef>
                        <a:spcAft>
                          <a:spcPts val="0"/>
                        </a:spcAft>
                      </a:pPr>
                      <a:r>
                        <a:rPr lang="en-US" sz="1200" dirty="0" smtClean="0">
                          <a:solidFill>
                            <a:srgbClr val="000000"/>
                          </a:solidFill>
                          <a:latin typeface="+mn-lt"/>
                          <a:ea typeface="Calibri"/>
                          <a:cs typeface="Times New Roman"/>
                        </a:rPr>
                        <a:t>—</a:t>
                      </a:r>
                      <a:endParaRPr lang="en-US" sz="1200" dirty="0">
                        <a:solidFill>
                          <a:srgbClr val="000000"/>
                        </a:solidFill>
                        <a:latin typeface="+mn-lt"/>
                        <a:ea typeface="Calibri"/>
                        <a:cs typeface="Times New Roman"/>
                      </a:endParaRPr>
                    </a:p>
                  </a:txBody>
                  <a:tcPr marL="68580" marR="6858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2 </a:t>
                      </a:r>
                      <a:r>
                        <a:rPr lang="en-US" sz="1200" dirty="0" smtClean="0">
                          <a:latin typeface="+mn-lt"/>
                          <a:cs typeface="Arial" pitchFamily="34" charset="0"/>
                        </a:rPr>
                        <a:t>(</a:t>
                      </a:r>
                      <a:r>
                        <a:rPr lang="en-US" sz="1200" dirty="0" err="1" smtClean="0">
                          <a:latin typeface="+mn-lt"/>
                          <a:cs typeface="Arial" pitchFamily="34" charset="0"/>
                        </a:rPr>
                        <a:t>Vclearance</a:t>
                      </a:r>
                      <a:r>
                        <a:rPr lang="en-US" sz="1200" dirty="0" smtClean="0">
                          <a:latin typeface="+mn-lt"/>
                          <a:cs typeface="Arial" pitchFamily="34" charset="0"/>
                        </a:rPr>
                        <a:t> fraction %)</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156E-01</a:t>
                      </a:r>
                    </a:p>
                  </a:txBody>
                  <a:tcPr marL="68580" marR="68580" marT="0" marB="0" anchor="ctr"/>
                </a:tc>
                <a:tc>
                  <a:txBody>
                    <a:bodyPr/>
                    <a:lstStyle/>
                    <a:p>
                      <a:pPr algn="ctr" fontAlgn="b"/>
                      <a:r>
                        <a:rPr lang="en-US" sz="1200" b="0" i="0" u="none" strike="noStrike" dirty="0">
                          <a:solidFill>
                            <a:srgbClr val="000000"/>
                          </a:solidFill>
                          <a:latin typeface="+mn-lt"/>
                        </a:rPr>
                        <a:t>1.941E+02</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3 </a:t>
                      </a:r>
                      <a:r>
                        <a:rPr lang="en-US" sz="1200" dirty="0" smtClean="0">
                          <a:latin typeface="+mn-lt"/>
                          <a:cs typeface="Arial" pitchFamily="34" charset="0"/>
                        </a:rPr>
                        <a:t> (Back flow m</a:t>
                      </a:r>
                      <a:r>
                        <a:rPr lang="en-US" sz="1200" baseline="30000" dirty="0" smtClean="0">
                          <a:latin typeface="+mn-lt"/>
                          <a:cs typeface="Arial" pitchFamily="34" charset="0"/>
                        </a:rPr>
                        <a:t>3</a:t>
                      </a:r>
                      <a:r>
                        <a:rPr lang="en-US" sz="1200" dirty="0" smtClean="0">
                          <a:latin typeface="+mn-lt"/>
                          <a:cs typeface="Arial" pitchFamily="34" charset="0"/>
                        </a:rPr>
                        <a:t>/</a:t>
                      </a:r>
                      <a:r>
                        <a:rPr lang="en-US" sz="1200" dirty="0" err="1" smtClean="0">
                          <a:latin typeface="+mn-lt"/>
                          <a:cs typeface="Arial" pitchFamily="34" charset="0"/>
                        </a:rPr>
                        <a:t>kPa.s</a:t>
                      </a:r>
                      <a:r>
                        <a:rPr lang="en-US" sz="1200" dirty="0" smtClean="0">
                          <a:latin typeface="+mn-lt"/>
                          <a:cs typeface="Arial" pitchFamily="34" charset="0"/>
                        </a:rPr>
                        <a:t>)</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524E-05</a:t>
                      </a:r>
                    </a:p>
                  </a:txBody>
                  <a:tcPr marL="68580" marR="68580" marT="0" marB="0" anchor="ctr"/>
                </a:tc>
                <a:tc>
                  <a:txBody>
                    <a:bodyPr/>
                    <a:lstStyle/>
                    <a:p>
                      <a:pPr algn="ctr" fontAlgn="b"/>
                      <a:r>
                        <a:rPr lang="en-US" sz="1200" b="0" i="0" u="none" strike="noStrike">
                          <a:solidFill>
                            <a:srgbClr val="000000"/>
                          </a:solidFill>
                          <a:latin typeface="+mn-lt"/>
                        </a:rPr>
                        <a:t>2.633E+06</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4</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9.001E-02</a:t>
                      </a:r>
                    </a:p>
                  </a:txBody>
                  <a:tcPr marL="68580" marR="68580" marT="0" marB="0" anchor="ctr"/>
                </a:tc>
                <a:tc>
                  <a:txBody>
                    <a:bodyPr/>
                    <a:lstStyle/>
                    <a:p>
                      <a:pPr algn="ctr" fontAlgn="b"/>
                      <a:r>
                        <a:rPr lang="en-US" sz="1200" b="0" i="0" u="none" strike="noStrike">
                          <a:solidFill>
                            <a:srgbClr val="000000"/>
                          </a:solidFill>
                          <a:latin typeface="+mn-lt"/>
                        </a:rPr>
                        <a:t>-2.726E+00</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5</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054E+00</a:t>
                      </a:r>
                    </a:p>
                  </a:txBody>
                  <a:tcPr marL="68580" marR="68580" marT="0" marB="0" anchor="ctr"/>
                </a:tc>
                <a:tc>
                  <a:txBody>
                    <a:bodyPr/>
                    <a:lstStyle/>
                    <a:p>
                      <a:pPr algn="ctr" fontAlgn="b"/>
                      <a:r>
                        <a:rPr lang="en-US" sz="1200" b="0" i="0" u="none" strike="noStrike">
                          <a:solidFill>
                            <a:srgbClr val="000000"/>
                          </a:solidFill>
                          <a:latin typeface="+mn-lt"/>
                        </a:rPr>
                        <a:t>2.869E+01</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6</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592E-01</a:t>
                      </a:r>
                    </a:p>
                  </a:txBody>
                  <a:tcPr marL="68580" marR="68580" marT="0" marB="0" anchor="ctr"/>
                </a:tc>
                <a:tc>
                  <a:txBody>
                    <a:bodyPr/>
                    <a:lstStyle/>
                    <a:p>
                      <a:pPr algn="ctr" fontAlgn="b"/>
                      <a:r>
                        <a:rPr lang="en-US" sz="1200" b="0" i="0" u="none" strike="noStrike" dirty="0">
                          <a:solidFill>
                            <a:srgbClr val="000000"/>
                          </a:solidFill>
                          <a:latin typeface="+mn-lt"/>
                        </a:rPr>
                        <a:t>-1.774E+02</a:t>
                      </a:r>
                    </a:p>
                  </a:txBody>
                  <a:tcPr marL="0" marR="0" marT="0" marB="0" anchor="ctr"/>
                </a:tc>
              </a:tr>
              <a:tr h="365760">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RMSPE % (RMSE (kg/s))</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3.16 (1.745E-03)</a:t>
                      </a:r>
                    </a:p>
                  </a:txBody>
                  <a:tcPr marL="68580" marR="68580" marT="0" marB="0" anchor="ctr"/>
                </a:tc>
                <a:tc>
                  <a:txBody>
                    <a:bodyPr/>
                    <a:lstStyle/>
                    <a:p>
                      <a:pPr marL="0" marR="0" algn="ctr">
                        <a:lnSpc>
                          <a:spcPct val="100000"/>
                        </a:lnSpc>
                        <a:spcBef>
                          <a:spcPts val="0"/>
                        </a:spcBef>
                        <a:spcAft>
                          <a:spcPts val="0"/>
                        </a:spcAft>
                      </a:pPr>
                      <a:endParaRPr lang="en-US" sz="1200" dirty="0">
                        <a:solidFill>
                          <a:srgbClr val="000000"/>
                        </a:solidFill>
                        <a:latin typeface="+mn-lt"/>
                        <a:ea typeface="Calibri"/>
                        <a:cs typeface="Times New Roman"/>
                      </a:endParaRPr>
                    </a:p>
                  </a:txBody>
                  <a:tcPr marL="68580" marR="68580" marT="0" marB="0" anchor="ctr"/>
                </a:tc>
              </a:tr>
              <a:tr h="365760">
                <a:tc>
                  <a:txBody>
                    <a:bodyPr/>
                    <a:lstStyle/>
                    <a:p>
                      <a:pPr marL="0" marR="0" algn="ctr">
                        <a:lnSpc>
                          <a:spcPct val="100000"/>
                        </a:lnSpc>
                        <a:spcBef>
                          <a:spcPts val="0"/>
                        </a:spcBef>
                        <a:spcAft>
                          <a:spcPts val="0"/>
                        </a:spcAft>
                      </a:pPr>
                      <a:r>
                        <a:rPr lang="en-US" sz="1200" kern="1200" dirty="0" smtClean="0">
                          <a:solidFill>
                            <a:schemeClr val="dk1"/>
                          </a:solidFill>
                          <a:latin typeface="+mn-lt"/>
                          <a:ea typeface="+mn-ea"/>
                          <a:cs typeface="+mn-cs"/>
                        </a:rPr>
                        <a:t>RMSPE % (RMSE (kW))</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5.24 (1.897E-02)</a:t>
                      </a:r>
                    </a:p>
                  </a:txBody>
                  <a:tcPr marL="68580" marR="68580" marT="0" marB="0" anchor="ctr"/>
                </a:tc>
                <a:tc>
                  <a:txBody>
                    <a:bodyPr/>
                    <a:lstStyle/>
                    <a:p>
                      <a:pPr marL="0" marR="0" algn="ctr">
                        <a:lnSpc>
                          <a:spcPct val="100000"/>
                        </a:lnSpc>
                        <a:spcBef>
                          <a:spcPts val="0"/>
                        </a:spcBef>
                        <a:spcAft>
                          <a:spcPts val="0"/>
                        </a:spcAft>
                      </a:pPr>
                      <a:endParaRPr lang="en-US" sz="1200" dirty="0">
                        <a:solidFill>
                          <a:srgbClr val="000000"/>
                        </a:solidFill>
                        <a:latin typeface="+mn-lt"/>
                        <a:ea typeface="Calibri"/>
                        <a:cs typeface="Times New Roman"/>
                      </a:endParaRPr>
                    </a:p>
                  </a:txBody>
                  <a:tcPr marL="68580" marR="68580" marT="0" marB="0" anchor="ctr"/>
                </a:tc>
              </a:tr>
            </a:tbl>
          </a:graphicData>
        </a:graphic>
      </p:graphicFrame>
      <p:graphicFrame>
        <p:nvGraphicFramePr>
          <p:cNvPr id="10" name="Diagram 9"/>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6561" name="Picture 1"/>
          <p:cNvPicPr>
            <a:picLocks noChangeAspect="1" noChangeArrowheads="1"/>
          </p:cNvPicPr>
          <p:nvPr/>
        </p:nvPicPr>
        <p:blipFill>
          <a:blip r:embed="rId7"/>
          <a:srcRect l="5431" r="14058"/>
          <a:stretch>
            <a:fillRect/>
          </a:stretch>
        </p:blipFill>
        <p:spPr bwMode="auto">
          <a:xfrm>
            <a:off x="3657600" y="2019300"/>
            <a:ext cx="4800600" cy="4152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5537" name="Picture 1"/>
          <p:cNvPicPr>
            <a:picLocks noChangeAspect="1" noChangeArrowheads="1"/>
          </p:cNvPicPr>
          <p:nvPr/>
        </p:nvPicPr>
        <p:blipFill>
          <a:blip r:embed="rId7"/>
          <a:srcRect l="5745" r="6643"/>
          <a:stretch>
            <a:fillRect/>
          </a:stretch>
        </p:blipFill>
        <p:spPr bwMode="auto">
          <a:xfrm>
            <a:off x="369080" y="1676399"/>
            <a:ext cx="5193520" cy="3810001"/>
          </a:xfrm>
          <a:prstGeom prst="rect">
            <a:avLst/>
          </a:prstGeom>
          <a:noFill/>
          <a:ln w="9525">
            <a:noFill/>
            <a:miter lim="800000"/>
            <a:headEnd/>
            <a:tailEnd/>
          </a:ln>
          <a:effectLst/>
        </p:spPr>
      </p:pic>
      <p:pic>
        <p:nvPicPr>
          <p:cNvPr id="65538" name="Picture 2"/>
          <p:cNvPicPr>
            <a:picLocks noChangeAspect="1" noChangeArrowheads="1"/>
          </p:cNvPicPr>
          <p:nvPr/>
        </p:nvPicPr>
        <p:blipFill>
          <a:blip r:embed="rId8"/>
          <a:srcRect/>
          <a:stretch>
            <a:fillRect/>
          </a:stretch>
        </p:blipFill>
        <p:spPr bwMode="auto">
          <a:xfrm>
            <a:off x="5715000" y="1447800"/>
            <a:ext cx="2305050" cy="2352675"/>
          </a:xfrm>
          <a:prstGeom prst="rect">
            <a:avLst/>
          </a:prstGeom>
          <a:noFill/>
          <a:ln w="9525">
            <a:noFill/>
            <a:miter lim="800000"/>
            <a:headEnd/>
            <a:tailEnd/>
          </a:ln>
          <a:effectLst/>
        </p:spPr>
      </p:pic>
      <p:pic>
        <p:nvPicPr>
          <p:cNvPr id="65539" name="Picture 3"/>
          <p:cNvPicPr>
            <a:picLocks noChangeAspect="1" noChangeArrowheads="1"/>
          </p:cNvPicPr>
          <p:nvPr/>
        </p:nvPicPr>
        <p:blipFill>
          <a:blip r:embed="rId9"/>
          <a:srcRect/>
          <a:stretch>
            <a:fillRect/>
          </a:stretch>
        </p:blipFill>
        <p:spPr bwMode="auto">
          <a:xfrm>
            <a:off x="5638800" y="3819525"/>
            <a:ext cx="2838450" cy="2352675"/>
          </a:xfrm>
          <a:prstGeom prst="rect">
            <a:avLst/>
          </a:prstGeom>
          <a:noFill/>
          <a:ln w="9525">
            <a:noFill/>
            <a:miter lim="800000"/>
            <a:headEnd/>
            <a:tailEnd/>
          </a:ln>
          <a:effectLst/>
        </p:spPr>
      </p:pic>
      <p:sp>
        <p:nvSpPr>
          <p:cNvPr id="921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2161" name="Picture 1"/>
          <p:cNvPicPr>
            <a:picLocks noChangeAspect="1" noChangeArrowheads="1"/>
          </p:cNvPicPr>
          <p:nvPr/>
        </p:nvPicPr>
        <p:blipFill>
          <a:blip r:embed="rId10">
            <a:clrChange>
              <a:clrFrom>
                <a:srgbClr val="FFFFFF"/>
              </a:clrFrom>
              <a:clrTo>
                <a:srgbClr val="FFFFFF">
                  <a:alpha val="0"/>
                </a:srgbClr>
              </a:clrTo>
            </a:clrChange>
          </a:blip>
          <a:srcRect/>
          <a:stretch>
            <a:fillRect/>
          </a:stretch>
        </p:blipFill>
        <p:spPr bwMode="auto">
          <a:xfrm>
            <a:off x="3048000" y="5715000"/>
            <a:ext cx="2314575" cy="552450"/>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Motivation</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304800" y="1524000"/>
          <a:ext cx="7391400" cy="106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5121" name="Picture 1" descr="D:\MIST Project files\Matteo project\weather data regression\paper files\figure 9-1.tif"/>
          <p:cNvPicPr>
            <a:picLocks noChangeAspect="1" noChangeArrowheads="1"/>
          </p:cNvPicPr>
          <p:nvPr/>
        </p:nvPicPr>
        <p:blipFill>
          <a:blip r:embed="rId12"/>
          <a:srcRect/>
          <a:stretch>
            <a:fillRect/>
          </a:stretch>
        </p:blipFill>
        <p:spPr bwMode="auto">
          <a:xfrm>
            <a:off x="533400" y="2606675"/>
            <a:ext cx="6595191" cy="3565525"/>
          </a:xfrm>
          <a:prstGeom prst="rect">
            <a:avLst/>
          </a:prstGeom>
          <a:noFill/>
        </p:spPr>
      </p:pic>
      <p:sp>
        <p:nvSpPr>
          <p:cNvPr id="7" name="Rectangle 6"/>
          <p:cNvSpPr/>
          <p:nvPr/>
        </p:nvSpPr>
        <p:spPr>
          <a:xfrm>
            <a:off x="2590800" y="6172200"/>
            <a:ext cx="5943600" cy="461665"/>
          </a:xfrm>
          <a:prstGeom prst="rect">
            <a:avLst/>
          </a:prstGeom>
        </p:spPr>
        <p:txBody>
          <a:bodyPr wrap="square">
            <a:spAutoFit/>
          </a:bodyPr>
          <a:lstStyle/>
          <a:p>
            <a:r>
              <a:rPr lang="en-US" sz="1200" dirty="0" smtClean="0"/>
              <a:t>Ali, M. T., Mokhtar, M., Chiesa, M., &amp; Armstrong, P. (2011). A cooling change-point model of community-aggregate electrical load. </a:t>
            </a:r>
            <a:r>
              <a:rPr lang="en-US" sz="1200" i="1" dirty="0" smtClean="0"/>
              <a:t>Energy and Buildings</a:t>
            </a:r>
            <a:r>
              <a:rPr lang="en-US" sz="1200" dirty="0" smtClean="0"/>
              <a:t>, </a:t>
            </a:r>
            <a:r>
              <a:rPr lang="en-US" sz="1200" i="1" dirty="0" smtClean="0"/>
              <a:t>43</a:t>
            </a:r>
            <a:r>
              <a:rPr lang="en-US" sz="1200" dirty="0" smtClean="0"/>
              <a:t>(1), 28-37.</a:t>
            </a:r>
            <a:endParaRPr lang="en-US" sz="12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Oil Concentration Effect on Compressor Models Parameters</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6562" name="Picture 2"/>
          <p:cNvPicPr>
            <a:picLocks noChangeAspect="1" noChangeArrowheads="1"/>
          </p:cNvPicPr>
          <p:nvPr/>
        </p:nvPicPr>
        <p:blipFill>
          <a:blip r:embed="rId7"/>
          <a:srcRect/>
          <a:stretch>
            <a:fillRect/>
          </a:stretch>
        </p:blipFill>
        <p:spPr bwMode="auto">
          <a:xfrm>
            <a:off x="1428750" y="1600200"/>
            <a:ext cx="5962650" cy="4191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Table 7"/>
          <p:cNvGraphicFramePr>
            <a:graphicFrameLocks noGrp="1"/>
          </p:cNvGraphicFramePr>
          <p:nvPr/>
        </p:nvGraphicFramePr>
        <p:xfrm>
          <a:off x="381000" y="2346960"/>
          <a:ext cx="8229600" cy="3291840"/>
        </p:xfrm>
        <a:graphic>
          <a:graphicData uri="http://schemas.openxmlformats.org/drawingml/2006/table">
            <a:tbl>
              <a:tblPr>
                <a:tableStyleId>{3C2FFA5D-87B4-456A-9821-1D502468CF0F}</a:tableStyleId>
              </a:tblPr>
              <a:tblGrid>
                <a:gridCol w="914400"/>
                <a:gridCol w="914400"/>
                <a:gridCol w="914400"/>
                <a:gridCol w="914400"/>
                <a:gridCol w="914400"/>
                <a:gridCol w="914400"/>
                <a:gridCol w="914400"/>
                <a:gridCol w="914400"/>
                <a:gridCol w="914400"/>
              </a:tblGrid>
              <a:tr h="548640">
                <a:tc>
                  <a:txBody>
                    <a:bodyPr/>
                    <a:lstStyle/>
                    <a:p>
                      <a:pPr marL="0" marR="0" algn="ctr">
                        <a:lnSpc>
                          <a:spcPct val="100000"/>
                        </a:lnSpc>
                        <a:spcBef>
                          <a:spcPts val="0"/>
                        </a:spcBef>
                        <a:spcAft>
                          <a:spcPts val="0"/>
                        </a:spcAft>
                      </a:pPr>
                      <a:endParaRPr lang="en-US" sz="1200" b="1" dirty="0">
                        <a:solidFill>
                          <a:srgbClr val="000000"/>
                        </a:solidFill>
                        <a:latin typeface="+mn-lt"/>
                        <a:ea typeface="Calibri"/>
                        <a:cs typeface="Times New Roman"/>
                      </a:endParaRPr>
                    </a:p>
                  </a:txBody>
                  <a:tcPr marL="47625" marR="47625" marT="0" marB="0" anchor="ctr"/>
                </a:tc>
                <a:tc gridSpan="4">
                  <a:txBody>
                    <a:bodyPr/>
                    <a:lstStyle/>
                    <a:p>
                      <a:pPr marL="0" marR="0" algn="ctr">
                        <a:lnSpc>
                          <a:spcPct val="100000"/>
                        </a:lnSpc>
                        <a:spcBef>
                          <a:spcPts val="0"/>
                        </a:spcBef>
                        <a:spcAft>
                          <a:spcPts val="0"/>
                        </a:spcAft>
                      </a:pPr>
                      <a:r>
                        <a:rPr lang="en-US" sz="1200" b="1" dirty="0">
                          <a:latin typeface="+mn-lt"/>
                        </a:rPr>
                        <a:t>Current Model</a:t>
                      </a:r>
                      <a:endParaRPr lang="en-US" sz="1200" b="1" dirty="0">
                        <a:solidFill>
                          <a:srgbClr val="000000"/>
                        </a:solidFill>
                        <a:latin typeface="+mn-lt"/>
                        <a:ea typeface="Calibri"/>
                        <a:cs typeface="Times New Roman"/>
                      </a:endParaRPr>
                    </a:p>
                  </a:txBody>
                  <a:tcPr marL="47625" marR="47625"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lnSpc>
                          <a:spcPct val="100000"/>
                        </a:lnSpc>
                        <a:spcBef>
                          <a:spcPts val="0"/>
                        </a:spcBef>
                        <a:spcAft>
                          <a:spcPts val="0"/>
                        </a:spcAft>
                      </a:pPr>
                      <a:r>
                        <a:rPr lang="en-US" sz="1200" b="1" dirty="0">
                          <a:latin typeface="+mn-lt"/>
                        </a:rPr>
                        <a:t>Model of (Zakula, 2010)</a:t>
                      </a:r>
                      <a:endParaRPr lang="en-US" sz="1200" b="1" dirty="0">
                        <a:solidFill>
                          <a:srgbClr val="000000"/>
                        </a:solidFill>
                        <a:latin typeface="+mn-lt"/>
                        <a:ea typeface="Calibri"/>
                        <a:cs typeface="Times New Roman"/>
                      </a:endParaRPr>
                    </a:p>
                  </a:txBody>
                  <a:tcPr marL="47625" marR="47625" marT="0" marB="0" anchor="ctr"/>
                </a:tc>
                <a:tc hMerge="1">
                  <a:txBody>
                    <a:bodyPr/>
                    <a:lstStyle/>
                    <a:p>
                      <a:endParaRPr lang="en-US"/>
                    </a:p>
                  </a:txBody>
                  <a:tcPr/>
                </a:tc>
                <a:tc hMerge="1">
                  <a:txBody>
                    <a:bodyPr/>
                    <a:lstStyle/>
                    <a:p>
                      <a:endParaRPr lang="en-US"/>
                    </a:p>
                  </a:txBody>
                  <a:tcPr/>
                </a:tc>
                <a:tc hMerge="1">
                  <a:txBody>
                    <a:bodyPr/>
                    <a:lstStyle/>
                    <a:p>
                      <a:endParaRPr lang="en-US"/>
                    </a:p>
                  </a:txBody>
                  <a:tcPr/>
                </a:tc>
              </a:tr>
              <a:tr h="548640">
                <a:tc>
                  <a:txBody>
                    <a:bodyPr/>
                    <a:lstStyle/>
                    <a:p>
                      <a:pPr marL="0" marR="0" algn="ctr">
                        <a:lnSpc>
                          <a:spcPct val="100000"/>
                        </a:lnSpc>
                        <a:spcBef>
                          <a:spcPts val="0"/>
                        </a:spcBef>
                        <a:spcAft>
                          <a:spcPts val="0"/>
                        </a:spcAft>
                      </a:pPr>
                      <a:r>
                        <a:rPr lang="en-US" sz="1200" b="1">
                          <a:latin typeface="+mn-lt"/>
                        </a:rPr>
                        <a:t>Parameter</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a:latin typeface="+mn-lt"/>
                        </a:rPr>
                        <a:t>MI  DX RMSPE (RMSE)</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a:latin typeface="+mn-lt"/>
                        </a:rPr>
                        <a:t>MI Chiller RMSPE (RMSE)</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a:latin typeface="+mn-lt"/>
                        </a:rPr>
                        <a:t>MIT DX RMSPE (RMSE)</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a:latin typeface="+mn-lt"/>
                        </a:rPr>
                        <a:t>MIT Chiller RMSPE (RMSE)</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a:latin typeface="+mn-lt"/>
                        </a:rPr>
                        <a:t>MI DX RMSPE (RMSE)</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a:latin typeface="+mn-lt"/>
                        </a:rPr>
                        <a:t>MI Chiller RMSPE (RMSE)</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a:latin typeface="+mn-lt"/>
                        </a:rPr>
                        <a:t>MIT DX RMSPE (RMSE)</a:t>
                      </a:r>
                      <a:endParaRPr lang="en-US" sz="1200" b="1">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b="1" dirty="0">
                          <a:latin typeface="+mn-lt"/>
                        </a:rPr>
                        <a:t>MIT Chiller RMSPE (RMSE)</a:t>
                      </a:r>
                      <a:endParaRPr lang="en-US" sz="1200" b="1" dirty="0">
                        <a:solidFill>
                          <a:srgbClr val="000000"/>
                        </a:solidFill>
                        <a:latin typeface="+mn-lt"/>
                        <a:ea typeface="Calibri"/>
                        <a:cs typeface="Times New Roman"/>
                      </a:endParaRPr>
                    </a:p>
                  </a:txBody>
                  <a:tcPr marL="47625" marR="47625" marT="0" marB="0" anchor="ctr"/>
                </a:tc>
              </a:tr>
              <a:tr h="548640">
                <a:tc>
                  <a:txBody>
                    <a:bodyPr/>
                    <a:lstStyle/>
                    <a:p>
                      <a:pPr marL="0" marR="0" algn="ctr">
                        <a:lnSpc>
                          <a:spcPct val="100000"/>
                        </a:lnSpc>
                        <a:spcBef>
                          <a:spcPts val="0"/>
                        </a:spcBef>
                        <a:spcAft>
                          <a:spcPts val="0"/>
                        </a:spcAft>
                      </a:pPr>
                      <a:r>
                        <a:rPr lang="en-US" sz="1200" dirty="0">
                          <a:latin typeface="+mn-lt"/>
                        </a:rPr>
                        <a:t> </a:t>
                      </a:r>
                      <a:r>
                        <a:rPr lang="en-US" sz="1200" dirty="0" smtClean="0">
                          <a:latin typeface="+mn-lt"/>
                        </a:rPr>
                        <a:t>Compressor Speed % </a:t>
                      </a:r>
                      <a:r>
                        <a:rPr lang="en-US" sz="1200" dirty="0">
                          <a:latin typeface="+mn-lt"/>
                        </a:rPr>
                        <a:t>(Hz)</a:t>
                      </a:r>
                      <a:endParaRPr lang="en-US" sz="1200" dirty="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dirty="0">
                          <a:latin typeface="+mn-lt"/>
                        </a:rPr>
                        <a:t>8.565       (3.67)</a:t>
                      </a:r>
                      <a:endParaRPr lang="en-US" sz="1200" dirty="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3.413        (5.53)</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2.286       (8.983)</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6.271        (1.23)</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4.016       (6.273)</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4.012       (5.808)</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20.601       (15.69)</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5.962       (1.173)</a:t>
                      </a:r>
                      <a:endParaRPr lang="en-US" sz="1200">
                        <a:solidFill>
                          <a:srgbClr val="000000"/>
                        </a:solidFill>
                        <a:latin typeface="+mn-lt"/>
                        <a:ea typeface="Calibri"/>
                        <a:cs typeface="Times New Roman"/>
                      </a:endParaRPr>
                    </a:p>
                  </a:txBody>
                  <a:tcPr marL="47625" marR="47625" marT="0" marB="0" anchor="ctr"/>
                </a:tc>
              </a:tr>
              <a:tr h="548640">
                <a:tc>
                  <a:txBody>
                    <a:bodyPr/>
                    <a:lstStyle/>
                    <a:p>
                      <a:pPr marL="0" marR="0" algn="ctr">
                        <a:lnSpc>
                          <a:spcPct val="100000"/>
                        </a:lnSpc>
                        <a:spcBef>
                          <a:spcPts val="0"/>
                        </a:spcBef>
                        <a:spcAft>
                          <a:spcPts val="0"/>
                        </a:spcAft>
                      </a:pPr>
                      <a:r>
                        <a:rPr lang="en-US" sz="1200" dirty="0">
                          <a:latin typeface="+mn-lt"/>
                        </a:rPr>
                        <a:t>Compressor Power % (kW)</a:t>
                      </a:r>
                      <a:endParaRPr lang="en-US" sz="1200" dirty="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6.626      (0.021)</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1.731       (0.054)</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34.627       (0.353)</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0.074       (0.016)</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5.181       (0.062)</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0.646       (0.047)</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24.803       (0.248)</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0.508       (0.016)</a:t>
                      </a:r>
                      <a:endParaRPr lang="en-US" sz="1200">
                        <a:solidFill>
                          <a:srgbClr val="000000"/>
                        </a:solidFill>
                        <a:latin typeface="+mn-lt"/>
                        <a:ea typeface="Calibri"/>
                        <a:cs typeface="Times New Roman"/>
                      </a:endParaRPr>
                    </a:p>
                  </a:txBody>
                  <a:tcPr marL="47625" marR="47625" marT="0" marB="0" anchor="ctr"/>
                </a:tc>
              </a:tr>
              <a:tr h="548640">
                <a:tc>
                  <a:txBody>
                    <a:bodyPr/>
                    <a:lstStyle/>
                    <a:p>
                      <a:pPr marL="0" marR="0" algn="ctr">
                        <a:lnSpc>
                          <a:spcPct val="100000"/>
                        </a:lnSpc>
                        <a:spcBef>
                          <a:spcPts val="0"/>
                        </a:spcBef>
                        <a:spcAft>
                          <a:spcPts val="0"/>
                        </a:spcAft>
                      </a:pPr>
                      <a:r>
                        <a:rPr lang="en-US" sz="1200" dirty="0" err="1" smtClean="0">
                          <a:latin typeface="+mn-lt"/>
                        </a:rPr>
                        <a:t>Tdischarge</a:t>
                      </a:r>
                      <a:r>
                        <a:rPr lang="en-US" sz="1200" dirty="0" smtClean="0">
                          <a:latin typeface="+mn-lt"/>
                        </a:rPr>
                        <a:t> </a:t>
                      </a:r>
                      <a:r>
                        <a:rPr lang="en-US" sz="1200" dirty="0">
                          <a:latin typeface="+mn-lt"/>
                        </a:rPr>
                        <a:t>% </a:t>
                      </a:r>
                      <a:r>
                        <a:rPr lang="en-US" sz="1200" dirty="0" smtClean="0">
                          <a:latin typeface="+mn-lt"/>
                        </a:rPr>
                        <a:t>(</a:t>
                      </a:r>
                      <a:r>
                        <a:rPr lang="en-US" sz="1200" dirty="0">
                          <a:latin typeface="+mn-lt"/>
                        </a:rPr>
                        <a:t>K)</a:t>
                      </a:r>
                      <a:endParaRPr lang="en-US" sz="1200" dirty="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0.519      (1.682)</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0.476       (1.565)</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2.947      (10.897)</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0.51       (1.704)</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dirty="0">
                          <a:latin typeface="+mn-lt"/>
                        </a:rPr>
                        <a:t>2.367       (7.716)</a:t>
                      </a:r>
                      <a:endParaRPr lang="en-US" sz="1200" dirty="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0.908       (3.031)</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3.22      (12.038)</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48       (4.866)</a:t>
                      </a:r>
                      <a:endParaRPr lang="en-US" sz="1200">
                        <a:solidFill>
                          <a:srgbClr val="000000"/>
                        </a:solidFill>
                        <a:latin typeface="+mn-lt"/>
                        <a:ea typeface="Calibri"/>
                        <a:cs typeface="Times New Roman"/>
                      </a:endParaRPr>
                    </a:p>
                  </a:txBody>
                  <a:tcPr marL="47625" marR="47625" marT="0" marB="0" anchor="ctr"/>
                </a:tc>
              </a:tr>
              <a:tr h="548640">
                <a:tc>
                  <a:txBody>
                    <a:bodyPr/>
                    <a:lstStyle/>
                    <a:p>
                      <a:pPr marL="0" marR="0" algn="ctr">
                        <a:lnSpc>
                          <a:spcPct val="100000"/>
                        </a:lnSpc>
                        <a:spcBef>
                          <a:spcPts val="0"/>
                        </a:spcBef>
                        <a:spcAft>
                          <a:spcPts val="0"/>
                        </a:spcAft>
                      </a:pPr>
                      <a:r>
                        <a:rPr lang="en-US" sz="1200">
                          <a:latin typeface="+mn-lt"/>
                        </a:rPr>
                        <a:t>COP Compressor % (kW/kW)</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7.379      (0.591)</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0.372       (0.777)</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23.176       (0.931)</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1.422       (0.845)</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20.815       (1.159)</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9.537       (0.734)</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a:latin typeface="+mn-lt"/>
                        </a:rPr>
                        <a:t>18.469       (0.832)</a:t>
                      </a:r>
                      <a:endParaRPr lang="en-US" sz="1200">
                        <a:solidFill>
                          <a:srgbClr val="000000"/>
                        </a:solidFill>
                        <a:latin typeface="+mn-lt"/>
                        <a:ea typeface="Calibri"/>
                        <a:cs typeface="Times New Roman"/>
                      </a:endParaRPr>
                    </a:p>
                  </a:txBody>
                  <a:tcPr marL="47625" marR="47625" marT="0" marB="0" anchor="ctr"/>
                </a:tc>
                <a:tc>
                  <a:txBody>
                    <a:bodyPr/>
                    <a:lstStyle/>
                    <a:p>
                      <a:pPr marL="0" marR="0" algn="ctr">
                        <a:lnSpc>
                          <a:spcPct val="100000"/>
                        </a:lnSpc>
                        <a:spcBef>
                          <a:spcPts val="0"/>
                        </a:spcBef>
                        <a:spcAft>
                          <a:spcPts val="0"/>
                        </a:spcAft>
                      </a:pPr>
                      <a:r>
                        <a:rPr lang="en-US" sz="1200" dirty="0">
                          <a:latin typeface="+mn-lt"/>
                        </a:rPr>
                        <a:t>12.001        (0.87)</a:t>
                      </a:r>
                      <a:endParaRPr lang="en-US" sz="1200" dirty="0">
                        <a:solidFill>
                          <a:srgbClr val="000000"/>
                        </a:solidFill>
                        <a:latin typeface="+mn-lt"/>
                        <a:ea typeface="Calibri"/>
                        <a:cs typeface="Times New Roman"/>
                      </a:endParaRPr>
                    </a:p>
                  </a:txBody>
                  <a:tcPr marL="47625" marR="47625" marT="0" marB="0" anchor="ctr"/>
                </a:tc>
              </a:tr>
            </a:tbl>
          </a:graphicData>
        </a:graphic>
      </p:graphicFrame>
      <p:grpSp>
        <p:nvGrpSpPr>
          <p:cNvPr id="11" name="Group 10"/>
          <p:cNvGrpSpPr/>
          <p:nvPr/>
        </p:nvGrpSpPr>
        <p:grpSpPr>
          <a:xfrm>
            <a:off x="533400" y="1676400"/>
            <a:ext cx="7924800" cy="457200"/>
            <a:chOff x="0" y="742"/>
            <a:chExt cx="2590800" cy="455714"/>
          </a:xfrm>
        </p:grpSpPr>
        <p:sp>
          <p:nvSpPr>
            <p:cNvPr id="12" name="Rounded Rectangle 11"/>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3"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dirty="0" smtClean="0"/>
                <a:t>Comparison of Output Parameters of Current Model and Model of (Zakula, 2010)</a:t>
              </a:r>
              <a:endParaRPr lang="en-US" kern="1200" dirty="0"/>
            </a:p>
          </p:txBody>
        </p:sp>
      </p:grpSp>
      <p:sp>
        <p:nvSpPr>
          <p:cNvPr id="9" name="Rectangle 8"/>
          <p:cNvSpPr/>
          <p:nvPr/>
        </p:nvSpPr>
        <p:spPr>
          <a:xfrm>
            <a:off x="2209800" y="6258580"/>
            <a:ext cx="5715000" cy="461665"/>
          </a:xfrm>
          <a:prstGeom prst="rect">
            <a:avLst/>
          </a:prstGeom>
        </p:spPr>
        <p:txBody>
          <a:bodyPr wrap="square">
            <a:spAutoFit/>
          </a:bodyPr>
          <a:lstStyle/>
          <a:p>
            <a:r>
              <a:rPr lang="en-US" sz="1200" dirty="0" smtClean="0"/>
              <a:t>Zakula, T. (2010). Heat pump simulation model and optimal variable-speed control for a wide range of cooling conditions.</a:t>
            </a:r>
            <a:endParaRPr lang="en-US" sz="12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dense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4513" name="Picture 1"/>
          <p:cNvPicPr>
            <a:picLocks noChangeAspect="1" noChangeArrowheads="1"/>
          </p:cNvPicPr>
          <p:nvPr/>
        </p:nvPicPr>
        <p:blipFill>
          <a:blip r:embed="rId7"/>
          <a:srcRect l="5096" t="4188" r="7006"/>
          <a:stretch>
            <a:fillRect/>
          </a:stretch>
        </p:blipFill>
        <p:spPr bwMode="auto">
          <a:xfrm>
            <a:off x="1600200" y="1600200"/>
            <a:ext cx="5257800" cy="3486150"/>
          </a:xfrm>
          <a:prstGeom prst="rect">
            <a:avLst/>
          </a:prstGeom>
          <a:noFill/>
          <a:ln w="9525">
            <a:noFill/>
            <a:miter lim="800000"/>
            <a:headEnd/>
            <a:tailEnd/>
          </a:ln>
          <a:effectLst/>
        </p:spPr>
      </p:pic>
      <p:pic>
        <p:nvPicPr>
          <p:cNvPr id="7" name="Picture 1"/>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2057400" y="5334000"/>
            <a:ext cx="4086225" cy="581025"/>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dense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Rounded Rectangle 4"/>
          <p:cNvSpPr/>
          <p:nvPr/>
        </p:nvSpPr>
        <p:spPr>
          <a:xfrm>
            <a:off x="6116283" y="1546319"/>
            <a:ext cx="2321634" cy="41256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200" dirty="0" smtClean="0"/>
              <a:t>Effect of Oil Concentration on Model at 1% and 0%</a:t>
            </a:r>
            <a:endParaRPr lang="en-US" sz="1200" kern="1200" dirty="0"/>
          </a:p>
        </p:txBody>
      </p:sp>
      <p:grpSp>
        <p:nvGrpSpPr>
          <p:cNvPr id="4" name="Group 11"/>
          <p:cNvGrpSpPr/>
          <p:nvPr/>
        </p:nvGrpSpPr>
        <p:grpSpPr>
          <a:xfrm>
            <a:off x="1828800" y="1676400"/>
            <a:ext cx="4419600" cy="457200"/>
            <a:chOff x="0" y="742"/>
            <a:chExt cx="2590800" cy="455714"/>
          </a:xfrm>
        </p:grpSpPr>
        <p:sp>
          <p:nvSpPr>
            <p:cNvPr id="13" name="Rounded Rectangle 12"/>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Effect of Oil Concentration on Model at 1% and 0%</a:t>
              </a:r>
              <a:endParaRPr lang="en-US" sz="1600" kern="1200" dirty="0"/>
            </a:p>
          </p:txBody>
        </p:sp>
      </p:grpSp>
      <p:pic>
        <p:nvPicPr>
          <p:cNvPr id="100354" name="Picture 2"/>
          <p:cNvPicPr>
            <a:picLocks noChangeAspect="1" noChangeArrowheads="1"/>
          </p:cNvPicPr>
          <p:nvPr/>
        </p:nvPicPr>
        <p:blipFill>
          <a:blip r:embed="rId7"/>
          <a:srcRect/>
          <a:stretch>
            <a:fillRect/>
          </a:stretch>
        </p:blipFill>
        <p:spPr bwMode="auto">
          <a:xfrm>
            <a:off x="1066800" y="2209800"/>
            <a:ext cx="5962650" cy="3009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Oil Concentration Effect on Condenser Models Parameters</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8066" name="Picture 2"/>
          <p:cNvPicPr>
            <a:picLocks noChangeAspect="1" noChangeArrowheads="1"/>
          </p:cNvPicPr>
          <p:nvPr/>
        </p:nvPicPr>
        <p:blipFill>
          <a:blip r:embed="rId7"/>
          <a:srcRect/>
          <a:stretch>
            <a:fillRect/>
          </a:stretch>
        </p:blipFill>
        <p:spPr bwMode="auto">
          <a:xfrm>
            <a:off x="1371600" y="1676400"/>
            <a:ext cx="5962650" cy="37052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dense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Table 7"/>
          <p:cNvGraphicFramePr>
            <a:graphicFrameLocks noGrp="1"/>
          </p:cNvGraphicFramePr>
          <p:nvPr/>
        </p:nvGraphicFramePr>
        <p:xfrm>
          <a:off x="746760" y="1981200"/>
          <a:ext cx="7406640" cy="4023360"/>
        </p:xfrm>
        <a:graphic>
          <a:graphicData uri="http://schemas.openxmlformats.org/drawingml/2006/table">
            <a:tbl>
              <a:tblPr>
                <a:tableStyleId>{3C2FFA5D-87B4-456A-9821-1D502468CF0F}</a:tableStyleId>
              </a:tblPr>
              <a:tblGrid>
                <a:gridCol w="1005840"/>
                <a:gridCol w="731520"/>
                <a:gridCol w="838200"/>
                <a:gridCol w="762000"/>
                <a:gridCol w="838200"/>
                <a:gridCol w="762000"/>
                <a:gridCol w="838200"/>
                <a:gridCol w="807720"/>
                <a:gridCol w="822960"/>
              </a:tblGrid>
              <a:tr h="548640">
                <a:tc>
                  <a:txBody>
                    <a:bodyPr/>
                    <a:lstStyle/>
                    <a:p>
                      <a:pPr marL="0" marR="0" algn="ctr">
                        <a:lnSpc>
                          <a:spcPct val="100000"/>
                        </a:lnSpc>
                        <a:spcBef>
                          <a:spcPts val="0"/>
                        </a:spcBef>
                        <a:spcAft>
                          <a:spcPts val="0"/>
                        </a:spcAft>
                      </a:pPr>
                      <a:endParaRPr lang="en-US" sz="1200" b="1" dirty="0">
                        <a:solidFill>
                          <a:srgbClr val="000000"/>
                        </a:solidFill>
                        <a:latin typeface="+mn-lt"/>
                        <a:ea typeface="Calibri"/>
                        <a:cs typeface="Times New Roman"/>
                      </a:endParaRPr>
                    </a:p>
                  </a:txBody>
                  <a:tcPr marL="68580" marR="68580" marT="0" marB="0" anchor="ctr"/>
                </a:tc>
                <a:tc gridSpan="4">
                  <a:txBody>
                    <a:bodyPr/>
                    <a:lstStyle/>
                    <a:p>
                      <a:pPr marL="0" marR="0" algn="ctr">
                        <a:lnSpc>
                          <a:spcPct val="100000"/>
                        </a:lnSpc>
                        <a:spcBef>
                          <a:spcPts val="0"/>
                        </a:spcBef>
                        <a:spcAft>
                          <a:spcPts val="0"/>
                        </a:spcAft>
                      </a:pPr>
                      <a:r>
                        <a:rPr lang="en-US" sz="1200" b="1" dirty="0">
                          <a:latin typeface="+mn-lt"/>
                        </a:rPr>
                        <a:t>Current Model</a:t>
                      </a:r>
                      <a:endParaRPr lang="en-US" sz="1200" b="1" dirty="0">
                        <a:solidFill>
                          <a:srgbClr val="000000"/>
                        </a:solidFill>
                        <a:latin typeface="+mn-lt"/>
                        <a:ea typeface="Calibri"/>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lnSpc>
                          <a:spcPct val="100000"/>
                        </a:lnSpc>
                        <a:spcBef>
                          <a:spcPts val="0"/>
                        </a:spcBef>
                        <a:spcAft>
                          <a:spcPts val="0"/>
                        </a:spcAft>
                      </a:pPr>
                      <a:r>
                        <a:rPr lang="en-US" sz="1200" b="1" dirty="0">
                          <a:latin typeface="+mn-lt"/>
                        </a:rPr>
                        <a:t>Model of (Zakula, 2010)</a:t>
                      </a:r>
                      <a:endParaRPr lang="en-US" sz="1200" b="1" dirty="0">
                        <a:solidFill>
                          <a:srgbClr val="000000"/>
                        </a:solidFill>
                        <a:latin typeface="+mn-lt"/>
                        <a:ea typeface="Calibri"/>
                        <a:cs typeface="Times New Roman"/>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r>
              <a:tr h="548640">
                <a:tc>
                  <a:txBody>
                    <a:bodyPr/>
                    <a:lstStyle/>
                    <a:p>
                      <a:pPr marL="0" marR="0" algn="ctr">
                        <a:lnSpc>
                          <a:spcPct val="100000"/>
                        </a:lnSpc>
                        <a:spcBef>
                          <a:spcPts val="0"/>
                        </a:spcBef>
                        <a:spcAft>
                          <a:spcPts val="0"/>
                        </a:spcAft>
                      </a:pPr>
                      <a:r>
                        <a:rPr lang="en-US" sz="1200" b="1">
                          <a:latin typeface="+mn-lt"/>
                        </a:rPr>
                        <a:t>Parameter</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dirty="0">
                          <a:latin typeface="+mn-lt"/>
                        </a:rPr>
                        <a:t>MI  DX RMSPE (RMSE)</a:t>
                      </a:r>
                      <a:endParaRPr lang="en-US" sz="1200" b="1"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a:latin typeface="+mn-lt"/>
                        </a:rPr>
                        <a:t>MI Chiller RMSPE (RMSE)</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a:latin typeface="+mn-lt"/>
                        </a:rPr>
                        <a:t>MIT DX RMSPE (RMSE)</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a:latin typeface="+mn-lt"/>
                        </a:rPr>
                        <a:t>MIT Chiller RMSPE (RMSE)</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a:latin typeface="+mn-lt"/>
                        </a:rPr>
                        <a:t>MI DX RMSPE (RMSE)</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a:latin typeface="+mn-lt"/>
                        </a:rPr>
                        <a:t>MI Chiller RMSPE (RMSE)</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a:latin typeface="+mn-lt"/>
                        </a:rPr>
                        <a:t>MIT DX RMSPE (RMSE)</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dirty="0">
                          <a:latin typeface="+mn-lt"/>
                        </a:rPr>
                        <a:t>MIT Chiller RMSPE (RMSE)</a:t>
                      </a:r>
                      <a:endParaRPr lang="en-US" sz="1200" b="1" dirty="0">
                        <a:solidFill>
                          <a:srgbClr val="000000"/>
                        </a:solidFill>
                        <a:latin typeface="+mn-lt"/>
                        <a:ea typeface="Calibri"/>
                        <a:cs typeface="Times New Roman"/>
                      </a:endParaRPr>
                    </a:p>
                  </a:txBody>
                  <a:tcPr marL="68580" marR="68580" marT="0" marB="0" anchor="ctr"/>
                </a:tc>
              </a:tr>
              <a:tr h="548640">
                <a:tc>
                  <a:txBody>
                    <a:bodyPr/>
                    <a:lstStyle/>
                    <a:p>
                      <a:pPr marL="0" marR="0" algn="ctr">
                        <a:lnSpc>
                          <a:spcPct val="100000"/>
                        </a:lnSpc>
                        <a:spcBef>
                          <a:spcPts val="0"/>
                        </a:spcBef>
                        <a:spcAft>
                          <a:spcPts val="0"/>
                        </a:spcAft>
                      </a:pPr>
                      <a:r>
                        <a:rPr lang="en-US" sz="1200" dirty="0" err="1" smtClean="0">
                          <a:latin typeface="+mn-lt"/>
                        </a:rPr>
                        <a:t>Pcondenser</a:t>
                      </a:r>
                      <a:r>
                        <a:rPr lang="en-US" sz="1200" dirty="0" smtClean="0">
                          <a:latin typeface="+mn-lt"/>
                        </a:rPr>
                        <a:t> outlet % (</a:t>
                      </a:r>
                      <a:r>
                        <a:rPr lang="en-US" sz="1200" dirty="0" err="1">
                          <a:latin typeface="+mn-lt"/>
                        </a:rPr>
                        <a:t>kPa</a:t>
                      </a:r>
                      <a:r>
                        <a:rPr lang="en-US" sz="1200" dirty="0">
                          <a:latin typeface="+mn-lt"/>
                        </a:rPr>
                        <a:t>)</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1.934       (47.578)</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0.443       (8.319)</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2.376       (62.385)</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3.559       (65.842)</a:t>
                      </a:r>
                      <a:endParaRPr lang="en-US" sz="1200">
                        <a:solidFill>
                          <a:srgbClr val="000000"/>
                        </a:solidFill>
                        <a:latin typeface="+mn-lt"/>
                        <a:ea typeface="Calibri"/>
                        <a:cs typeface="Times New Roman"/>
                      </a:endParaRPr>
                    </a:p>
                  </a:txBody>
                  <a:tcPr marL="68580" marR="68580" marT="0" marB="0" anchor="ctr"/>
                </a:tc>
              </a:tr>
              <a:tr h="548640">
                <a:tc>
                  <a:txBody>
                    <a:bodyPr/>
                    <a:lstStyle/>
                    <a:p>
                      <a:pPr marL="0" marR="0" algn="ctr">
                        <a:lnSpc>
                          <a:spcPct val="100000"/>
                        </a:lnSpc>
                        <a:spcBef>
                          <a:spcPts val="0"/>
                        </a:spcBef>
                        <a:spcAft>
                          <a:spcPts val="0"/>
                        </a:spcAft>
                      </a:pPr>
                      <a:r>
                        <a:rPr lang="en-US" sz="1200" dirty="0" err="1" smtClean="0">
                          <a:solidFill>
                            <a:srgbClr val="000000"/>
                          </a:solidFill>
                          <a:latin typeface="+mn-lt"/>
                          <a:ea typeface="Times New Roman"/>
                          <a:cs typeface="Times New Roman"/>
                        </a:rPr>
                        <a:t>dPcondenser</a:t>
                      </a:r>
                      <a:r>
                        <a:rPr lang="en-US" sz="1200" dirty="0" smtClean="0">
                          <a:solidFill>
                            <a:srgbClr val="000000"/>
                          </a:solidFill>
                          <a:latin typeface="+mn-lt"/>
                          <a:ea typeface="Times New Roman"/>
                          <a:cs typeface="Times New Roman"/>
                        </a:rPr>
                        <a:t>% (</a:t>
                      </a:r>
                      <a:r>
                        <a:rPr lang="en-US" sz="1200" dirty="0" err="1">
                          <a:solidFill>
                            <a:srgbClr val="000000"/>
                          </a:solidFill>
                          <a:latin typeface="+mn-lt"/>
                          <a:ea typeface="Times New Roman"/>
                          <a:cs typeface="Times New Roman"/>
                        </a:rPr>
                        <a:t>kPa</a:t>
                      </a:r>
                      <a:r>
                        <a:rPr lang="en-US" sz="1200" dirty="0">
                          <a:solidFill>
                            <a:srgbClr val="000000"/>
                          </a:solidFill>
                          <a:latin typeface="+mn-lt"/>
                          <a:ea typeface="Times New Roman"/>
                          <a:cs typeface="Times New Roman"/>
                        </a:rPr>
                        <a:t>)</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281.756       (51.557)</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54.309       (8.319)</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236.265        (72.91)</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422.866       (65.842)</a:t>
                      </a:r>
                    </a:p>
                  </a:txBody>
                  <a:tcPr marL="68580" marR="68580" marT="0" marB="0" anchor="ctr"/>
                </a:tc>
              </a:tr>
              <a:tr h="548640">
                <a:tc>
                  <a:txBody>
                    <a:bodyPr/>
                    <a:lstStyle/>
                    <a:p>
                      <a:pPr marL="0" marR="0" algn="ctr">
                        <a:lnSpc>
                          <a:spcPct val="100000"/>
                        </a:lnSpc>
                        <a:spcBef>
                          <a:spcPts val="0"/>
                        </a:spcBef>
                        <a:spcAft>
                          <a:spcPts val="0"/>
                        </a:spcAft>
                      </a:pPr>
                      <a:r>
                        <a:rPr lang="en-US" sz="1200" dirty="0">
                          <a:latin typeface="+mn-lt"/>
                        </a:rPr>
                        <a:t> </a:t>
                      </a:r>
                      <a:r>
                        <a:rPr lang="en-US" sz="1200" dirty="0" err="1" smtClean="0">
                          <a:latin typeface="+mn-lt"/>
                        </a:rPr>
                        <a:t>Tcondenser</a:t>
                      </a:r>
                      <a:r>
                        <a:rPr lang="en-US" sz="1200" dirty="0" smtClean="0">
                          <a:latin typeface="+mn-lt"/>
                        </a:rPr>
                        <a:t> outlet % </a:t>
                      </a:r>
                    </a:p>
                    <a:p>
                      <a:pPr marL="0" marR="0" algn="ctr">
                        <a:lnSpc>
                          <a:spcPct val="100000"/>
                        </a:lnSpc>
                        <a:spcBef>
                          <a:spcPts val="0"/>
                        </a:spcBef>
                        <a:spcAft>
                          <a:spcPts val="0"/>
                        </a:spcAft>
                      </a:pPr>
                      <a:r>
                        <a:rPr lang="en-US" sz="1200" dirty="0" smtClean="0">
                          <a:latin typeface="+mn-lt"/>
                        </a:rPr>
                        <a:t>(</a:t>
                      </a:r>
                      <a:r>
                        <a:rPr lang="en-US" sz="1200" dirty="0">
                          <a:latin typeface="+mn-lt"/>
                        </a:rPr>
                        <a:t>K)</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1.48      (4.588)</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0.773        (2.377)</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0.745      (2.256)</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0.366       (1.097)</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0.496      (1.545)</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0.183        (0.567)</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0.316      (0.974)</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0.306         (0.92)</a:t>
                      </a:r>
                      <a:endParaRPr lang="en-US" sz="1200" dirty="0">
                        <a:solidFill>
                          <a:srgbClr val="000000"/>
                        </a:solidFill>
                        <a:latin typeface="+mn-lt"/>
                        <a:ea typeface="Calibri"/>
                        <a:cs typeface="Times New Roman"/>
                      </a:endParaRPr>
                    </a:p>
                  </a:txBody>
                  <a:tcPr marL="68580" marR="68580" marT="0" marB="0" anchor="ctr"/>
                </a:tc>
              </a:tr>
              <a:tr h="548640">
                <a:tc>
                  <a:txBody>
                    <a:bodyPr/>
                    <a:lstStyle/>
                    <a:p>
                      <a:pPr marL="0" marR="0" algn="ctr">
                        <a:lnSpc>
                          <a:spcPct val="100000"/>
                        </a:lnSpc>
                        <a:spcBef>
                          <a:spcPts val="0"/>
                        </a:spcBef>
                        <a:spcAft>
                          <a:spcPts val="0"/>
                        </a:spcAft>
                      </a:pPr>
                      <a:r>
                        <a:rPr lang="en-US" sz="1200" dirty="0" err="1" smtClean="0">
                          <a:solidFill>
                            <a:srgbClr val="000000"/>
                          </a:solidFill>
                          <a:latin typeface="+mn-lt"/>
                          <a:ea typeface="Calibri"/>
                          <a:cs typeface="Times New Roman"/>
                        </a:rPr>
                        <a:t>dTcondenser</a:t>
                      </a:r>
                      <a:r>
                        <a:rPr lang="en-US" sz="1200" baseline="0" dirty="0" smtClean="0">
                          <a:solidFill>
                            <a:srgbClr val="000000"/>
                          </a:solidFill>
                          <a:latin typeface="+mn-lt"/>
                          <a:ea typeface="Calibri"/>
                          <a:cs typeface="Times New Roman"/>
                        </a:rPr>
                        <a:t> % </a:t>
                      </a:r>
                    </a:p>
                    <a:p>
                      <a:pPr marL="0" marR="0" algn="ctr">
                        <a:lnSpc>
                          <a:spcPct val="100000"/>
                        </a:lnSpc>
                        <a:spcBef>
                          <a:spcPts val="0"/>
                        </a:spcBef>
                        <a:spcAft>
                          <a:spcPts val="0"/>
                        </a:spcAft>
                      </a:pPr>
                      <a:r>
                        <a:rPr lang="en-US" sz="1200" baseline="0" dirty="0" smtClean="0">
                          <a:solidFill>
                            <a:srgbClr val="000000"/>
                          </a:solidFill>
                          <a:latin typeface="+mn-lt"/>
                          <a:ea typeface="Calibri"/>
                          <a:cs typeface="Times New Roman"/>
                        </a:rPr>
                        <a:t>(K)</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27.615       (4.588)</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0.657        (2.377)</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8.422      (2.256)</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5.097       (1.097)</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0.514       (1.545)</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2.354        (0.567)</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2.122      (0.974)</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4.368         (0.92)</a:t>
                      </a:r>
                    </a:p>
                  </a:txBody>
                  <a:tcPr marL="68580" marR="68580" marT="0" marB="0" anchor="ctr"/>
                </a:tc>
              </a:tr>
              <a:tr h="548640">
                <a:tc>
                  <a:txBody>
                    <a:bodyPr/>
                    <a:lstStyle/>
                    <a:p>
                      <a:pPr marL="0" marR="0" algn="ctr">
                        <a:lnSpc>
                          <a:spcPct val="100000"/>
                        </a:lnSpc>
                        <a:spcBef>
                          <a:spcPts val="0"/>
                        </a:spcBef>
                        <a:spcAft>
                          <a:spcPts val="0"/>
                        </a:spcAft>
                      </a:pPr>
                      <a:r>
                        <a:rPr lang="en-US" sz="1200" dirty="0" smtClean="0">
                          <a:latin typeface="+mn-lt"/>
                        </a:rPr>
                        <a:t>Condenser Effectiveness </a:t>
                      </a:r>
                      <a:r>
                        <a:rPr lang="en-US" sz="1200" dirty="0">
                          <a:latin typeface="+mn-lt"/>
                        </a:rPr>
                        <a:t>%  (%)</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3.32      (1.016)</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2.025        (0.657)</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1.182      (0.289)</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6.969       (0.506)</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3.841       (1.54)</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3.033        (0.642)</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2.489      (0.396)</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0.714        (0.066)</a:t>
                      </a:r>
                      <a:endParaRPr lang="en-US" sz="1200" dirty="0">
                        <a:solidFill>
                          <a:srgbClr val="000000"/>
                        </a:solidFill>
                        <a:latin typeface="+mn-lt"/>
                        <a:ea typeface="Calibri"/>
                        <a:cs typeface="Times New Roman"/>
                      </a:endParaRPr>
                    </a:p>
                  </a:txBody>
                  <a:tcPr marL="68580" marR="68580" marT="0" marB="0" anchor="ctr"/>
                </a:tc>
              </a:tr>
            </a:tbl>
          </a:graphicData>
        </a:graphic>
      </p:graphicFrame>
      <p:grpSp>
        <p:nvGrpSpPr>
          <p:cNvPr id="4" name="Group 11"/>
          <p:cNvGrpSpPr/>
          <p:nvPr/>
        </p:nvGrpSpPr>
        <p:grpSpPr>
          <a:xfrm>
            <a:off x="533400" y="1447800"/>
            <a:ext cx="7924800" cy="457200"/>
            <a:chOff x="0" y="742"/>
            <a:chExt cx="2590800" cy="455714"/>
          </a:xfrm>
        </p:grpSpPr>
        <p:sp>
          <p:nvSpPr>
            <p:cNvPr id="13" name="Rounded Rectangle 12"/>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dirty="0" smtClean="0"/>
                <a:t>Comparison of Output Parameters of Current Model and Model of (Zakula, 2010)</a:t>
              </a:r>
              <a:endParaRPr lang="en-US" kern="1200" dirty="0"/>
            </a:p>
          </p:txBody>
        </p:sp>
      </p:grpSp>
      <p:sp>
        <p:nvSpPr>
          <p:cNvPr id="8192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81927"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788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2209800" y="6258580"/>
            <a:ext cx="5715000" cy="461665"/>
          </a:xfrm>
          <a:prstGeom prst="rect">
            <a:avLst/>
          </a:prstGeom>
        </p:spPr>
        <p:txBody>
          <a:bodyPr wrap="square">
            <a:spAutoFit/>
          </a:bodyPr>
          <a:lstStyle/>
          <a:p>
            <a:r>
              <a:rPr lang="en-US" sz="1200" dirty="0" smtClean="0"/>
              <a:t>Zakula, T. (2010). Heat pump simulation model and optimal variable-speed control for a wide range of cooling conditions.</a:t>
            </a:r>
            <a:endParaRPr lang="en-US" sz="1200"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Fan-Coil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2946" name="Picture 2"/>
          <p:cNvPicPr>
            <a:picLocks noChangeAspect="1" noChangeArrowheads="1"/>
          </p:cNvPicPr>
          <p:nvPr/>
        </p:nvPicPr>
        <p:blipFill>
          <a:blip r:embed="rId7"/>
          <a:srcRect/>
          <a:stretch>
            <a:fillRect/>
          </a:stretch>
        </p:blipFill>
        <p:spPr bwMode="auto">
          <a:xfrm>
            <a:off x="1828800" y="1524000"/>
            <a:ext cx="4819650" cy="3514725"/>
          </a:xfrm>
          <a:prstGeom prst="rect">
            <a:avLst/>
          </a:prstGeom>
          <a:noFill/>
          <a:ln w="9525">
            <a:noFill/>
            <a:miter lim="800000"/>
            <a:headEnd/>
            <a:tailEnd/>
          </a:ln>
          <a:effectLst/>
        </p:spPr>
      </p:pic>
      <p:pic>
        <p:nvPicPr>
          <p:cNvPr id="7" name="Picture 6"/>
          <p:cNvPicPr>
            <a:picLocks noChangeAspect="1" noChangeArrowheads="1"/>
          </p:cNvPicPr>
          <p:nvPr/>
        </p:nvPicPr>
        <p:blipFill>
          <a:blip r:embed="rId8">
            <a:clrChange>
              <a:clrFrom>
                <a:srgbClr val="FFFFFF"/>
              </a:clrFrom>
              <a:clrTo>
                <a:srgbClr val="FFFFFF">
                  <a:alpha val="0"/>
                </a:srgbClr>
              </a:clrTo>
            </a:clrChange>
          </a:blip>
          <a:srcRect/>
          <a:stretch>
            <a:fillRect/>
          </a:stretch>
        </p:blipFill>
        <p:spPr bwMode="auto">
          <a:xfrm>
            <a:off x="2133600" y="5257800"/>
            <a:ext cx="4305300" cy="609600"/>
          </a:xfrm>
          <a:prstGeom prst="rect">
            <a:avLst/>
          </a:prstGeom>
          <a:noFill/>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Fan-Coil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4" name="Group 6"/>
          <p:cNvGrpSpPr/>
          <p:nvPr/>
        </p:nvGrpSpPr>
        <p:grpSpPr>
          <a:xfrm>
            <a:off x="1600200" y="1676400"/>
            <a:ext cx="4419600" cy="457200"/>
            <a:chOff x="0" y="742"/>
            <a:chExt cx="2590800" cy="455714"/>
          </a:xfrm>
        </p:grpSpPr>
        <p:sp>
          <p:nvSpPr>
            <p:cNvPr id="8" name="Rounded Rectangle 7"/>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Effect of Oil Concentration on Model at 1% and 0%</a:t>
              </a:r>
              <a:endParaRPr lang="en-US" sz="1600" kern="1200" dirty="0"/>
            </a:p>
          </p:txBody>
        </p:sp>
      </p:grpSp>
      <p:pic>
        <p:nvPicPr>
          <p:cNvPr id="99330" name="Picture 2"/>
          <p:cNvPicPr>
            <a:picLocks noChangeAspect="1" noChangeArrowheads="1"/>
          </p:cNvPicPr>
          <p:nvPr/>
        </p:nvPicPr>
        <p:blipFill>
          <a:blip r:embed="rId7"/>
          <a:srcRect/>
          <a:stretch>
            <a:fillRect/>
          </a:stretch>
        </p:blipFill>
        <p:spPr bwMode="auto">
          <a:xfrm>
            <a:off x="895350" y="2209800"/>
            <a:ext cx="5962650" cy="2762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Fan-Coil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4" name="Group 11"/>
          <p:cNvGrpSpPr/>
          <p:nvPr/>
        </p:nvGrpSpPr>
        <p:grpSpPr>
          <a:xfrm>
            <a:off x="990600" y="1676400"/>
            <a:ext cx="7010400" cy="457200"/>
            <a:chOff x="0" y="742"/>
            <a:chExt cx="2590800" cy="455714"/>
          </a:xfrm>
        </p:grpSpPr>
        <p:sp>
          <p:nvSpPr>
            <p:cNvPr id="13" name="Rounded Rectangle 12"/>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4"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mparison of Output Parameters of Current Model and Model of (Zakula, 2010)</a:t>
              </a:r>
              <a:endParaRPr lang="en-US" sz="1600" kern="1200" dirty="0"/>
            </a:p>
          </p:txBody>
        </p:sp>
      </p:grpSp>
      <p:sp>
        <p:nvSpPr>
          <p:cNvPr id="839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1" name="Table 10"/>
          <p:cNvGraphicFramePr>
            <a:graphicFrameLocks noGrp="1"/>
          </p:cNvGraphicFramePr>
          <p:nvPr/>
        </p:nvGraphicFramePr>
        <p:xfrm>
          <a:off x="2087880" y="2209800"/>
          <a:ext cx="4389120" cy="3291840"/>
        </p:xfrm>
        <a:graphic>
          <a:graphicData uri="http://schemas.openxmlformats.org/drawingml/2006/table">
            <a:tbl>
              <a:tblPr>
                <a:tableStyleId>{3C2FFA5D-87B4-456A-9821-1D502468CF0F}</a:tableStyleId>
              </a:tblPr>
              <a:tblGrid>
                <a:gridCol w="1463040"/>
                <a:gridCol w="1463040"/>
                <a:gridCol w="1463040"/>
              </a:tblGrid>
              <a:tr h="457200">
                <a:tc>
                  <a:txBody>
                    <a:bodyPr/>
                    <a:lstStyle/>
                    <a:p>
                      <a:pPr marL="0" marR="0" algn="ctr">
                        <a:lnSpc>
                          <a:spcPct val="100000"/>
                        </a:lnSpc>
                        <a:spcBef>
                          <a:spcPts val="0"/>
                        </a:spcBef>
                        <a:spcAft>
                          <a:spcPts val="0"/>
                        </a:spcAft>
                      </a:pPr>
                      <a:endParaRPr lang="en-US" sz="1200" b="1"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dirty="0">
                          <a:latin typeface="+mn-lt"/>
                        </a:rPr>
                        <a:t>Current Model</a:t>
                      </a:r>
                      <a:endParaRPr lang="en-US" sz="1200" b="1"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dirty="0">
                          <a:latin typeface="+mn-lt"/>
                        </a:rPr>
                        <a:t>Model of  (Zakula, 2010)</a:t>
                      </a:r>
                      <a:endParaRPr lang="en-US" sz="1200" b="1" dirty="0">
                        <a:solidFill>
                          <a:srgbClr val="000000"/>
                        </a:solidFill>
                        <a:latin typeface="+mn-lt"/>
                        <a:ea typeface="Calibri"/>
                        <a:cs typeface="Times New Roman"/>
                      </a:endParaRPr>
                    </a:p>
                  </a:txBody>
                  <a:tcPr marL="68580" marR="68580" marT="0" marB="0" anchor="ctr"/>
                </a:tc>
              </a:tr>
              <a:tr h="457200">
                <a:tc>
                  <a:txBody>
                    <a:bodyPr/>
                    <a:lstStyle/>
                    <a:p>
                      <a:pPr marL="0" marR="0" algn="ctr">
                        <a:lnSpc>
                          <a:spcPct val="100000"/>
                        </a:lnSpc>
                        <a:spcBef>
                          <a:spcPts val="0"/>
                        </a:spcBef>
                        <a:spcAft>
                          <a:spcPts val="0"/>
                        </a:spcAft>
                      </a:pPr>
                      <a:r>
                        <a:rPr lang="en-US" sz="1200" b="1">
                          <a:latin typeface="+mn-lt"/>
                        </a:rPr>
                        <a:t>Parameter</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a:latin typeface="+mn-lt"/>
                        </a:rPr>
                        <a:t>MIT DX</a:t>
                      </a:r>
                    </a:p>
                    <a:p>
                      <a:pPr marL="0" marR="0" algn="ctr">
                        <a:lnSpc>
                          <a:spcPct val="100000"/>
                        </a:lnSpc>
                        <a:spcBef>
                          <a:spcPts val="0"/>
                        </a:spcBef>
                        <a:spcAft>
                          <a:spcPts val="0"/>
                        </a:spcAft>
                      </a:pPr>
                      <a:r>
                        <a:rPr lang="en-US" sz="1200" b="1">
                          <a:latin typeface="+mn-lt"/>
                        </a:rPr>
                        <a:t>RMSE (RMSPE)</a:t>
                      </a:r>
                      <a:endParaRPr lang="en-US" sz="1200" b="1">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dirty="0">
                          <a:latin typeface="+mn-lt"/>
                        </a:rPr>
                        <a:t>MIT DX</a:t>
                      </a:r>
                    </a:p>
                    <a:p>
                      <a:pPr marL="0" marR="0" algn="ctr">
                        <a:lnSpc>
                          <a:spcPct val="100000"/>
                        </a:lnSpc>
                        <a:spcBef>
                          <a:spcPts val="0"/>
                        </a:spcBef>
                        <a:spcAft>
                          <a:spcPts val="0"/>
                        </a:spcAft>
                      </a:pPr>
                      <a:r>
                        <a:rPr lang="en-US" sz="1200" b="1" dirty="0">
                          <a:latin typeface="+mn-lt"/>
                        </a:rPr>
                        <a:t>RMSE (RMSPE)</a:t>
                      </a:r>
                      <a:endParaRPr lang="en-US" sz="1200" b="1" dirty="0">
                        <a:solidFill>
                          <a:srgbClr val="000000"/>
                        </a:solidFill>
                        <a:latin typeface="+mn-lt"/>
                        <a:ea typeface="Calibri"/>
                        <a:cs typeface="Times New Roman"/>
                      </a:endParaRPr>
                    </a:p>
                  </a:txBody>
                  <a:tcPr marL="68580" marR="68580" marT="0" marB="0" anchor="ctr"/>
                </a:tc>
              </a:tr>
              <a:tr h="457200">
                <a:tc>
                  <a:txBody>
                    <a:bodyPr/>
                    <a:lstStyle/>
                    <a:p>
                      <a:pPr marL="0" marR="0" algn="ctr">
                        <a:lnSpc>
                          <a:spcPct val="100000"/>
                        </a:lnSpc>
                        <a:spcBef>
                          <a:spcPts val="0"/>
                        </a:spcBef>
                        <a:spcAft>
                          <a:spcPts val="0"/>
                        </a:spcAft>
                      </a:pPr>
                      <a:r>
                        <a:rPr lang="en-US" sz="1200" dirty="0" err="1" smtClean="0"/>
                        <a:t>Pevaporator</a:t>
                      </a:r>
                      <a:r>
                        <a:rPr lang="en-US" sz="1200" dirty="0" smtClean="0"/>
                        <a:t> outlet %</a:t>
                      </a:r>
                      <a:endParaRPr lang="en-US" sz="1200" dirty="0"/>
                    </a:p>
                    <a:p>
                      <a:pPr marL="0" marR="0" algn="ctr">
                        <a:lnSpc>
                          <a:spcPct val="100000"/>
                        </a:lnSpc>
                        <a:spcBef>
                          <a:spcPts val="0"/>
                        </a:spcBef>
                        <a:spcAft>
                          <a:spcPts val="0"/>
                        </a:spcAft>
                      </a:pPr>
                      <a:r>
                        <a:rPr lang="en-US" sz="1200" dirty="0"/>
                        <a:t>(</a:t>
                      </a:r>
                      <a:r>
                        <a:rPr lang="en-US" sz="1200" dirty="0" err="1"/>
                        <a:t>kPa</a:t>
                      </a:r>
                      <a:r>
                        <a:rPr lang="en-US" sz="1200" dirty="0"/>
                        <a:t>)</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latin typeface="+mn-lt"/>
                        </a:rPr>
                        <a:t>3.865</a:t>
                      </a:r>
                    </a:p>
                    <a:p>
                      <a:pPr marL="0" marR="0" algn="ctr">
                        <a:lnSpc>
                          <a:spcPct val="100000"/>
                        </a:lnSpc>
                        <a:spcBef>
                          <a:spcPts val="0"/>
                        </a:spcBef>
                        <a:spcAft>
                          <a:spcPts val="0"/>
                        </a:spcAft>
                      </a:pPr>
                      <a:r>
                        <a:rPr lang="en-US" sz="1200">
                          <a:latin typeface="+mn-lt"/>
                        </a:rPr>
                        <a:t>(28.82)</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4.096</a:t>
                      </a:r>
                    </a:p>
                    <a:p>
                      <a:pPr marL="0" marR="0" algn="ctr">
                        <a:lnSpc>
                          <a:spcPct val="100000"/>
                        </a:lnSpc>
                        <a:spcBef>
                          <a:spcPts val="0"/>
                        </a:spcBef>
                        <a:spcAft>
                          <a:spcPts val="0"/>
                        </a:spcAft>
                      </a:pPr>
                      <a:r>
                        <a:rPr lang="en-US" sz="1200">
                          <a:latin typeface="+mn-lt"/>
                        </a:rPr>
                        <a:t>(36.402)</a:t>
                      </a:r>
                      <a:endParaRPr lang="en-US" sz="1200">
                        <a:solidFill>
                          <a:srgbClr val="000000"/>
                        </a:solidFill>
                        <a:latin typeface="+mn-lt"/>
                        <a:ea typeface="Calibri"/>
                        <a:cs typeface="Times New Roman"/>
                      </a:endParaRPr>
                    </a:p>
                  </a:txBody>
                  <a:tcPr marL="68580" marR="68580" marT="0" marB="0" anchor="ctr"/>
                </a:tc>
              </a:tr>
              <a:tr h="457200">
                <a:tc>
                  <a:txBody>
                    <a:bodyPr/>
                    <a:lstStyle/>
                    <a:p>
                      <a:pPr marL="0" marR="0" algn="ctr">
                        <a:lnSpc>
                          <a:spcPct val="100000"/>
                        </a:lnSpc>
                        <a:spcBef>
                          <a:spcPts val="0"/>
                        </a:spcBef>
                        <a:spcAft>
                          <a:spcPts val="0"/>
                        </a:spcAft>
                      </a:pPr>
                      <a:r>
                        <a:rPr lang="en-US" sz="1200" dirty="0" err="1" smtClean="0"/>
                        <a:t>dPevaporator</a:t>
                      </a:r>
                      <a:r>
                        <a:rPr lang="en-US" sz="1200" dirty="0" smtClean="0"/>
                        <a:t> %</a:t>
                      </a:r>
                      <a:endParaRPr lang="en-US" sz="1200" dirty="0"/>
                    </a:p>
                    <a:p>
                      <a:pPr marL="0" marR="0" algn="ctr">
                        <a:lnSpc>
                          <a:spcPct val="100000"/>
                        </a:lnSpc>
                        <a:spcBef>
                          <a:spcPts val="0"/>
                        </a:spcBef>
                        <a:spcAft>
                          <a:spcPts val="0"/>
                        </a:spcAft>
                      </a:pPr>
                      <a:r>
                        <a:rPr lang="en-US" sz="1200" dirty="0"/>
                        <a:t>(</a:t>
                      </a:r>
                      <a:r>
                        <a:rPr lang="en-US" sz="1200" dirty="0" err="1"/>
                        <a:t>kPa</a:t>
                      </a:r>
                      <a:r>
                        <a:rPr lang="en-US" sz="1200" dirty="0"/>
                        <a:t>)</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latin typeface="+mn-lt"/>
                        </a:rPr>
                        <a:t>34.464</a:t>
                      </a:r>
                    </a:p>
                    <a:p>
                      <a:pPr marL="0" marR="0" algn="ctr">
                        <a:lnSpc>
                          <a:spcPct val="100000"/>
                        </a:lnSpc>
                        <a:spcBef>
                          <a:spcPts val="0"/>
                        </a:spcBef>
                        <a:spcAft>
                          <a:spcPts val="0"/>
                        </a:spcAft>
                      </a:pPr>
                      <a:r>
                        <a:rPr lang="en-US" sz="1200">
                          <a:latin typeface="+mn-lt"/>
                        </a:rPr>
                        <a:t>(28.922)</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99.44</a:t>
                      </a:r>
                    </a:p>
                    <a:p>
                      <a:pPr marL="0" marR="0" algn="ctr">
                        <a:lnSpc>
                          <a:spcPct val="100000"/>
                        </a:lnSpc>
                        <a:spcBef>
                          <a:spcPts val="0"/>
                        </a:spcBef>
                        <a:spcAft>
                          <a:spcPts val="0"/>
                        </a:spcAft>
                      </a:pPr>
                      <a:r>
                        <a:rPr lang="en-US" sz="1200">
                          <a:latin typeface="+mn-lt"/>
                        </a:rPr>
                        <a:t>(36.527)</a:t>
                      </a:r>
                      <a:endParaRPr lang="en-US" sz="1200">
                        <a:solidFill>
                          <a:srgbClr val="000000"/>
                        </a:solidFill>
                        <a:latin typeface="+mn-lt"/>
                        <a:ea typeface="Calibri"/>
                        <a:cs typeface="Times New Roman"/>
                      </a:endParaRPr>
                    </a:p>
                  </a:txBody>
                  <a:tcPr marL="68580" marR="68580" marT="0" marB="0" anchor="ctr"/>
                </a:tc>
              </a:tr>
              <a:tr h="457200">
                <a:tc>
                  <a:txBody>
                    <a:bodyPr/>
                    <a:lstStyle/>
                    <a:p>
                      <a:pPr marL="0" marR="0" algn="ctr">
                        <a:lnSpc>
                          <a:spcPct val="100000"/>
                        </a:lnSpc>
                        <a:spcBef>
                          <a:spcPts val="0"/>
                        </a:spcBef>
                        <a:spcAft>
                          <a:spcPts val="0"/>
                        </a:spcAft>
                      </a:pPr>
                      <a:r>
                        <a:rPr lang="en-US" sz="1200" dirty="0" err="1" smtClean="0"/>
                        <a:t>Tevaporator</a:t>
                      </a:r>
                      <a:r>
                        <a:rPr lang="en-US" sz="1200" dirty="0" smtClean="0"/>
                        <a:t> outlet %</a:t>
                      </a:r>
                      <a:endParaRPr lang="en-US" sz="1200" dirty="0"/>
                    </a:p>
                    <a:p>
                      <a:pPr marL="0" marR="0" algn="ctr">
                        <a:lnSpc>
                          <a:spcPct val="100000"/>
                        </a:lnSpc>
                        <a:spcBef>
                          <a:spcPts val="0"/>
                        </a:spcBef>
                        <a:spcAft>
                          <a:spcPts val="0"/>
                        </a:spcAft>
                      </a:pPr>
                      <a:r>
                        <a:rPr lang="en-US" sz="1200" dirty="0"/>
                        <a:t>(K)</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latin typeface="+mn-lt"/>
                        </a:rPr>
                        <a:t>2.322</a:t>
                      </a:r>
                    </a:p>
                    <a:p>
                      <a:pPr marL="0" marR="0" algn="ctr">
                        <a:lnSpc>
                          <a:spcPct val="100000"/>
                        </a:lnSpc>
                        <a:spcBef>
                          <a:spcPts val="0"/>
                        </a:spcBef>
                        <a:spcAft>
                          <a:spcPts val="0"/>
                        </a:spcAft>
                      </a:pPr>
                      <a:r>
                        <a:rPr lang="en-US" sz="1200">
                          <a:latin typeface="+mn-lt"/>
                        </a:rPr>
                        <a:t>(6.618)</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0.464</a:t>
                      </a:r>
                    </a:p>
                    <a:p>
                      <a:pPr marL="0" marR="0" algn="ctr">
                        <a:lnSpc>
                          <a:spcPct val="100000"/>
                        </a:lnSpc>
                        <a:spcBef>
                          <a:spcPts val="0"/>
                        </a:spcBef>
                        <a:spcAft>
                          <a:spcPts val="0"/>
                        </a:spcAft>
                      </a:pPr>
                      <a:r>
                        <a:rPr lang="en-US" sz="1200">
                          <a:latin typeface="+mn-lt"/>
                        </a:rPr>
                        <a:t>(1.309)</a:t>
                      </a:r>
                      <a:endParaRPr lang="en-US" sz="1200">
                        <a:solidFill>
                          <a:srgbClr val="000000"/>
                        </a:solidFill>
                        <a:latin typeface="+mn-lt"/>
                        <a:ea typeface="Calibri"/>
                        <a:cs typeface="Times New Roman"/>
                      </a:endParaRPr>
                    </a:p>
                  </a:txBody>
                  <a:tcPr marL="68580" marR="68580" marT="0" marB="0" anchor="ctr"/>
                </a:tc>
              </a:tr>
              <a:tr h="457200">
                <a:tc>
                  <a:txBody>
                    <a:bodyPr/>
                    <a:lstStyle/>
                    <a:p>
                      <a:pPr marL="0" marR="0" algn="ctr">
                        <a:lnSpc>
                          <a:spcPct val="100000"/>
                        </a:lnSpc>
                        <a:spcBef>
                          <a:spcPts val="0"/>
                        </a:spcBef>
                        <a:spcAft>
                          <a:spcPts val="0"/>
                        </a:spcAft>
                      </a:pPr>
                      <a:r>
                        <a:rPr lang="en-US" sz="1200" dirty="0" err="1" smtClean="0"/>
                        <a:t>dT</a:t>
                      </a:r>
                      <a:r>
                        <a:rPr lang="en-US" sz="1200" baseline="0" dirty="0" err="1" smtClean="0"/>
                        <a:t>evaporator</a:t>
                      </a:r>
                      <a:r>
                        <a:rPr lang="en-US" sz="1200" baseline="0" dirty="0" smtClean="0"/>
                        <a:t> </a:t>
                      </a:r>
                      <a:r>
                        <a:rPr lang="en-US" sz="1200" dirty="0" smtClean="0"/>
                        <a:t>%</a:t>
                      </a:r>
                      <a:endParaRPr lang="en-US" sz="1200" dirty="0"/>
                    </a:p>
                    <a:p>
                      <a:pPr marL="0" marR="0" algn="ctr">
                        <a:lnSpc>
                          <a:spcPct val="100000"/>
                        </a:lnSpc>
                        <a:spcBef>
                          <a:spcPts val="0"/>
                        </a:spcBef>
                        <a:spcAft>
                          <a:spcPts val="0"/>
                        </a:spcAft>
                      </a:pPr>
                      <a:r>
                        <a:rPr lang="en-US" sz="1200" dirty="0"/>
                        <a:t>(K)</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latin typeface="+mn-lt"/>
                        </a:rPr>
                        <a:t>852.593</a:t>
                      </a:r>
                    </a:p>
                    <a:p>
                      <a:pPr marL="0" marR="0" algn="ctr">
                        <a:lnSpc>
                          <a:spcPct val="100000"/>
                        </a:lnSpc>
                        <a:spcBef>
                          <a:spcPts val="0"/>
                        </a:spcBef>
                        <a:spcAft>
                          <a:spcPts val="0"/>
                        </a:spcAft>
                      </a:pPr>
                      <a:r>
                        <a:rPr lang="en-US" sz="1200">
                          <a:latin typeface="+mn-lt"/>
                        </a:rPr>
                        <a:t>(6.618)</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139.417 </a:t>
                      </a:r>
                    </a:p>
                    <a:p>
                      <a:pPr marL="0" marR="0" algn="ctr">
                        <a:lnSpc>
                          <a:spcPct val="100000"/>
                        </a:lnSpc>
                        <a:spcBef>
                          <a:spcPts val="0"/>
                        </a:spcBef>
                        <a:spcAft>
                          <a:spcPts val="0"/>
                        </a:spcAft>
                      </a:pPr>
                      <a:r>
                        <a:rPr lang="en-US" sz="1200">
                          <a:latin typeface="+mn-lt"/>
                        </a:rPr>
                        <a:t>(1.309)</a:t>
                      </a:r>
                      <a:endParaRPr lang="en-US" sz="1200">
                        <a:solidFill>
                          <a:srgbClr val="000000"/>
                        </a:solidFill>
                        <a:latin typeface="+mn-lt"/>
                        <a:ea typeface="Calibri"/>
                        <a:cs typeface="Times New Roman"/>
                      </a:endParaRPr>
                    </a:p>
                  </a:txBody>
                  <a:tcPr marL="68580" marR="68580" marT="0" marB="0" anchor="ctr"/>
                </a:tc>
              </a:tr>
              <a:tr h="457200">
                <a:tc>
                  <a:txBody>
                    <a:bodyPr/>
                    <a:lstStyle/>
                    <a:p>
                      <a:pPr marL="0" marR="0" algn="ctr">
                        <a:lnSpc>
                          <a:spcPct val="100000"/>
                        </a:lnSpc>
                        <a:spcBef>
                          <a:spcPts val="0"/>
                        </a:spcBef>
                        <a:spcAft>
                          <a:spcPts val="0"/>
                        </a:spcAft>
                      </a:pPr>
                      <a:r>
                        <a:rPr lang="en-US" sz="1200" dirty="0">
                          <a:latin typeface="+mn-lt"/>
                        </a:rPr>
                        <a:t> </a:t>
                      </a:r>
                      <a:r>
                        <a:rPr lang="en-US" sz="1200" dirty="0" smtClean="0"/>
                        <a:t>Evaporator Effectiveness %</a:t>
                      </a:r>
                    </a:p>
                    <a:p>
                      <a:pPr marL="0" marR="0" algn="ctr">
                        <a:lnSpc>
                          <a:spcPct val="100000"/>
                        </a:lnSpc>
                        <a:spcBef>
                          <a:spcPts val="0"/>
                        </a:spcBef>
                        <a:spcAft>
                          <a:spcPts val="0"/>
                        </a:spcAft>
                      </a:pPr>
                      <a:r>
                        <a:rPr lang="en-US" sz="1200" dirty="0" smtClean="0"/>
                        <a:t>(%)</a:t>
                      </a:r>
                      <a:endParaRPr lang="en-US" sz="1200" dirty="0" smtClean="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a:latin typeface="+mn-lt"/>
                        </a:rPr>
                        <a:t>6.53</a:t>
                      </a:r>
                    </a:p>
                    <a:p>
                      <a:pPr marL="0" marR="0" algn="ctr">
                        <a:lnSpc>
                          <a:spcPct val="100000"/>
                        </a:lnSpc>
                        <a:spcBef>
                          <a:spcPts val="0"/>
                        </a:spcBef>
                        <a:spcAft>
                          <a:spcPts val="0"/>
                        </a:spcAft>
                      </a:pPr>
                      <a:r>
                        <a:rPr lang="en-US" sz="1200">
                          <a:latin typeface="+mn-lt"/>
                        </a:rPr>
                        <a:t>(5.135)</a:t>
                      </a:r>
                      <a:endParaRPr lang="en-US" sz="120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latin typeface="+mn-lt"/>
                        </a:rPr>
                        <a:t>1.262</a:t>
                      </a:r>
                    </a:p>
                    <a:p>
                      <a:pPr marL="0" marR="0" algn="ctr">
                        <a:lnSpc>
                          <a:spcPct val="100000"/>
                        </a:lnSpc>
                        <a:spcBef>
                          <a:spcPts val="0"/>
                        </a:spcBef>
                        <a:spcAft>
                          <a:spcPts val="0"/>
                        </a:spcAft>
                      </a:pPr>
                      <a:r>
                        <a:rPr lang="en-US" sz="1200" dirty="0">
                          <a:latin typeface="+mn-lt"/>
                        </a:rPr>
                        <a:t>(1.007)</a:t>
                      </a:r>
                      <a:endParaRPr lang="en-US" sz="1200" dirty="0">
                        <a:solidFill>
                          <a:srgbClr val="000000"/>
                        </a:solidFill>
                        <a:latin typeface="+mn-lt"/>
                        <a:ea typeface="Calibri"/>
                        <a:cs typeface="Times New Roman"/>
                      </a:endParaRPr>
                    </a:p>
                  </a:txBody>
                  <a:tcPr marL="68580" marR="68580" marT="0" marB="0" anchor="ctr"/>
                </a:tc>
              </a:tr>
            </a:tbl>
          </a:graphicData>
        </a:graphic>
      </p:graphicFrame>
      <p:sp>
        <p:nvSpPr>
          <p:cNvPr id="7885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2209800" y="6258580"/>
            <a:ext cx="5715000" cy="461665"/>
          </a:xfrm>
          <a:prstGeom prst="rect">
            <a:avLst/>
          </a:prstGeom>
        </p:spPr>
        <p:txBody>
          <a:bodyPr wrap="square">
            <a:spAutoFit/>
          </a:bodyPr>
          <a:lstStyle/>
          <a:p>
            <a:r>
              <a:rPr lang="en-US" sz="1200" dirty="0" smtClean="0"/>
              <a:t>Zakula, T. (2010). Heat pump simulation model and optimal variable-speed control for a wide range of cooling conditions.</a:t>
            </a:r>
            <a:endParaRPr lang="en-US" sz="12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Brazed-Plate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 name="Picture 8"/>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2019300" y="5410200"/>
            <a:ext cx="5295900" cy="619125"/>
          </a:xfrm>
          <a:prstGeom prst="rect">
            <a:avLst/>
          </a:prstGeom>
          <a:noFill/>
        </p:spPr>
      </p:pic>
      <p:pic>
        <p:nvPicPr>
          <p:cNvPr id="65538" name="Picture 2"/>
          <p:cNvPicPr>
            <a:picLocks noChangeAspect="1" noChangeArrowheads="1"/>
          </p:cNvPicPr>
          <p:nvPr/>
        </p:nvPicPr>
        <p:blipFill>
          <a:blip r:embed="rId8"/>
          <a:srcRect/>
          <a:stretch>
            <a:fillRect/>
          </a:stretch>
        </p:blipFill>
        <p:spPr bwMode="auto">
          <a:xfrm>
            <a:off x="1884391" y="1409700"/>
            <a:ext cx="5583209" cy="39243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Motivation</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304800" y="1524000"/>
          <a:ext cx="74676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Brazed-Plate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4" name="Group 7"/>
          <p:cNvGrpSpPr/>
          <p:nvPr/>
        </p:nvGrpSpPr>
        <p:grpSpPr>
          <a:xfrm>
            <a:off x="1676400" y="1676400"/>
            <a:ext cx="4419600" cy="457200"/>
            <a:chOff x="0" y="742"/>
            <a:chExt cx="2590800" cy="455714"/>
          </a:xfrm>
        </p:grpSpPr>
        <p:sp>
          <p:nvSpPr>
            <p:cNvPr id="9" name="Rounded Rectangle 8"/>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0"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Effect of Oil Concentration on Model at 1% and 0%</a:t>
              </a:r>
              <a:endParaRPr lang="en-US" sz="1600" kern="1200" dirty="0"/>
            </a:p>
          </p:txBody>
        </p:sp>
      </p:grpSp>
      <p:pic>
        <p:nvPicPr>
          <p:cNvPr id="98306" name="Picture 2"/>
          <p:cNvPicPr>
            <a:picLocks noChangeAspect="1" noChangeArrowheads="1"/>
          </p:cNvPicPr>
          <p:nvPr/>
        </p:nvPicPr>
        <p:blipFill>
          <a:blip r:embed="rId7"/>
          <a:srcRect/>
          <a:stretch>
            <a:fillRect/>
          </a:stretch>
        </p:blipFill>
        <p:spPr bwMode="auto">
          <a:xfrm>
            <a:off x="914400" y="2209800"/>
            <a:ext cx="5962650" cy="26098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Brazed-Plate Evaporat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602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4" name="Group 14"/>
          <p:cNvGrpSpPr/>
          <p:nvPr/>
        </p:nvGrpSpPr>
        <p:grpSpPr>
          <a:xfrm>
            <a:off x="990600" y="1447800"/>
            <a:ext cx="7010400" cy="381000"/>
            <a:chOff x="0" y="742"/>
            <a:chExt cx="2590800" cy="455714"/>
          </a:xfrm>
        </p:grpSpPr>
        <p:sp>
          <p:nvSpPr>
            <p:cNvPr id="16" name="Rounded Rectangle 15"/>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mparison of Output Parameters of Current Model and Model of (Zakula, 2010)</a:t>
              </a:r>
              <a:endParaRPr lang="en-US" sz="1600" kern="1200" dirty="0"/>
            </a:p>
          </p:txBody>
        </p:sp>
      </p:grpSp>
      <p:graphicFrame>
        <p:nvGraphicFramePr>
          <p:cNvPr id="11" name="Table 10"/>
          <p:cNvGraphicFramePr>
            <a:graphicFrameLocks noGrp="1"/>
          </p:cNvGraphicFramePr>
          <p:nvPr/>
        </p:nvGraphicFramePr>
        <p:xfrm>
          <a:off x="1600200" y="1950720"/>
          <a:ext cx="5943600" cy="3840480"/>
        </p:xfrm>
        <a:graphic>
          <a:graphicData uri="http://schemas.openxmlformats.org/drawingml/2006/table">
            <a:tbl>
              <a:tblPr>
                <a:tableStyleId>{3C2FFA5D-87B4-456A-9821-1D502468CF0F}</a:tableStyleId>
              </a:tblPr>
              <a:tblGrid>
                <a:gridCol w="1188720"/>
                <a:gridCol w="1188720"/>
                <a:gridCol w="1188720"/>
                <a:gridCol w="1188720"/>
                <a:gridCol w="1188720"/>
              </a:tblGrid>
              <a:tr h="365760">
                <a:tc>
                  <a:txBody>
                    <a:bodyPr/>
                    <a:lstStyle/>
                    <a:p>
                      <a:pPr marL="0" marR="0" algn="ctr">
                        <a:lnSpc>
                          <a:spcPct val="100000"/>
                        </a:lnSpc>
                        <a:spcBef>
                          <a:spcPts val="0"/>
                        </a:spcBef>
                        <a:spcAft>
                          <a:spcPts val="0"/>
                        </a:spcAft>
                      </a:pPr>
                      <a:endParaRPr lang="en-US" sz="1200" b="1" dirty="0">
                        <a:solidFill>
                          <a:srgbClr val="000000"/>
                        </a:solidFill>
                        <a:latin typeface="+mn-lt"/>
                        <a:ea typeface="Calibri"/>
                        <a:cs typeface="Times New Roman"/>
                      </a:endParaRPr>
                    </a:p>
                  </a:txBody>
                  <a:tcPr marL="56444" marR="56444" marT="0" marB="0" anchor="ctr"/>
                </a:tc>
                <a:tc gridSpan="2">
                  <a:txBody>
                    <a:bodyPr/>
                    <a:lstStyle/>
                    <a:p>
                      <a:pPr marL="0" marR="0" algn="ctr">
                        <a:lnSpc>
                          <a:spcPct val="100000"/>
                        </a:lnSpc>
                        <a:spcBef>
                          <a:spcPts val="0"/>
                        </a:spcBef>
                        <a:spcAft>
                          <a:spcPts val="0"/>
                        </a:spcAft>
                      </a:pPr>
                      <a:r>
                        <a:rPr lang="en-US" sz="1200" b="1" dirty="0"/>
                        <a:t>Current Model</a:t>
                      </a:r>
                      <a:endParaRPr lang="en-US" sz="1200" b="1" dirty="0">
                        <a:solidFill>
                          <a:srgbClr val="000000"/>
                        </a:solidFill>
                        <a:latin typeface="+mn-lt"/>
                        <a:ea typeface="Calibri"/>
                        <a:cs typeface="Times New Roman"/>
                      </a:endParaRPr>
                    </a:p>
                  </a:txBody>
                  <a:tcPr marL="56444" marR="56444" marT="0" marB="0" anchor="ctr"/>
                </a:tc>
                <a:tc hMerge="1">
                  <a:txBody>
                    <a:bodyPr/>
                    <a:lstStyle/>
                    <a:p>
                      <a:endParaRPr lang="en-US"/>
                    </a:p>
                  </a:txBody>
                  <a:tcPr/>
                </a:tc>
                <a:tc gridSpan="2">
                  <a:txBody>
                    <a:bodyPr/>
                    <a:lstStyle/>
                    <a:p>
                      <a:pPr marL="0" marR="0" algn="ctr">
                        <a:lnSpc>
                          <a:spcPct val="100000"/>
                        </a:lnSpc>
                        <a:spcBef>
                          <a:spcPts val="0"/>
                        </a:spcBef>
                        <a:spcAft>
                          <a:spcPts val="0"/>
                        </a:spcAft>
                      </a:pPr>
                      <a:r>
                        <a:rPr lang="en-US" sz="1200" b="1" dirty="0"/>
                        <a:t>Model of (Tea Zakula, 2011)</a:t>
                      </a:r>
                      <a:endParaRPr lang="en-US" sz="1200" b="1" dirty="0">
                        <a:solidFill>
                          <a:srgbClr val="000000"/>
                        </a:solidFill>
                        <a:latin typeface="+mn-lt"/>
                        <a:ea typeface="Calibri"/>
                        <a:cs typeface="Times New Roman"/>
                      </a:endParaRPr>
                    </a:p>
                  </a:txBody>
                  <a:tcPr marL="56444" marR="56444" marT="0" marB="0" anchor="ctr"/>
                </a:tc>
                <a:tc hMerge="1">
                  <a:txBody>
                    <a:bodyPr/>
                    <a:lstStyle/>
                    <a:p>
                      <a:endParaRPr lang="en-US"/>
                    </a:p>
                  </a:txBody>
                  <a:tcPr/>
                </a:tc>
              </a:tr>
              <a:tr h="365760">
                <a:tc>
                  <a:txBody>
                    <a:bodyPr/>
                    <a:lstStyle/>
                    <a:p>
                      <a:pPr marL="0" marR="0" algn="ctr">
                        <a:lnSpc>
                          <a:spcPct val="100000"/>
                        </a:lnSpc>
                        <a:spcBef>
                          <a:spcPts val="0"/>
                        </a:spcBef>
                        <a:spcAft>
                          <a:spcPts val="0"/>
                        </a:spcAft>
                      </a:pPr>
                      <a:r>
                        <a:rPr lang="en-US" sz="1200" b="1"/>
                        <a:t>Parameter</a:t>
                      </a:r>
                      <a:endParaRPr lang="en-US" sz="1200" b="1">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b="1"/>
                        <a:t>MI  Chiller</a:t>
                      </a:r>
                    </a:p>
                    <a:p>
                      <a:pPr marL="0" marR="0" algn="ctr">
                        <a:lnSpc>
                          <a:spcPct val="100000"/>
                        </a:lnSpc>
                        <a:spcBef>
                          <a:spcPts val="0"/>
                        </a:spcBef>
                        <a:spcAft>
                          <a:spcPts val="0"/>
                        </a:spcAft>
                      </a:pPr>
                      <a:r>
                        <a:rPr lang="en-US" sz="1200" b="1"/>
                        <a:t>RMSPE (RMSE)</a:t>
                      </a:r>
                      <a:endParaRPr lang="en-US" sz="1200" b="1">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b="1"/>
                        <a:t>MIT Chiller</a:t>
                      </a:r>
                    </a:p>
                    <a:p>
                      <a:pPr marL="0" marR="0" algn="ctr">
                        <a:lnSpc>
                          <a:spcPct val="100000"/>
                        </a:lnSpc>
                        <a:spcBef>
                          <a:spcPts val="0"/>
                        </a:spcBef>
                        <a:spcAft>
                          <a:spcPts val="0"/>
                        </a:spcAft>
                      </a:pPr>
                      <a:r>
                        <a:rPr lang="en-US" sz="1200" b="1"/>
                        <a:t>RMSPE (RMSE)</a:t>
                      </a:r>
                      <a:endParaRPr lang="en-US" sz="1200" b="1">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b="1"/>
                        <a:t>MI Chiller</a:t>
                      </a:r>
                    </a:p>
                    <a:p>
                      <a:pPr marL="0" marR="0" algn="ctr">
                        <a:lnSpc>
                          <a:spcPct val="100000"/>
                        </a:lnSpc>
                        <a:spcBef>
                          <a:spcPts val="0"/>
                        </a:spcBef>
                        <a:spcAft>
                          <a:spcPts val="0"/>
                        </a:spcAft>
                      </a:pPr>
                      <a:r>
                        <a:rPr lang="en-US" sz="1200" b="1"/>
                        <a:t>RMSPE (RMSE)</a:t>
                      </a:r>
                      <a:endParaRPr lang="en-US" sz="1200" b="1">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b="1" dirty="0"/>
                        <a:t>MIT Chiller</a:t>
                      </a:r>
                    </a:p>
                    <a:p>
                      <a:pPr marL="0" marR="0" algn="ctr">
                        <a:lnSpc>
                          <a:spcPct val="100000"/>
                        </a:lnSpc>
                        <a:spcBef>
                          <a:spcPts val="0"/>
                        </a:spcBef>
                        <a:spcAft>
                          <a:spcPts val="0"/>
                        </a:spcAft>
                      </a:pPr>
                      <a:r>
                        <a:rPr lang="en-US" sz="1200" b="1" dirty="0"/>
                        <a:t>RMSPE (RMSE)</a:t>
                      </a:r>
                      <a:endParaRPr lang="en-US" sz="1200" b="1" dirty="0">
                        <a:solidFill>
                          <a:srgbClr val="000000"/>
                        </a:solidFill>
                        <a:latin typeface="+mn-lt"/>
                        <a:ea typeface="Calibri"/>
                        <a:cs typeface="Times New Roman"/>
                      </a:endParaRPr>
                    </a:p>
                  </a:txBody>
                  <a:tcPr marL="56444" marR="56444" marT="0" marB="0" anchor="ctr"/>
                </a:tc>
              </a:tr>
              <a:tr h="365760">
                <a:tc>
                  <a:txBody>
                    <a:bodyPr/>
                    <a:lstStyle/>
                    <a:p>
                      <a:pPr marL="0" marR="0" algn="ctr">
                        <a:lnSpc>
                          <a:spcPct val="100000"/>
                        </a:lnSpc>
                        <a:spcBef>
                          <a:spcPts val="0"/>
                        </a:spcBef>
                        <a:spcAft>
                          <a:spcPts val="0"/>
                        </a:spcAft>
                      </a:pPr>
                      <a:r>
                        <a:rPr lang="en-US" sz="1200" dirty="0" err="1" smtClean="0"/>
                        <a:t>Pevaporator</a:t>
                      </a:r>
                      <a:r>
                        <a:rPr lang="en-US" sz="1200" dirty="0" smtClean="0"/>
                        <a:t> outlet %</a:t>
                      </a:r>
                      <a:endParaRPr lang="en-US" sz="1200" dirty="0"/>
                    </a:p>
                    <a:p>
                      <a:pPr marL="0" marR="0" algn="ctr">
                        <a:lnSpc>
                          <a:spcPct val="100000"/>
                        </a:lnSpc>
                        <a:spcBef>
                          <a:spcPts val="0"/>
                        </a:spcBef>
                        <a:spcAft>
                          <a:spcPts val="0"/>
                        </a:spcAft>
                      </a:pPr>
                      <a:r>
                        <a:rPr lang="en-US" sz="1200" dirty="0"/>
                        <a:t>(</a:t>
                      </a:r>
                      <a:r>
                        <a:rPr lang="en-US" sz="1200" dirty="0" err="1"/>
                        <a:t>kPa</a:t>
                      </a:r>
                      <a:r>
                        <a:rPr lang="en-US" sz="1200" dirty="0"/>
                        <a:t>)</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4.211</a:t>
                      </a:r>
                    </a:p>
                    <a:p>
                      <a:pPr marL="0" marR="0" algn="ctr">
                        <a:lnSpc>
                          <a:spcPct val="100000"/>
                        </a:lnSpc>
                        <a:spcBef>
                          <a:spcPts val="0"/>
                        </a:spcBef>
                        <a:spcAft>
                          <a:spcPts val="0"/>
                        </a:spcAft>
                      </a:pPr>
                      <a:r>
                        <a:rPr lang="en-US" sz="1200"/>
                        <a:t>(55.087)</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2.828</a:t>
                      </a:r>
                    </a:p>
                    <a:p>
                      <a:pPr marL="0" marR="0" algn="ctr">
                        <a:lnSpc>
                          <a:spcPct val="100000"/>
                        </a:lnSpc>
                        <a:spcBef>
                          <a:spcPts val="0"/>
                        </a:spcBef>
                        <a:spcAft>
                          <a:spcPts val="0"/>
                        </a:spcAft>
                      </a:pPr>
                      <a:r>
                        <a:rPr lang="en-US" sz="1200"/>
                        <a:t>(28.594)</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20.787      (249.967)</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3.248</a:t>
                      </a:r>
                    </a:p>
                    <a:p>
                      <a:pPr marL="0" marR="0" algn="ctr">
                        <a:lnSpc>
                          <a:spcPct val="100000"/>
                        </a:lnSpc>
                        <a:spcBef>
                          <a:spcPts val="0"/>
                        </a:spcBef>
                        <a:spcAft>
                          <a:spcPts val="0"/>
                        </a:spcAft>
                      </a:pPr>
                      <a:r>
                        <a:rPr lang="en-US" sz="1200"/>
                        <a:t>(32.258)</a:t>
                      </a:r>
                      <a:endParaRPr lang="en-US" sz="1200">
                        <a:solidFill>
                          <a:srgbClr val="000000"/>
                        </a:solidFill>
                        <a:latin typeface="+mn-lt"/>
                        <a:ea typeface="Calibri"/>
                        <a:cs typeface="Times New Roman"/>
                      </a:endParaRPr>
                    </a:p>
                  </a:txBody>
                  <a:tcPr marL="56444" marR="56444" marT="0" marB="0" anchor="ctr"/>
                </a:tc>
              </a:tr>
              <a:tr h="365760">
                <a:tc>
                  <a:txBody>
                    <a:bodyPr/>
                    <a:lstStyle/>
                    <a:p>
                      <a:pPr marL="0" marR="0" algn="ctr">
                        <a:lnSpc>
                          <a:spcPct val="100000"/>
                        </a:lnSpc>
                        <a:spcBef>
                          <a:spcPts val="0"/>
                        </a:spcBef>
                        <a:spcAft>
                          <a:spcPts val="0"/>
                        </a:spcAft>
                      </a:pPr>
                      <a:r>
                        <a:rPr lang="en-US" sz="1200" dirty="0" err="1" smtClean="0"/>
                        <a:t>dPevaporator</a:t>
                      </a:r>
                      <a:r>
                        <a:rPr lang="en-US" sz="1200" dirty="0" smtClean="0"/>
                        <a:t> %</a:t>
                      </a:r>
                      <a:endParaRPr lang="en-US" sz="1200" dirty="0"/>
                    </a:p>
                    <a:p>
                      <a:pPr marL="0" marR="0" algn="ctr">
                        <a:lnSpc>
                          <a:spcPct val="100000"/>
                        </a:lnSpc>
                        <a:spcBef>
                          <a:spcPts val="0"/>
                        </a:spcBef>
                        <a:spcAft>
                          <a:spcPts val="0"/>
                        </a:spcAft>
                      </a:pPr>
                      <a:r>
                        <a:rPr lang="en-US" sz="1200" dirty="0"/>
                        <a:t>(</a:t>
                      </a:r>
                      <a:r>
                        <a:rPr lang="en-US" sz="1200" dirty="0" err="1"/>
                        <a:t>kPa</a:t>
                      </a:r>
                      <a:r>
                        <a:rPr lang="en-US" sz="1200" dirty="0"/>
                        <a:t>)</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dirty="0"/>
                        <a:t>91.995      (55.087)</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95.145      (28.594)</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357.61      (249.967)</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114.693       (32.258)</a:t>
                      </a:r>
                      <a:endParaRPr lang="en-US" sz="1200">
                        <a:solidFill>
                          <a:srgbClr val="000000"/>
                        </a:solidFill>
                        <a:latin typeface="+mn-lt"/>
                        <a:ea typeface="Calibri"/>
                        <a:cs typeface="Times New Roman"/>
                      </a:endParaRPr>
                    </a:p>
                  </a:txBody>
                  <a:tcPr marL="56444" marR="56444" marT="0" marB="0" anchor="ctr"/>
                </a:tc>
              </a:tr>
              <a:tr h="365760">
                <a:tc>
                  <a:txBody>
                    <a:bodyPr/>
                    <a:lstStyle/>
                    <a:p>
                      <a:pPr marL="0" marR="0" algn="ctr">
                        <a:lnSpc>
                          <a:spcPct val="100000"/>
                        </a:lnSpc>
                        <a:spcBef>
                          <a:spcPts val="0"/>
                        </a:spcBef>
                        <a:spcAft>
                          <a:spcPts val="0"/>
                        </a:spcAft>
                      </a:pPr>
                      <a:r>
                        <a:rPr lang="en-US" sz="1200" dirty="0" err="1" smtClean="0"/>
                        <a:t>Tevaporator</a:t>
                      </a:r>
                      <a:r>
                        <a:rPr lang="en-US" sz="1200" dirty="0" smtClean="0"/>
                        <a:t> outlet %</a:t>
                      </a:r>
                      <a:endParaRPr lang="en-US" sz="1200" dirty="0"/>
                    </a:p>
                    <a:p>
                      <a:pPr marL="0" marR="0" algn="ctr">
                        <a:lnSpc>
                          <a:spcPct val="100000"/>
                        </a:lnSpc>
                        <a:spcBef>
                          <a:spcPts val="0"/>
                        </a:spcBef>
                        <a:spcAft>
                          <a:spcPts val="0"/>
                        </a:spcAft>
                      </a:pPr>
                      <a:r>
                        <a:rPr lang="en-US" sz="1200" dirty="0"/>
                        <a:t>(K)</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0.784</a:t>
                      </a:r>
                    </a:p>
                    <a:p>
                      <a:pPr marL="0" marR="0" algn="ctr">
                        <a:lnSpc>
                          <a:spcPct val="100000"/>
                        </a:lnSpc>
                        <a:spcBef>
                          <a:spcPts val="0"/>
                        </a:spcBef>
                        <a:spcAft>
                          <a:spcPts val="0"/>
                        </a:spcAft>
                      </a:pPr>
                      <a:r>
                        <a:rPr lang="en-US" sz="1200">
                          <a:solidFill>
                            <a:srgbClr val="000000"/>
                          </a:solidFill>
                          <a:latin typeface="+mn-lt"/>
                          <a:ea typeface="Calibri"/>
                          <a:cs typeface="Times New Roman"/>
                        </a:rPr>
                        <a:t>(2.299)</a:t>
                      </a:r>
                    </a:p>
                  </a:txBody>
                  <a:tcPr marL="68580" marR="68580" marT="0" marB="0" anchor="ctr"/>
                </a:tc>
                <a:tc>
                  <a:txBody>
                    <a:bodyPr/>
                    <a:lstStyle/>
                    <a:p>
                      <a:pPr marL="0" marR="0" algn="ctr">
                        <a:lnSpc>
                          <a:spcPct val="100000"/>
                        </a:lnSpc>
                        <a:spcBef>
                          <a:spcPts val="0"/>
                        </a:spcBef>
                        <a:spcAft>
                          <a:spcPts val="0"/>
                        </a:spcAft>
                      </a:pPr>
                      <a:r>
                        <a:rPr lang="en-US" sz="1200" dirty="0" smtClean="0">
                          <a:solidFill>
                            <a:srgbClr val="000000"/>
                          </a:solidFill>
                          <a:latin typeface="+mn-lt"/>
                          <a:ea typeface="Calibri"/>
                          <a:cs typeface="Times New Roman"/>
                        </a:rPr>
                        <a:t>0.777</a:t>
                      </a:r>
                    </a:p>
                    <a:p>
                      <a:pPr marL="0" marR="0" algn="ctr">
                        <a:lnSpc>
                          <a:spcPct val="100000"/>
                        </a:lnSpc>
                        <a:spcBef>
                          <a:spcPts val="0"/>
                        </a:spcBef>
                        <a:spcAft>
                          <a:spcPts val="0"/>
                        </a:spcAft>
                      </a:pPr>
                      <a:r>
                        <a:rPr lang="en-US" sz="1200" dirty="0" smtClean="0">
                          <a:solidFill>
                            <a:srgbClr val="000000"/>
                          </a:solidFill>
                          <a:latin typeface="+mn-lt"/>
                          <a:ea typeface="Calibri"/>
                          <a:cs typeface="Times New Roman"/>
                        </a:rPr>
                        <a:t>(</a:t>
                      </a:r>
                      <a:r>
                        <a:rPr lang="en-US" sz="1200" dirty="0">
                          <a:solidFill>
                            <a:srgbClr val="000000"/>
                          </a:solidFill>
                          <a:latin typeface="+mn-lt"/>
                          <a:ea typeface="Calibri"/>
                          <a:cs typeface="Times New Roman"/>
                        </a:rPr>
                        <a:t>2.208)</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0.334</a:t>
                      </a:r>
                    </a:p>
                    <a:p>
                      <a:pPr marL="0" marR="0" algn="ctr">
                        <a:lnSpc>
                          <a:spcPct val="100000"/>
                        </a:lnSpc>
                        <a:spcBef>
                          <a:spcPts val="0"/>
                        </a:spcBef>
                        <a:spcAft>
                          <a:spcPts val="0"/>
                        </a:spcAft>
                      </a:pPr>
                      <a:r>
                        <a:rPr lang="en-US" sz="1200">
                          <a:solidFill>
                            <a:srgbClr val="000000"/>
                          </a:solidFill>
                          <a:latin typeface="+mn-lt"/>
                          <a:ea typeface="Calibri"/>
                          <a:cs typeface="Times New Roman"/>
                        </a:rPr>
                        <a:t>(0.981)</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0.325</a:t>
                      </a:r>
                    </a:p>
                    <a:p>
                      <a:pPr marL="0" marR="0" algn="ctr">
                        <a:lnSpc>
                          <a:spcPct val="100000"/>
                        </a:lnSpc>
                        <a:spcBef>
                          <a:spcPts val="0"/>
                        </a:spcBef>
                        <a:spcAft>
                          <a:spcPts val="0"/>
                        </a:spcAft>
                      </a:pPr>
                      <a:r>
                        <a:rPr lang="en-US" sz="1200">
                          <a:solidFill>
                            <a:srgbClr val="000000"/>
                          </a:solidFill>
                          <a:latin typeface="+mn-lt"/>
                          <a:ea typeface="Calibri"/>
                          <a:cs typeface="Times New Roman"/>
                        </a:rPr>
                        <a:t>(0.925)</a:t>
                      </a:r>
                    </a:p>
                  </a:txBody>
                  <a:tcPr marL="68580" marR="68580" marT="0" marB="0" anchor="ctr"/>
                </a:tc>
              </a:tr>
              <a:tr h="365760">
                <a:tc>
                  <a:txBody>
                    <a:bodyPr/>
                    <a:lstStyle/>
                    <a:p>
                      <a:pPr marL="0" marR="0" algn="ctr">
                        <a:lnSpc>
                          <a:spcPct val="100000"/>
                        </a:lnSpc>
                        <a:spcBef>
                          <a:spcPts val="0"/>
                        </a:spcBef>
                        <a:spcAft>
                          <a:spcPts val="0"/>
                        </a:spcAft>
                      </a:pPr>
                      <a:r>
                        <a:rPr lang="en-US" sz="1200" dirty="0" err="1" smtClean="0"/>
                        <a:t>dT</a:t>
                      </a:r>
                      <a:r>
                        <a:rPr lang="en-US" sz="1200" baseline="0" dirty="0" err="1" smtClean="0"/>
                        <a:t>evaporator</a:t>
                      </a:r>
                      <a:r>
                        <a:rPr lang="en-US" sz="1200" baseline="0" dirty="0" smtClean="0"/>
                        <a:t> </a:t>
                      </a:r>
                      <a:r>
                        <a:rPr lang="en-US" sz="1200" dirty="0" smtClean="0"/>
                        <a:t>%</a:t>
                      </a:r>
                      <a:endParaRPr lang="en-US" sz="1200" dirty="0"/>
                    </a:p>
                    <a:p>
                      <a:pPr marL="0" marR="0" algn="ctr">
                        <a:lnSpc>
                          <a:spcPct val="100000"/>
                        </a:lnSpc>
                        <a:spcBef>
                          <a:spcPts val="0"/>
                        </a:spcBef>
                        <a:spcAft>
                          <a:spcPts val="0"/>
                        </a:spcAft>
                      </a:pPr>
                      <a:r>
                        <a:rPr lang="en-US" sz="1200" dirty="0"/>
                        <a:t>(K)</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03.243        (2.299)</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80.245       (2.208)</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63.05</a:t>
                      </a:r>
                    </a:p>
                    <a:p>
                      <a:pPr marL="0" marR="0" algn="ctr">
                        <a:lnSpc>
                          <a:spcPct val="100000"/>
                        </a:lnSpc>
                        <a:spcBef>
                          <a:spcPts val="0"/>
                        </a:spcBef>
                        <a:spcAft>
                          <a:spcPts val="0"/>
                        </a:spcAft>
                      </a:pPr>
                      <a:r>
                        <a:rPr lang="en-US" sz="1200">
                          <a:solidFill>
                            <a:srgbClr val="000000"/>
                          </a:solidFill>
                          <a:latin typeface="+mn-lt"/>
                          <a:ea typeface="Calibri"/>
                          <a:cs typeface="Times New Roman"/>
                        </a:rPr>
                        <a:t>(0.981)</a:t>
                      </a: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36.003        (0.925)</a:t>
                      </a:r>
                    </a:p>
                  </a:txBody>
                  <a:tcPr marL="68580" marR="68580" marT="0" marB="0" anchor="ctr"/>
                </a:tc>
              </a:tr>
              <a:tr h="365760">
                <a:tc>
                  <a:txBody>
                    <a:bodyPr/>
                    <a:lstStyle/>
                    <a:p>
                      <a:pPr marL="0" marR="0" algn="ctr">
                        <a:lnSpc>
                          <a:spcPct val="100000"/>
                        </a:lnSpc>
                        <a:spcBef>
                          <a:spcPts val="0"/>
                        </a:spcBef>
                        <a:spcAft>
                          <a:spcPts val="0"/>
                        </a:spcAft>
                      </a:pPr>
                      <a:r>
                        <a:rPr lang="en-US" sz="1200" dirty="0" err="1" smtClean="0"/>
                        <a:t>Twater</a:t>
                      </a:r>
                      <a:r>
                        <a:rPr lang="en-US" sz="1200" baseline="0" dirty="0" smtClean="0"/>
                        <a:t> outlet</a:t>
                      </a:r>
                      <a:r>
                        <a:rPr lang="en-US" sz="1200" dirty="0" smtClean="0"/>
                        <a:t> </a:t>
                      </a:r>
                      <a:r>
                        <a:rPr lang="en-US" sz="1200" dirty="0"/>
                        <a:t>%    (K)</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0.336</a:t>
                      </a:r>
                    </a:p>
                    <a:p>
                      <a:pPr marL="0" marR="0" algn="ctr">
                        <a:lnSpc>
                          <a:spcPct val="100000"/>
                        </a:lnSpc>
                        <a:spcBef>
                          <a:spcPts val="0"/>
                        </a:spcBef>
                        <a:spcAft>
                          <a:spcPts val="0"/>
                        </a:spcAft>
                      </a:pPr>
                      <a:r>
                        <a:rPr lang="en-US" sz="1200"/>
                        <a:t>(0.98)</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0.172</a:t>
                      </a:r>
                    </a:p>
                    <a:p>
                      <a:pPr marL="0" marR="0" algn="ctr">
                        <a:lnSpc>
                          <a:spcPct val="100000"/>
                        </a:lnSpc>
                        <a:spcBef>
                          <a:spcPts val="0"/>
                        </a:spcBef>
                        <a:spcAft>
                          <a:spcPts val="0"/>
                        </a:spcAft>
                      </a:pPr>
                      <a:r>
                        <a:rPr lang="en-US" sz="1200"/>
                        <a:t>(0.484)</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0.247</a:t>
                      </a:r>
                    </a:p>
                    <a:p>
                      <a:pPr marL="0" marR="0" algn="ctr">
                        <a:lnSpc>
                          <a:spcPct val="100000"/>
                        </a:lnSpc>
                        <a:spcBef>
                          <a:spcPts val="0"/>
                        </a:spcBef>
                        <a:spcAft>
                          <a:spcPts val="0"/>
                        </a:spcAft>
                      </a:pPr>
                      <a:r>
                        <a:rPr lang="en-US" sz="1200"/>
                        <a:t>(0.722)</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0.036</a:t>
                      </a:r>
                    </a:p>
                    <a:p>
                      <a:pPr marL="0" marR="0" algn="ctr">
                        <a:lnSpc>
                          <a:spcPct val="100000"/>
                        </a:lnSpc>
                        <a:spcBef>
                          <a:spcPts val="0"/>
                        </a:spcBef>
                        <a:spcAft>
                          <a:spcPts val="0"/>
                        </a:spcAft>
                      </a:pPr>
                      <a:r>
                        <a:rPr lang="en-US" sz="1200"/>
                        <a:t>(0.103)</a:t>
                      </a:r>
                      <a:endParaRPr lang="en-US" sz="1200">
                        <a:solidFill>
                          <a:srgbClr val="000000"/>
                        </a:solidFill>
                        <a:latin typeface="+mn-lt"/>
                        <a:ea typeface="Calibri"/>
                        <a:cs typeface="Times New Roman"/>
                      </a:endParaRPr>
                    </a:p>
                  </a:txBody>
                  <a:tcPr marL="56444" marR="56444" marT="0" marB="0" anchor="ctr"/>
                </a:tc>
              </a:tr>
              <a:tr h="365760">
                <a:tc>
                  <a:txBody>
                    <a:bodyPr/>
                    <a:lstStyle/>
                    <a:p>
                      <a:pPr marL="0" marR="0" algn="ctr">
                        <a:lnSpc>
                          <a:spcPct val="100000"/>
                        </a:lnSpc>
                        <a:spcBef>
                          <a:spcPts val="0"/>
                        </a:spcBef>
                        <a:spcAft>
                          <a:spcPts val="0"/>
                        </a:spcAft>
                      </a:pPr>
                      <a:r>
                        <a:rPr lang="en-US" sz="1200" dirty="0" err="1" smtClean="0"/>
                        <a:t>dTwater</a:t>
                      </a:r>
                      <a:r>
                        <a:rPr lang="en-US" sz="1200" dirty="0" smtClean="0"/>
                        <a:t> </a:t>
                      </a:r>
                      <a:r>
                        <a:rPr lang="en-US" sz="1200" dirty="0"/>
                        <a:t>%</a:t>
                      </a:r>
                    </a:p>
                    <a:p>
                      <a:pPr marL="0" marR="0" algn="ctr">
                        <a:lnSpc>
                          <a:spcPct val="100000"/>
                        </a:lnSpc>
                        <a:spcBef>
                          <a:spcPts val="0"/>
                        </a:spcBef>
                        <a:spcAft>
                          <a:spcPts val="0"/>
                        </a:spcAft>
                      </a:pPr>
                      <a:r>
                        <a:rPr lang="en-US" sz="1200" dirty="0"/>
                        <a:t>(K)</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50.673         (0.98)</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26.665       (0.484)</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30.573        (0.722)</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6.204</a:t>
                      </a:r>
                    </a:p>
                    <a:p>
                      <a:pPr marL="0" marR="0" algn="ctr">
                        <a:lnSpc>
                          <a:spcPct val="100000"/>
                        </a:lnSpc>
                        <a:spcBef>
                          <a:spcPts val="0"/>
                        </a:spcBef>
                        <a:spcAft>
                          <a:spcPts val="0"/>
                        </a:spcAft>
                      </a:pPr>
                      <a:r>
                        <a:rPr lang="en-US" sz="1200"/>
                        <a:t>(0.103)</a:t>
                      </a:r>
                      <a:endParaRPr lang="en-US" sz="1200">
                        <a:solidFill>
                          <a:srgbClr val="000000"/>
                        </a:solidFill>
                        <a:latin typeface="+mn-lt"/>
                        <a:ea typeface="Calibri"/>
                        <a:cs typeface="Times New Roman"/>
                      </a:endParaRPr>
                    </a:p>
                  </a:txBody>
                  <a:tcPr marL="56444" marR="56444" marT="0" marB="0" anchor="ctr"/>
                </a:tc>
              </a:tr>
              <a:tr h="365760">
                <a:tc>
                  <a:txBody>
                    <a:bodyPr/>
                    <a:lstStyle/>
                    <a:p>
                      <a:pPr marL="0" marR="0" algn="ctr">
                        <a:lnSpc>
                          <a:spcPct val="100000"/>
                        </a:lnSpc>
                        <a:spcBef>
                          <a:spcPts val="0"/>
                        </a:spcBef>
                        <a:spcAft>
                          <a:spcPts val="0"/>
                        </a:spcAft>
                      </a:pPr>
                      <a:r>
                        <a:rPr lang="en-US" sz="1200" dirty="0" smtClean="0"/>
                        <a:t>Evaporator Effectiveness </a:t>
                      </a:r>
                      <a:r>
                        <a:rPr lang="en-US" sz="1200" dirty="0"/>
                        <a:t>%</a:t>
                      </a:r>
                    </a:p>
                    <a:p>
                      <a:pPr marL="0" marR="0" algn="ctr">
                        <a:lnSpc>
                          <a:spcPct val="100000"/>
                        </a:lnSpc>
                        <a:spcBef>
                          <a:spcPts val="0"/>
                        </a:spcBef>
                        <a:spcAft>
                          <a:spcPts val="0"/>
                        </a:spcAft>
                      </a:pPr>
                      <a:r>
                        <a:rPr lang="en-US" sz="1200" dirty="0"/>
                        <a:t>(%)</a:t>
                      </a:r>
                      <a:endParaRPr lang="en-US" sz="1200" dirty="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0.282</a:t>
                      </a:r>
                    </a:p>
                    <a:p>
                      <a:pPr marL="0" marR="0" algn="ctr">
                        <a:lnSpc>
                          <a:spcPct val="100000"/>
                        </a:lnSpc>
                        <a:spcBef>
                          <a:spcPts val="0"/>
                        </a:spcBef>
                        <a:spcAft>
                          <a:spcPts val="0"/>
                        </a:spcAft>
                      </a:pPr>
                      <a:r>
                        <a:rPr lang="en-US" sz="1200"/>
                        <a:t>(0.211)</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0.129</a:t>
                      </a:r>
                    </a:p>
                    <a:p>
                      <a:pPr marL="0" marR="0" algn="ctr">
                        <a:lnSpc>
                          <a:spcPct val="100000"/>
                        </a:lnSpc>
                        <a:spcBef>
                          <a:spcPts val="0"/>
                        </a:spcBef>
                        <a:spcAft>
                          <a:spcPts val="0"/>
                        </a:spcAft>
                      </a:pPr>
                      <a:r>
                        <a:rPr lang="en-US" sz="1200"/>
                        <a:t>(0.109)</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a:t>11.367</a:t>
                      </a:r>
                    </a:p>
                    <a:p>
                      <a:pPr marL="0" marR="0" algn="ctr">
                        <a:lnSpc>
                          <a:spcPct val="100000"/>
                        </a:lnSpc>
                        <a:spcBef>
                          <a:spcPts val="0"/>
                        </a:spcBef>
                        <a:spcAft>
                          <a:spcPts val="0"/>
                        </a:spcAft>
                      </a:pPr>
                      <a:r>
                        <a:rPr lang="en-US" sz="1200"/>
                        <a:t>(5.536)</a:t>
                      </a:r>
                      <a:endParaRPr lang="en-US" sz="1200">
                        <a:solidFill>
                          <a:srgbClr val="000000"/>
                        </a:solidFill>
                        <a:latin typeface="+mn-lt"/>
                        <a:ea typeface="Calibri"/>
                        <a:cs typeface="Times New Roman"/>
                      </a:endParaRPr>
                    </a:p>
                  </a:txBody>
                  <a:tcPr marL="56444" marR="56444" marT="0" marB="0" anchor="ctr"/>
                </a:tc>
                <a:tc>
                  <a:txBody>
                    <a:bodyPr/>
                    <a:lstStyle/>
                    <a:p>
                      <a:pPr marL="0" marR="0" algn="ctr">
                        <a:lnSpc>
                          <a:spcPct val="100000"/>
                        </a:lnSpc>
                        <a:spcBef>
                          <a:spcPts val="0"/>
                        </a:spcBef>
                        <a:spcAft>
                          <a:spcPts val="0"/>
                        </a:spcAft>
                      </a:pPr>
                      <a:r>
                        <a:rPr lang="en-US" sz="1200" dirty="0"/>
                        <a:t>3.082</a:t>
                      </a:r>
                    </a:p>
                    <a:p>
                      <a:pPr marL="0" marR="0" algn="ctr">
                        <a:lnSpc>
                          <a:spcPct val="100000"/>
                        </a:lnSpc>
                        <a:spcBef>
                          <a:spcPts val="0"/>
                        </a:spcBef>
                        <a:spcAft>
                          <a:spcPts val="0"/>
                        </a:spcAft>
                      </a:pPr>
                      <a:r>
                        <a:rPr lang="en-US" sz="1200" dirty="0"/>
                        <a:t>(2.521)</a:t>
                      </a:r>
                      <a:endParaRPr lang="en-US" sz="1200" dirty="0">
                        <a:solidFill>
                          <a:srgbClr val="000000"/>
                        </a:solidFill>
                        <a:latin typeface="+mn-lt"/>
                        <a:ea typeface="Calibri"/>
                        <a:cs typeface="Times New Roman"/>
                      </a:endParaRPr>
                    </a:p>
                  </a:txBody>
                  <a:tcPr marL="56444" marR="56444" marT="0" marB="0" anchor="ctr"/>
                </a:tc>
              </a:tr>
            </a:tbl>
          </a:graphicData>
        </a:graphic>
      </p:graphicFrame>
      <p:sp>
        <p:nvSpPr>
          <p:cNvPr id="7680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11"/>
          <p:cNvSpPr/>
          <p:nvPr/>
        </p:nvSpPr>
        <p:spPr>
          <a:xfrm>
            <a:off x="2209800" y="6258580"/>
            <a:ext cx="5715000" cy="461665"/>
          </a:xfrm>
          <a:prstGeom prst="rect">
            <a:avLst/>
          </a:prstGeom>
        </p:spPr>
        <p:txBody>
          <a:bodyPr wrap="square">
            <a:spAutoFit/>
          </a:bodyPr>
          <a:lstStyle/>
          <a:p>
            <a:r>
              <a:rPr lang="en-US" sz="1200" dirty="0" smtClean="0"/>
              <a:t>Zakula, T. (2010). Heat pump simulation model and optimal variable-speed control for a wide range of cooling conditions.</a:t>
            </a:r>
            <a:endParaRPr lang="en-US" sz="12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Oil Concentration Effect on Evaporator Model Parameters</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7586" name="Picture 2"/>
          <p:cNvPicPr>
            <a:picLocks noChangeAspect="1" noChangeArrowheads="1"/>
          </p:cNvPicPr>
          <p:nvPr/>
        </p:nvPicPr>
        <p:blipFill>
          <a:blip r:embed="rId7"/>
          <a:srcRect/>
          <a:stretch>
            <a:fillRect/>
          </a:stretch>
        </p:blipFill>
        <p:spPr bwMode="auto">
          <a:xfrm>
            <a:off x="1600200" y="1676400"/>
            <a:ext cx="5962650" cy="4191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System Model (DX Mode)</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descr="D:\MIST Project files\m files\test_stand_Codes\model testing\sysmodelDX.jpg"/>
          <p:cNvPicPr/>
          <p:nvPr/>
        </p:nvPicPr>
        <p:blipFill>
          <a:blip r:embed="rId7"/>
          <a:srcRect t="1256" b="2261"/>
          <a:stretch>
            <a:fillRect/>
          </a:stretch>
        </p:blipFill>
        <p:spPr bwMode="auto">
          <a:xfrm>
            <a:off x="1600200" y="1600200"/>
            <a:ext cx="5943600" cy="3657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System Model (Chiller Mode)</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descr="D:\MIST Project files\m files\test_stand_Codes\model testing\sysmodelchiller.jpg"/>
          <p:cNvPicPr/>
          <p:nvPr/>
        </p:nvPicPr>
        <p:blipFill>
          <a:blip r:embed="rId7"/>
          <a:srcRect t="1802" b="3829"/>
          <a:stretch>
            <a:fillRect/>
          </a:stretch>
        </p:blipFill>
        <p:spPr bwMode="auto">
          <a:xfrm>
            <a:off x="1604962" y="1433512"/>
            <a:ext cx="5934075" cy="3990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System Model Results</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Table 4"/>
          <p:cNvGraphicFramePr>
            <a:graphicFrameLocks noGrp="1"/>
          </p:cNvGraphicFramePr>
          <p:nvPr/>
        </p:nvGraphicFramePr>
        <p:xfrm>
          <a:off x="1676400" y="1676400"/>
          <a:ext cx="5486400" cy="4428160"/>
        </p:xfrm>
        <a:graphic>
          <a:graphicData uri="http://schemas.openxmlformats.org/drawingml/2006/table">
            <a:tbl>
              <a:tblPr>
                <a:tableStyleId>{3C2FFA5D-87B4-456A-9821-1D502468CF0F}</a:tableStyleId>
              </a:tblPr>
              <a:tblGrid>
                <a:gridCol w="1371600"/>
                <a:gridCol w="1371600"/>
                <a:gridCol w="1371600"/>
                <a:gridCol w="1371600"/>
              </a:tblGrid>
              <a:tr h="213895">
                <a:tc>
                  <a:txBody>
                    <a:bodyPr/>
                    <a:lstStyle/>
                    <a:p>
                      <a:pPr marL="0" marR="0" algn="ctr">
                        <a:lnSpc>
                          <a:spcPct val="100000"/>
                        </a:lnSpc>
                        <a:spcBef>
                          <a:spcPts val="0"/>
                        </a:spcBef>
                        <a:spcAft>
                          <a:spcPts val="0"/>
                        </a:spcAft>
                      </a:pPr>
                      <a:r>
                        <a:rPr lang="en-US" sz="1100" b="1" dirty="0"/>
                        <a:t>Parameter</a:t>
                      </a:r>
                      <a:endParaRPr lang="en-US" sz="1100" b="1"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b="1" dirty="0"/>
                        <a:t>MIT DX</a:t>
                      </a:r>
                    </a:p>
                    <a:p>
                      <a:pPr marL="0" marR="0" algn="ctr">
                        <a:lnSpc>
                          <a:spcPct val="100000"/>
                        </a:lnSpc>
                        <a:spcBef>
                          <a:spcPts val="0"/>
                        </a:spcBef>
                        <a:spcAft>
                          <a:spcPts val="0"/>
                        </a:spcAft>
                      </a:pPr>
                      <a:r>
                        <a:rPr lang="en-US" sz="1100" b="1" dirty="0"/>
                        <a:t>RMSPE (RMSE)</a:t>
                      </a:r>
                      <a:endParaRPr lang="en-US" sz="1100" b="1"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b="1"/>
                        <a:t>MI Chiller</a:t>
                      </a:r>
                    </a:p>
                    <a:p>
                      <a:pPr marL="0" marR="0" algn="ctr">
                        <a:lnSpc>
                          <a:spcPct val="100000"/>
                        </a:lnSpc>
                        <a:spcBef>
                          <a:spcPts val="0"/>
                        </a:spcBef>
                        <a:spcAft>
                          <a:spcPts val="0"/>
                        </a:spcAft>
                      </a:pPr>
                      <a:r>
                        <a:rPr lang="en-US" sz="1100" b="1"/>
                        <a:t>RMSPE (RMSE)</a:t>
                      </a:r>
                      <a:endParaRPr lang="en-US" sz="1100" b="1">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b="1" dirty="0"/>
                        <a:t>MIT Chiller</a:t>
                      </a:r>
                    </a:p>
                    <a:p>
                      <a:pPr marL="0" marR="0" algn="ctr">
                        <a:lnSpc>
                          <a:spcPct val="100000"/>
                        </a:lnSpc>
                        <a:spcBef>
                          <a:spcPts val="0"/>
                        </a:spcBef>
                        <a:spcAft>
                          <a:spcPts val="0"/>
                        </a:spcAft>
                      </a:pPr>
                      <a:r>
                        <a:rPr lang="en-US" sz="1100" b="1" dirty="0"/>
                        <a:t>RMSPE (RMSE)</a:t>
                      </a:r>
                      <a:endParaRPr lang="en-US" sz="1100" b="1"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smtClean="0"/>
                        <a:t>Compressor Speed % (Hz)</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9.891 (5.384</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9.413 (3.808</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8.703 (1.763</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Mdot</a:t>
                      </a:r>
                      <a:r>
                        <a:rPr lang="en-US" sz="1100" dirty="0" smtClean="0"/>
                        <a:t> % (kg/s)</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534 (0.0004</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5.414 (0.00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452 (0.00008)</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a:t>Compressor </a:t>
                      </a:r>
                      <a:r>
                        <a:rPr lang="en-US" sz="1100" dirty="0" smtClean="0"/>
                        <a:t>Power % (kW)</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30.223 (0.298</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6.734 (0.027</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2.562 (0.019</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dirty="0" err="1" smtClean="0"/>
                        <a:t>Tdischarge</a:t>
                      </a:r>
                      <a:r>
                        <a:rPr lang="en-US" sz="1100" dirty="0" smtClean="0"/>
                        <a:t> % (K)</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413 (8.847</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0.904 (2.98</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513 (8.157</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Pcout</a:t>
                      </a:r>
                      <a:r>
                        <a:rPr lang="en-US" sz="1100" dirty="0" smtClean="0"/>
                        <a:t> % (</a:t>
                      </a:r>
                      <a:r>
                        <a:rPr lang="en-US" sz="1100" dirty="0" err="1" smtClean="0"/>
                        <a:t>kPa</a:t>
                      </a:r>
                      <a:r>
                        <a:rPr lang="en-US" sz="1100" dirty="0" smtClean="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062 (25.427</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0.416 (7.979</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dPcond</a:t>
                      </a:r>
                      <a:r>
                        <a:rPr lang="en-US" sz="1100" dirty="0" smtClean="0"/>
                        <a:t> % (</a:t>
                      </a:r>
                      <a:r>
                        <a:rPr lang="en-US" sz="1100" dirty="0" err="1" smtClean="0"/>
                        <a:t>kPa</a:t>
                      </a:r>
                      <a:r>
                        <a:rPr lang="en-US" sz="1100" dirty="0" smtClean="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521.883 (25.39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50.087 (7.972</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Tcout</a:t>
                      </a:r>
                      <a:r>
                        <a:rPr lang="en-US" sz="1100" dirty="0" smtClean="0"/>
                        <a:t> % (K)</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0.879 (2.66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678 (5.195</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0.472 (1.427</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dTcond</a:t>
                      </a:r>
                      <a:r>
                        <a:rPr lang="en-US" sz="1100" dirty="0" smtClean="0"/>
                        <a:t> % (K)</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9.672 (2.66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1.118 (5.20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6.324 (1.453</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econd</a:t>
                      </a:r>
                      <a:r>
                        <a:rPr lang="en-US" sz="1100" dirty="0" smtClean="0"/>
                        <a:t> % (%)</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4.905 (0.8</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0.546 (0.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7.791 (0.6</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Teout</a:t>
                      </a:r>
                      <a:r>
                        <a:rPr lang="en-US" sz="1100" dirty="0" smtClean="0"/>
                        <a:t> % (K)</a:t>
                      </a:r>
                      <a:endParaRPr lang="en-US" sz="1100" dirty="0">
                        <a:solidFill>
                          <a:srgbClr val="000000"/>
                        </a:solidFill>
                        <a:latin typeface="Times New Roman"/>
                        <a:ea typeface="Times New Roman"/>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351 (6.677</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kern="1200" dirty="0" smtClean="0"/>
                        <a:t>0.376 (1.102)</a:t>
                      </a:r>
                      <a:endParaRPr lang="en-US" sz="1100" kern="1200" dirty="0" smtClean="0">
                        <a:solidFill>
                          <a:srgbClr val="000000"/>
                        </a:solidFill>
                        <a:latin typeface="Times New Roman"/>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100" kern="1200" dirty="0" smtClean="0"/>
                        <a:t>0.783 (2.226)</a:t>
                      </a:r>
                      <a:endParaRPr lang="en-US" sz="1100" kern="1200" dirty="0" smtClean="0">
                        <a:solidFill>
                          <a:srgbClr val="000000"/>
                        </a:solidFill>
                        <a:latin typeface="Times New Roman"/>
                        <a:ea typeface="Calibri"/>
                        <a:cs typeface="Times New Roman"/>
                      </a:endParaRPr>
                    </a:p>
                  </a:txBody>
                  <a:tcPr marL="68580" marR="68580" marT="0" marB="0" anchor="ctr"/>
                </a:tc>
              </a:tr>
              <a:tr h="213895">
                <a:tc>
                  <a:txBody>
                    <a:bodyPr/>
                    <a:lstStyle/>
                    <a:p>
                      <a:pPr marL="0" marR="0" algn="ctr">
                        <a:lnSpc>
                          <a:spcPct val="100000"/>
                        </a:lnSpc>
                        <a:spcBef>
                          <a:spcPts val="0"/>
                        </a:spcBef>
                        <a:spcAft>
                          <a:spcPts val="0"/>
                        </a:spcAft>
                      </a:pPr>
                      <a:r>
                        <a:rPr lang="en-US" sz="1100" dirty="0" err="1" smtClean="0"/>
                        <a:t>dTevap</a:t>
                      </a:r>
                      <a:r>
                        <a:rPr lang="en-US" sz="1100" dirty="0" smtClean="0"/>
                        <a:t> % (K)</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747.123 (6.677</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kern="1200" dirty="0" smtClean="0"/>
                        <a:t>47.09 (1.102)</a:t>
                      </a:r>
                      <a:endParaRPr lang="en-US" sz="1100" kern="1200" dirty="0" smtClean="0">
                        <a:solidFill>
                          <a:srgbClr val="000000"/>
                        </a:solidFill>
                        <a:latin typeface="Times New Roman"/>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100" kern="1200" dirty="0" smtClean="0"/>
                        <a:t>82.726 (2.226)</a:t>
                      </a:r>
                      <a:endParaRPr lang="en-US" sz="1100" kern="1200" dirty="0" smtClean="0">
                        <a:solidFill>
                          <a:srgbClr val="000000"/>
                        </a:solidFill>
                        <a:latin typeface="Times New Roman"/>
                        <a:ea typeface="Calibri"/>
                        <a:cs typeface="Times New Roman"/>
                      </a:endParaRPr>
                    </a:p>
                  </a:txBody>
                  <a:tcPr marL="68580" marR="68580" marT="0" marB="0" anchor="ctr"/>
                </a:tc>
              </a:tr>
              <a:tr h="213895">
                <a:tc>
                  <a:txBody>
                    <a:bodyPr/>
                    <a:lstStyle/>
                    <a:p>
                      <a:pPr marL="0" marR="0" algn="ctr">
                        <a:lnSpc>
                          <a:spcPct val="100000"/>
                        </a:lnSpc>
                        <a:spcBef>
                          <a:spcPts val="0"/>
                        </a:spcBef>
                        <a:spcAft>
                          <a:spcPts val="0"/>
                        </a:spcAft>
                      </a:pPr>
                      <a:r>
                        <a:rPr lang="en-US" sz="1100" dirty="0" err="1" smtClean="0"/>
                        <a:t>Twaterout</a:t>
                      </a:r>
                      <a:r>
                        <a:rPr lang="en-US" sz="1100" dirty="0" smtClean="0"/>
                        <a:t> % (K)</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0.142 (0.416</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0.182 (0.512</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dTwater</a:t>
                      </a:r>
                      <a:r>
                        <a:rPr lang="en-US" sz="1100" dirty="0" smtClean="0"/>
                        <a:t> % (K)</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1.776 (0.43</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7.938 (0.516</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dirty="0" err="1" smtClean="0"/>
                        <a:t>eevap</a:t>
                      </a:r>
                      <a:r>
                        <a:rPr lang="en-US" sz="1100" dirty="0" smtClean="0"/>
                        <a:t> % (%)</a:t>
                      </a:r>
                      <a:endParaRPr lang="en-US" sz="1100" dirty="0"/>
                    </a:p>
                  </a:txBody>
                  <a:tcPr marL="34874" marR="34874" marT="0" marB="0" anchor="ctr"/>
                </a:tc>
                <a:tc>
                  <a:txBody>
                    <a:bodyPr/>
                    <a:lstStyle/>
                    <a:p>
                      <a:pPr marL="0" marR="0" algn="ctr">
                        <a:lnSpc>
                          <a:spcPct val="100000"/>
                        </a:lnSpc>
                        <a:spcBef>
                          <a:spcPts val="0"/>
                        </a:spcBef>
                        <a:spcAft>
                          <a:spcPts val="0"/>
                        </a:spcAft>
                      </a:pPr>
                      <a:r>
                        <a:rPr lang="en-US" sz="1100" dirty="0" smtClean="0"/>
                        <a:t>6.487 (5.2</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4.821 (11.5</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4.166 (3.6</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Vaircond</a:t>
                      </a:r>
                      <a:r>
                        <a:rPr lang="en-US" sz="1100" dirty="0" smtClean="0"/>
                        <a:t> % (m</a:t>
                      </a:r>
                      <a:r>
                        <a:rPr lang="en-US" sz="1100" baseline="30000" dirty="0" smtClean="0"/>
                        <a:t>3</a:t>
                      </a:r>
                      <a:r>
                        <a:rPr lang="en-US" sz="1100" dirty="0" smtClean="0"/>
                        <a:t>/s)</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62.862 (0.153</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58.812 (0.175</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69.304 (0.218</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1100" dirty="0" err="1" smtClean="0"/>
                        <a:t>Vairevap</a:t>
                      </a:r>
                      <a:r>
                        <a:rPr lang="en-US" sz="1100" dirty="0" smtClean="0"/>
                        <a:t> % (m</a:t>
                      </a:r>
                      <a:r>
                        <a:rPr lang="en-US" sz="1100" baseline="30000" dirty="0" smtClean="0"/>
                        <a:t>3</a:t>
                      </a:r>
                      <a:r>
                        <a:rPr lang="en-US" sz="1100" dirty="0" smtClean="0"/>
                        <a:t>/s)</a:t>
                      </a:r>
                      <a:endParaRPr lang="en-US" sz="1100" dirty="0" smtClean="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4.229 (0.02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a:t>—</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err="1" smtClean="0"/>
                        <a:t>Vwaterevap</a:t>
                      </a:r>
                      <a:r>
                        <a:rPr lang="en-US" sz="1100" dirty="0" smtClean="0"/>
                        <a:t> % (l/s)</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0.564 (0.026)</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47.814 (0.063)</a:t>
                      </a:r>
                      <a:endParaRPr lang="en-US" sz="1100" dirty="0">
                        <a:solidFill>
                          <a:srgbClr val="000000"/>
                        </a:solidFill>
                        <a:latin typeface="Times New Roman"/>
                        <a:ea typeface="Calibri"/>
                        <a:cs typeface="Times New Roman"/>
                      </a:endParaRPr>
                    </a:p>
                  </a:txBody>
                  <a:tcPr marL="34874" marR="34874" marT="0" marB="0" anchor="ctr"/>
                </a:tc>
              </a:tr>
              <a:tr h="213895">
                <a:tc>
                  <a:txBody>
                    <a:bodyPr/>
                    <a:lstStyle/>
                    <a:p>
                      <a:pPr marL="0" marR="0" algn="ctr">
                        <a:lnSpc>
                          <a:spcPct val="100000"/>
                        </a:lnSpc>
                        <a:spcBef>
                          <a:spcPts val="0"/>
                        </a:spcBef>
                        <a:spcAft>
                          <a:spcPts val="0"/>
                        </a:spcAft>
                      </a:pPr>
                      <a:r>
                        <a:rPr lang="en-US" sz="1100" dirty="0"/>
                        <a:t>COP </a:t>
                      </a:r>
                      <a:r>
                        <a:rPr lang="en-US" sz="1100" dirty="0" smtClean="0"/>
                        <a:t>System %</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20.913 (0.721</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9.235 (0.586</a:t>
                      </a:r>
                      <a:r>
                        <a:rPr lang="en-US" sz="1100" dirty="0"/>
                        <a:t>)</a:t>
                      </a:r>
                      <a:endParaRPr lang="en-US" sz="1100" dirty="0">
                        <a:solidFill>
                          <a:srgbClr val="000000"/>
                        </a:solidFill>
                        <a:latin typeface="Times New Roman"/>
                        <a:ea typeface="Calibri"/>
                        <a:cs typeface="Times New Roman"/>
                      </a:endParaRPr>
                    </a:p>
                  </a:txBody>
                  <a:tcPr marL="34874" marR="34874" marT="0" marB="0" anchor="ctr"/>
                </a:tc>
                <a:tc>
                  <a:txBody>
                    <a:bodyPr/>
                    <a:lstStyle/>
                    <a:p>
                      <a:pPr marL="0" marR="0" algn="ctr">
                        <a:lnSpc>
                          <a:spcPct val="100000"/>
                        </a:lnSpc>
                        <a:spcBef>
                          <a:spcPts val="0"/>
                        </a:spcBef>
                        <a:spcAft>
                          <a:spcPts val="0"/>
                        </a:spcAft>
                      </a:pPr>
                      <a:r>
                        <a:rPr lang="en-US" sz="1100" dirty="0" smtClean="0"/>
                        <a:t>10.322 (0.606</a:t>
                      </a:r>
                      <a:r>
                        <a:rPr lang="en-US" sz="1100" dirty="0"/>
                        <a:t>)</a:t>
                      </a:r>
                      <a:endParaRPr lang="en-US" sz="1100" dirty="0">
                        <a:solidFill>
                          <a:srgbClr val="000000"/>
                        </a:solidFill>
                        <a:latin typeface="Times New Roman"/>
                        <a:ea typeface="Calibri"/>
                        <a:cs typeface="Times New Roman"/>
                      </a:endParaRPr>
                    </a:p>
                  </a:txBody>
                  <a:tcPr marL="34874" marR="34874" marT="0" marB="0" anchor="ctr"/>
                </a:tc>
              </a:tr>
            </a:tbl>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Optimal Compressor and Condenser Fan Speed Equations</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nvGraphicFramePr>
        <p:xfrm>
          <a:off x="304800" y="1600200"/>
          <a:ext cx="7391400" cy="4267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a:xfrm>
            <a:off x="76200" y="110216"/>
            <a:ext cx="5867400" cy="651784"/>
          </a:xfrm>
        </p:spPr>
        <p:txBody>
          <a:bodyPr/>
          <a:lstStyle/>
          <a:p>
            <a:r>
              <a:rPr lang="en-US" dirty="0" smtClean="0"/>
              <a:t>Optimal Operation Compressor Speeds  in DX and Chiller Mode Based on Optimization Results of (Zakula, 2010)</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pic>
        <p:nvPicPr>
          <p:cNvPr id="4" name="Picture 3" descr="D:\MIST Project files\masdar site files\test chamber\speed.jpg"/>
          <p:cNvPicPr/>
          <p:nvPr/>
        </p:nvPicPr>
        <p:blipFill>
          <a:blip r:embed="rId2" cstate="print"/>
          <a:srcRect t="12723" b="6250"/>
          <a:stretch>
            <a:fillRect/>
          </a:stretch>
        </p:blipFill>
        <p:spPr bwMode="auto">
          <a:xfrm>
            <a:off x="1219200" y="1378537"/>
            <a:ext cx="5943600" cy="3457575"/>
          </a:xfrm>
          <a:prstGeom prst="rect">
            <a:avLst/>
          </a:prstGeom>
          <a:noFill/>
          <a:ln w="9525">
            <a:noFill/>
            <a:miter lim="800000"/>
            <a:headEnd/>
            <a:tailEnd/>
          </a:ln>
        </p:spPr>
      </p:pic>
      <p:sp>
        <p:nvSpPr>
          <p:cNvPr id="993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9329"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4495800" y="4905264"/>
            <a:ext cx="4572000" cy="864576"/>
          </a:xfrm>
          <a:prstGeom prst="rect">
            <a:avLst/>
          </a:prstGeom>
          <a:noFill/>
        </p:spPr>
      </p:pic>
      <p:sp>
        <p:nvSpPr>
          <p:cNvPr id="993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9"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152400" y="4921190"/>
            <a:ext cx="4294729" cy="1066800"/>
          </a:xfrm>
          <a:prstGeom prst="rect">
            <a:avLst/>
          </a:prstGeom>
          <a:noFill/>
        </p:spPr>
      </p:pic>
      <p:graphicFrame>
        <p:nvGraphicFramePr>
          <p:cNvPr id="10" name="Diagram 9"/>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a:xfrm>
            <a:off x="76200" y="110216"/>
            <a:ext cx="5867400" cy="651784"/>
          </a:xfrm>
        </p:spPr>
        <p:txBody>
          <a:bodyPr/>
          <a:lstStyle/>
          <a:p>
            <a:r>
              <a:rPr lang="en-US" dirty="0" smtClean="0"/>
              <a:t>Optimal Operation Condenser Fan Speeds in DX and Chiller Mode Based on Optimization Results of (Zakula, 2010)</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
        <p:nvSpPr>
          <p:cNvPr id="993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933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 name="Picture 9" descr="D:\MIST Project files\masdar site files\test chamber\rpm.jpg"/>
          <p:cNvPicPr/>
          <p:nvPr/>
        </p:nvPicPr>
        <p:blipFill>
          <a:blip r:embed="rId2" cstate="print"/>
          <a:srcRect t="12000" b="5882"/>
          <a:stretch>
            <a:fillRect/>
          </a:stretch>
        </p:blipFill>
        <p:spPr bwMode="auto">
          <a:xfrm>
            <a:off x="1600200" y="1377243"/>
            <a:ext cx="5943600" cy="3324225"/>
          </a:xfrm>
          <a:prstGeom prst="rect">
            <a:avLst/>
          </a:prstGeom>
          <a:noFill/>
          <a:ln w="9525">
            <a:noFill/>
            <a:miter lim="800000"/>
            <a:headEnd/>
            <a:tailEnd/>
          </a:ln>
        </p:spPr>
      </p:pic>
      <p:sp>
        <p:nvSpPr>
          <p:cNvPr id="1013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1377" name="Picture 1"/>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76200" y="4876800"/>
            <a:ext cx="4572000" cy="842596"/>
          </a:xfrm>
          <a:prstGeom prst="rect">
            <a:avLst/>
          </a:prstGeom>
          <a:noFill/>
        </p:spPr>
      </p:pic>
      <p:sp>
        <p:nvSpPr>
          <p:cNvPr id="1013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101379"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724400" y="4840140"/>
            <a:ext cx="4419600" cy="821592"/>
          </a:xfrm>
          <a:prstGeom prst="rect">
            <a:avLst/>
          </a:prstGeom>
          <a:noFill/>
        </p:spPr>
      </p:pic>
      <p:graphicFrame>
        <p:nvGraphicFramePr>
          <p:cNvPr id="11" name="Diagram 10"/>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endParaRPr lang="en-US"/>
          </a:p>
        </p:txBody>
      </p:sp>
      <p:sp>
        <p:nvSpPr>
          <p:cNvPr id="5" name="Subtitle 4"/>
          <p:cNvSpPr>
            <a:spLocks noGrp="1"/>
          </p:cNvSpPr>
          <p:nvPr>
            <p:ph type="subTitle" idx="10"/>
          </p:nvPr>
        </p:nvSpPr>
        <p:spPr/>
        <p:txBody>
          <a:bodyPr/>
          <a:lstStyle/>
          <a:p>
            <a:r>
              <a:rPr lang="en-US" dirty="0" smtClean="0"/>
              <a:t>Conclusion</a:t>
            </a:r>
            <a:endParaRPr lang="en-US" dirty="0"/>
          </a:p>
        </p:txBody>
      </p:sp>
      <p:sp>
        <p:nvSpPr>
          <p:cNvPr id="6" name="Text Placeholder 5"/>
          <p:cNvSpPr>
            <a:spLocks noGrp="1"/>
          </p:cNvSpPr>
          <p:nvPr>
            <p:ph type="body" idx="11"/>
          </p:nvPr>
        </p:nvSpPr>
        <p:spPr/>
        <p:txBody>
          <a:bodyPr/>
          <a:lstStyle/>
          <a:p>
            <a:endParaRPr lang="en-US"/>
          </a:p>
        </p:txBody>
      </p:sp>
      <p:sp>
        <p:nvSpPr>
          <p:cNvPr id="3" name="Date Placeholder 2"/>
          <p:cNvSpPr>
            <a:spLocks noGrp="1"/>
          </p:cNvSpPr>
          <p:nvPr>
            <p:ph type="dt" sz="half" idx="12"/>
          </p:nvPr>
        </p:nvSpPr>
        <p:spPr/>
        <p:txBody>
          <a:bodyPr/>
          <a:lstStyle/>
          <a:p>
            <a:pPr>
              <a:defRPr/>
            </a:pPr>
            <a:fld id="{456E548B-38A8-423C-A26F-FB5272EA84F8}" type="datetime2">
              <a:rPr lang="en-US" smtClean="0"/>
              <a:pPr>
                <a:defRPr/>
              </a:pPr>
              <a:t>Wednesday, July 20, 2011</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Objectives</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304800" y="1524000"/>
          <a:ext cx="74676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Rectangle 5"/>
          <p:cNvSpPr/>
          <p:nvPr/>
        </p:nvSpPr>
        <p:spPr>
          <a:xfrm>
            <a:off x="2209800" y="6258580"/>
            <a:ext cx="5715000" cy="461665"/>
          </a:xfrm>
          <a:prstGeom prst="rect">
            <a:avLst/>
          </a:prstGeom>
        </p:spPr>
        <p:txBody>
          <a:bodyPr wrap="square">
            <a:spAutoFit/>
          </a:bodyPr>
          <a:lstStyle/>
          <a:p>
            <a:r>
              <a:rPr lang="en-US" sz="1200" dirty="0" smtClean="0"/>
              <a:t>Zakula, T. (2010). Heat pump simulation model and optimal variable-speed control for a wide range of cooling conditions.</a:t>
            </a:r>
            <a:endParaRPr lang="en-US" sz="1200"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clusion</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4" name="Diagram 3"/>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p:cNvGraphicFramePr/>
          <p:nvPr/>
        </p:nvGraphicFramePr>
        <p:xfrm>
          <a:off x="304800" y="1600200"/>
          <a:ext cx="8001000" cy="41148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nclusion</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4" name="Diagram 3"/>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p:cNvGraphicFramePr/>
          <p:nvPr/>
        </p:nvGraphicFramePr>
        <p:xfrm>
          <a:off x="304800" y="1600200"/>
          <a:ext cx="8077200" cy="4191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Achievements</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304800" y="1524000"/>
          <a:ext cx="7543800" cy="4495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 name="Diagram 4"/>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Future Work</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304800" y="1524000"/>
          <a:ext cx="7924800" cy="4419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Acknowledgement</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a:xfrm>
            <a:off x="2179320" y="3082016"/>
            <a:ext cx="4754880" cy="651784"/>
          </a:xfrm>
        </p:spPr>
        <p:txBody>
          <a:bodyPr/>
          <a:lstStyle/>
          <a:p>
            <a:r>
              <a:rPr lang="en-US" sz="2800" dirty="0" smtClean="0">
                <a:solidFill>
                  <a:schemeClr val="tx1"/>
                </a:solidFill>
              </a:rPr>
              <a:t>Thank You for Your Patience</a:t>
            </a:r>
            <a:endParaRPr lang="en-US" sz="2800" dirty="0">
              <a:solidFill>
                <a:schemeClr val="tx1"/>
              </a:solidFill>
            </a:endParaRPr>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pic>
        <p:nvPicPr>
          <p:cNvPr id="112644" name="Picture 4"/>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438400" y="1676400"/>
            <a:ext cx="4933950" cy="533400"/>
          </a:xfrm>
          <a:prstGeom prst="rect">
            <a:avLst/>
          </a:prstGeom>
          <a:noFill/>
        </p:spPr>
      </p:pic>
      <p:pic>
        <p:nvPicPr>
          <p:cNvPr id="112643"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971800" y="3200400"/>
            <a:ext cx="3207657" cy="609600"/>
          </a:xfrm>
          <a:prstGeom prst="rect">
            <a:avLst/>
          </a:prstGeom>
          <a:noFill/>
        </p:spPr>
      </p:pic>
      <p:pic>
        <p:nvPicPr>
          <p:cNvPr id="112642" name="Picture 2"/>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2971800" y="3733800"/>
            <a:ext cx="3135086" cy="609600"/>
          </a:xfrm>
          <a:prstGeom prst="rect">
            <a:avLst/>
          </a:prstGeom>
          <a:noFill/>
        </p:spPr>
      </p:pic>
      <p:pic>
        <p:nvPicPr>
          <p:cNvPr id="112641" name="Picture 1"/>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3200400" y="2209800"/>
            <a:ext cx="2538896" cy="838200"/>
          </a:xfrm>
          <a:prstGeom prst="rect">
            <a:avLst/>
          </a:prstGeom>
          <a:noFill/>
        </p:spPr>
      </p:pic>
      <p:sp>
        <p:nvSpPr>
          <p:cNvPr id="112645" name="Rectangle 5"/>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12651" name="Picture 11"/>
          <p:cNvPicPr>
            <a:picLocks noChangeAspect="1" noChangeArrowheads="1"/>
          </p:cNvPicPr>
          <p:nvPr/>
        </p:nvPicPr>
        <p:blipFill>
          <a:blip r:embed="rId6">
            <a:clrChange>
              <a:clrFrom>
                <a:srgbClr val="FFFFFF"/>
              </a:clrFrom>
              <a:clrTo>
                <a:srgbClr val="FFFFFF">
                  <a:alpha val="0"/>
                </a:srgbClr>
              </a:clrTo>
            </a:clrChange>
          </a:blip>
          <a:srcRect/>
          <a:stretch>
            <a:fillRect/>
          </a:stretch>
        </p:blipFill>
        <p:spPr bwMode="auto">
          <a:xfrm>
            <a:off x="1752599" y="4191000"/>
            <a:ext cx="5960533" cy="914400"/>
          </a:xfrm>
          <a:prstGeom prst="rect">
            <a:avLst/>
          </a:prstGeom>
          <a:noFill/>
        </p:spPr>
      </p:pic>
      <p:pic>
        <p:nvPicPr>
          <p:cNvPr id="112650" name="Picture 10"/>
          <p:cNvPicPr>
            <a:picLocks noChangeAspect="1" noChangeArrowheads="1"/>
          </p:cNvPicPr>
          <p:nvPr/>
        </p:nvPicPr>
        <p:blipFill>
          <a:blip r:embed="rId7">
            <a:clrChange>
              <a:clrFrom>
                <a:srgbClr val="FFFFFF"/>
              </a:clrFrom>
              <a:clrTo>
                <a:srgbClr val="FFFFFF">
                  <a:alpha val="0"/>
                </a:srgbClr>
              </a:clrTo>
            </a:clrChange>
          </a:blip>
          <a:srcRect/>
          <a:stretch>
            <a:fillRect/>
          </a:stretch>
        </p:blipFill>
        <p:spPr bwMode="auto">
          <a:xfrm>
            <a:off x="1752600" y="4876800"/>
            <a:ext cx="6280785" cy="533400"/>
          </a:xfrm>
          <a:prstGeom prst="rect">
            <a:avLst/>
          </a:prstGeom>
          <a:noFill/>
        </p:spPr>
      </p:pic>
      <p:sp>
        <p:nvSpPr>
          <p:cNvPr id="11265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2653" name="Rectangle 13"/>
          <p:cNvSpPr>
            <a:spLocks noChangeArrowheads="1"/>
          </p:cNvSpPr>
          <p:nvPr/>
        </p:nvSpPr>
        <p:spPr bwMode="auto">
          <a:xfrm>
            <a:off x="0" y="12287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pSp>
        <p:nvGrpSpPr>
          <p:cNvPr id="4" name="Group 12"/>
          <p:cNvGrpSpPr/>
          <p:nvPr/>
        </p:nvGrpSpPr>
        <p:grpSpPr>
          <a:xfrm>
            <a:off x="228600" y="1371600"/>
            <a:ext cx="3276600" cy="685800"/>
            <a:chOff x="0" y="742"/>
            <a:chExt cx="2590800" cy="455714"/>
          </a:xfrm>
        </p:grpSpPr>
        <p:sp>
          <p:nvSpPr>
            <p:cNvPr id="14" name="Rounded Rectangle 13"/>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efficients, t-statistics and RMSE of mass flow and power model</a:t>
              </a:r>
              <a:endParaRPr lang="en-US" sz="1600" kern="1200" dirty="0"/>
            </a:p>
          </p:txBody>
        </p:sp>
      </p:grpSp>
      <p:graphicFrame>
        <p:nvGraphicFramePr>
          <p:cNvPr id="11" name="Table 10"/>
          <p:cNvGraphicFramePr>
            <a:graphicFrameLocks noGrp="1"/>
          </p:cNvGraphicFramePr>
          <p:nvPr/>
        </p:nvGraphicFramePr>
        <p:xfrm>
          <a:off x="457200" y="2209800"/>
          <a:ext cx="2819400" cy="3543008"/>
        </p:xfrm>
        <a:graphic>
          <a:graphicData uri="http://schemas.openxmlformats.org/drawingml/2006/table">
            <a:tbl>
              <a:tblPr>
                <a:tableStyleId>{3C2FFA5D-87B4-456A-9821-1D502468CF0F}</a:tableStyleId>
              </a:tblPr>
              <a:tblGrid>
                <a:gridCol w="777766"/>
                <a:gridCol w="1020817"/>
                <a:gridCol w="1020817"/>
              </a:tblGrid>
              <a:tr h="323264">
                <a:tc>
                  <a:txBody>
                    <a:bodyPr/>
                    <a:lstStyle/>
                    <a:p>
                      <a:pPr marL="0" marR="0" algn="ctr">
                        <a:lnSpc>
                          <a:spcPct val="100000"/>
                        </a:lnSpc>
                        <a:spcBef>
                          <a:spcPts val="0"/>
                        </a:spcBef>
                        <a:spcAft>
                          <a:spcPts val="0"/>
                        </a:spcAft>
                      </a:pPr>
                      <a:endParaRPr lang="en-US" sz="1400" b="1"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400" b="1" dirty="0" smtClean="0">
                          <a:solidFill>
                            <a:srgbClr val="000000"/>
                          </a:solidFill>
                          <a:latin typeface="+mn-lt"/>
                          <a:ea typeface="Calibri"/>
                          <a:cs typeface="Times New Roman"/>
                        </a:rPr>
                        <a:t>Coefficients</a:t>
                      </a:r>
                      <a:endParaRPr lang="en-US" sz="1400" b="1"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400" b="1" dirty="0" smtClean="0">
                          <a:solidFill>
                            <a:srgbClr val="000000"/>
                          </a:solidFill>
                          <a:latin typeface="+mn-lt"/>
                          <a:ea typeface="Calibri"/>
                          <a:cs typeface="Times New Roman"/>
                        </a:rPr>
                        <a:t>t-statistics</a:t>
                      </a:r>
                      <a:endParaRPr lang="en-US" sz="1400" b="1" dirty="0">
                        <a:solidFill>
                          <a:srgbClr val="000000"/>
                        </a:solidFill>
                        <a:latin typeface="+mn-lt"/>
                        <a:ea typeface="Calibri"/>
                        <a:cs typeface="Times New Roman"/>
                      </a:endParaRPr>
                    </a:p>
                  </a:txBody>
                  <a:tcPr marL="68580" marR="68580" marT="0" marB="0" anchor="ctr"/>
                </a:tc>
              </a:tr>
              <a:tr h="323264">
                <a:tc>
                  <a:txBody>
                    <a:bodyPr/>
                    <a:lstStyle/>
                    <a:p>
                      <a:pPr algn="ctr" fontAlgn="b"/>
                      <a:r>
                        <a:rPr lang="en-US" sz="1400" b="0" i="0" u="none" strike="noStrike" dirty="0" smtClean="0">
                          <a:solidFill>
                            <a:srgbClr val="000000"/>
                          </a:solidFill>
                          <a:latin typeface="+mn-lt"/>
                        </a:rPr>
                        <a:t>c1</a:t>
                      </a:r>
                      <a:endParaRPr lang="en-US" sz="1400" b="0" i="0" u="none" strike="noStrike" dirty="0">
                        <a:solidFill>
                          <a:srgbClr val="000000"/>
                        </a:solidFill>
                        <a:latin typeface="+mn-lt"/>
                      </a:endParaRPr>
                    </a:p>
                  </a:txBody>
                  <a:tcPr marL="0" marR="0" marT="0" marB="0" anchor="b"/>
                </a:tc>
                <a:tc>
                  <a:txBody>
                    <a:bodyPr/>
                    <a:lstStyle/>
                    <a:p>
                      <a:pPr algn="ctr" fontAlgn="b"/>
                      <a:r>
                        <a:rPr lang="en-US" sz="1400" u="none" strike="noStrike">
                          <a:latin typeface="+mn-lt"/>
                        </a:rPr>
                        <a:t>9.200E-06</a:t>
                      </a:r>
                      <a:endParaRPr lang="en-US" sz="1400" b="0" i="0" u="none" strike="noStrike">
                        <a:solidFill>
                          <a:srgbClr val="000000"/>
                        </a:solidFill>
                        <a:latin typeface="+mn-lt"/>
                      </a:endParaRPr>
                    </a:p>
                  </a:txBody>
                  <a:tcPr marL="0" marR="0" marT="0" marB="0" anchor="b"/>
                </a:tc>
                <a:tc>
                  <a:txBody>
                    <a:bodyPr/>
                    <a:lstStyle/>
                    <a:p>
                      <a:pPr algn="ctr" fontAlgn="b"/>
                      <a:r>
                        <a:rPr lang="en-US" sz="1400" b="0" i="0" u="none" strike="noStrike" dirty="0" smtClean="0">
                          <a:solidFill>
                            <a:srgbClr val="000000"/>
                          </a:solidFill>
                          <a:latin typeface="+mn-lt"/>
                        </a:rPr>
                        <a:t>—</a:t>
                      </a:r>
                      <a:endParaRPr lang="en-US" sz="1400" b="0" i="0" u="none" strike="noStrike" dirty="0">
                        <a:solidFill>
                          <a:srgbClr val="000000"/>
                        </a:solidFill>
                        <a:latin typeface="+mn-lt"/>
                      </a:endParaRPr>
                    </a:p>
                  </a:txBody>
                  <a:tcPr marL="0" marR="0" marT="0" marB="0" anchor="b"/>
                </a:tc>
              </a:tr>
              <a:tr h="323264">
                <a:tc>
                  <a:txBody>
                    <a:bodyPr/>
                    <a:lstStyle/>
                    <a:p>
                      <a:pPr algn="ctr" fontAlgn="b"/>
                      <a:r>
                        <a:rPr lang="en-US" sz="1400" u="none" strike="noStrike">
                          <a:latin typeface="+mn-lt"/>
                        </a:rPr>
                        <a:t>c2</a:t>
                      </a:r>
                      <a:endParaRPr lang="en-US" sz="1400" b="0" i="0" u="none" strike="noStrike">
                        <a:solidFill>
                          <a:srgbClr val="000000"/>
                        </a:solidFill>
                        <a:latin typeface="+mn-lt"/>
                      </a:endParaRPr>
                    </a:p>
                  </a:txBody>
                  <a:tcPr marL="0" marR="0" marT="0" marB="0" anchor="b"/>
                </a:tc>
                <a:tc>
                  <a:txBody>
                    <a:bodyPr/>
                    <a:lstStyle/>
                    <a:p>
                      <a:pPr algn="ctr" fontAlgn="b"/>
                      <a:r>
                        <a:rPr lang="en-US" sz="1400" u="none" strike="noStrike">
                          <a:latin typeface="+mn-lt"/>
                        </a:rPr>
                        <a:t>3.888E-12</a:t>
                      </a:r>
                      <a:endParaRPr lang="en-US" sz="1400" b="0" i="0" u="none" strike="noStrike">
                        <a:solidFill>
                          <a:srgbClr val="000000"/>
                        </a:solidFill>
                        <a:latin typeface="+mn-lt"/>
                      </a:endParaRPr>
                    </a:p>
                  </a:txBody>
                  <a:tcPr marL="0" marR="0" marT="0" marB="0" anchor="b"/>
                </a:tc>
                <a:tc>
                  <a:txBody>
                    <a:bodyPr/>
                    <a:lstStyle/>
                    <a:p>
                      <a:pPr algn="ctr" fontAlgn="b"/>
                      <a:r>
                        <a:rPr lang="en-US" sz="1400" b="0" i="0" u="none" strike="noStrike">
                          <a:solidFill>
                            <a:srgbClr val="000000"/>
                          </a:solidFill>
                          <a:latin typeface="+mn-lt"/>
                        </a:rPr>
                        <a:t>3.726E-08</a:t>
                      </a:r>
                    </a:p>
                  </a:txBody>
                  <a:tcPr marL="0" marR="0" marT="0" marB="0" anchor="b"/>
                </a:tc>
              </a:tr>
              <a:tr h="323264">
                <a:tc>
                  <a:txBody>
                    <a:bodyPr/>
                    <a:lstStyle/>
                    <a:p>
                      <a:pPr algn="ctr" fontAlgn="b"/>
                      <a:r>
                        <a:rPr lang="en-US" sz="1400" u="none" strike="noStrike" dirty="0">
                          <a:latin typeface="+mn-lt"/>
                        </a:rPr>
                        <a:t>c3</a:t>
                      </a:r>
                      <a:endParaRPr lang="en-US" sz="1400" b="0" i="0" u="none" strike="noStrike" dirty="0">
                        <a:solidFill>
                          <a:srgbClr val="000000"/>
                        </a:solidFill>
                        <a:latin typeface="+mn-lt"/>
                      </a:endParaRPr>
                    </a:p>
                  </a:txBody>
                  <a:tcPr marL="0" marR="0" marT="0" marB="0" anchor="b"/>
                </a:tc>
                <a:tc>
                  <a:txBody>
                    <a:bodyPr/>
                    <a:lstStyle/>
                    <a:p>
                      <a:pPr algn="ctr" fontAlgn="b"/>
                      <a:r>
                        <a:rPr lang="en-US" sz="1400" u="none" strike="noStrike">
                          <a:latin typeface="+mn-lt"/>
                        </a:rPr>
                        <a:t>2.803E-14</a:t>
                      </a:r>
                      <a:endParaRPr lang="en-US" sz="1400" b="0" i="0" u="none" strike="noStrike">
                        <a:solidFill>
                          <a:srgbClr val="000000"/>
                        </a:solidFill>
                        <a:latin typeface="+mn-lt"/>
                      </a:endParaRPr>
                    </a:p>
                  </a:txBody>
                  <a:tcPr marL="0" marR="0" marT="0" marB="0" anchor="b"/>
                </a:tc>
                <a:tc>
                  <a:txBody>
                    <a:bodyPr/>
                    <a:lstStyle/>
                    <a:p>
                      <a:pPr algn="ctr" fontAlgn="b"/>
                      <a:r>
                        <a:rPr lang="en-US" sz="1400" b="0" i="0" u="none" strike="noStrike">
                          <a:solidFill>
                            <a:srgbClr val="000000"/>
                          </a:solidFill>
                          <a:latin typeface="+mn-lt"/>
                        </a:rPr>
                        <a:t>1.609E-06</a:t>
                      </a:r>
                    </a:p>
                  </a:txBody>
                  <a:tcPr marL="0" marR="0" marT="0" marB="0" anchor="b"/>
                </a:tc>
              </a:tr>
              <a:tr h="323264">
                <a:tc>
                  <a:txBody>
                    <a:bodyPr/>
                    <a:lstStyle/>
                    <a:p>
                      <a:pPr algn="ctr" fontAlgn="b"/>
                      <a:r>
                        <a:rPr lang="en-US" sz="1400" u="none" strike="noStrike" dirty="0">
                          <a:latin typeface="+mn-lt"/>
                        </a:rPr>
                        <a:t>c4</a:t>
                      </a:r>
                      <a:endParaRPr lang="en-US" sz="1400" b="0" i="0" u="none" strike="noStrike" dirty="0">
                        <a:solidFill>
                          <a:srgbClr val="000000"/>
                        </a:solidFill>
                        <a:latin typeface="+mn-lt"/>
                      </a:endParaRPr>
                    </a:p>
                  </a:txBody>
                  <a:tcPr marL="0" marR="0" marT="0" marB="0" anchor="b"/>
                </a:tc>
                <a:tc>
                  <a:txBody>
                    <a:bodyPr/>
                    <a:lstStyle/>
                    <a:p>
                      <a:pPr algn="ctr" fontAlgn="b"/>
                      <a:r>
                        <a:rPr lang="en-US" sz="1400" u="none" strike="noStrike">
                          <a:latin typeface="+mn-lt"/>
                        </a:rPr>
                        <a:t>2.501E-04</a:t>
                      </a:r>
                      <a:endParaRPr lang="en-US" sz="1400" b="0" i="0" u="none" strike="noStrike">
                        <a:solidFill>
                          <a:srgbClr val="000000"/>
                        </a:solidFill>
                        <a:latin typeface="+mn-lt"/>
                      </a:endParaRPr>
                    </a:p>
                  </a:txBody>
                  <a:tcPr marL="0" marR="0" marT="0" marB="0" anchor="b"/>
                </a:tc>
                <a:tc>
                  <a:txBody>
                    <a:bodyPr/>
                    <a:lstStyle/>
                    <a:p>
                      <a:pPr algn="ctr" fontAlgn="b"/>
                      <a:r>
                        <a:rPr lang="en-US" sz="1400" b="0" i="0" u="none" strike="noStrike">
                          <a:solidFill>
                            <a:srgbClr val="000000"/>
                          </a:solidFill>
                          <a:latin typeface="+mn-lt"/>
                        </a:rPr>
                        <a:t>1.300E+05</a:t>
                      </a:r>
                    </a:p>
                  </a:txBody>
                  <a:tcPr marL="0" marR="0" marT="0" marB="0" anchor="b"/>
                </a:tc>
              </a:tr>
              <a:tr h="323264">
                <a:tc>
                  <a:txBody>
                    <a:bodyPr/>
                    <a:lstStyle/>
                    <a:p>
                      <a:pPr algn="ctr" fontAlgn="b"/>
                      <a:r>
                        <a:rPr lang="en-US" sz="1400" u="none" strike="noStrike" dirty="0">
                          <a:latin typeface="+mn-lt"/>
                        </a:rPr>
                        <a:t>c5</a:t>
                      </a:r>
                      <a:endParaRPr lang="en-US" sz="1400" b="0" i="0" u="none" strike="noStrike" dirty="0">
                        <a:solidFill>
                          <a:srgbClr val="000000"/>
                        </a:solidFill>
                        <a:latin typeface="+mn-lt"/>
                      </a:endParaRPr>
                    </a:p>
                  </a:txBody>
                  <a:tcPr marL="0" marR="0" marT="0" marB="0" anchor="b"/>
                </a:tc>
                <a:tc>
                  <a:txBody>
                    <a:bodyPr/>
                    <a:lstStyle/>
                    <a:p>
                      <a:pPr algn="ctr" fontAlgn="b"/>
                      <a:r>
                        <a:rPr lang="en-US" sz="1400" u="none" strike="noStrike">
                          <a:latin typeface="+mn-lt"/>
                        </a:rPr>
                        <a:t>2.222E-14</a:t>
                      </a:r>
                      <a:endParaRPr lang="en-US" sz="1400" b="0" i="0" u="none" strike="noStrike">
                        <a:solidFill>
                          <a:srgbClr val="000000"/>
                        </a:solidFill>
                        <a:latin typeface="+mn-lt"/>
                      </a:endParaRPr>
                    </a:p>
                  </a:txBody>
                  <a:tcPr marL="0" marR="0" marT="0" marB="0" anchor="b"/>
                </a:tc>
                <a:tc>
                  <a:txBody>
                    <a:bodyPr/>
                    <a:lstStyle/>
                    <a:p>
                      <a:pPr algn="ctr" fontAlgn="b"/>
                      <a:r>
                        <a:rPr lang="en-US" sz="1400" b="0" i="0" u="none" strike="noStrike">
                          <a:solidFill>
                            <a:srgbClr val="000000"/>
                          </a:solidFill>
                          <a:latin typeface="+mn-lt"/>
                        </a:rPr>
                        <a:t>1.455E-03</a:t>
                      </a:r>
                    </a:p>
                  </a:txBody>
                  <a:tcPr marL="0" marR="0" marT="0" marB="0" anchor="b"/>
                </a:tc>
              </a:tr>
              <a:tr h="323264">
                <a:tc>
                  <a:txBody>
                    <a:bodyPr/>
                    <a:lstStyle/>
                    <a:p>
                      <a:pPr algn="ctr" fontAlgn="b"/>
                      <a:r>
                        <a:rPr lang="en-US" sz="1400" u="none" strike="noStrike" dirty="0" smtClean="0">
                          <a:latin typeface="+mn-lt"/>
                        </a:rPr>
                        <a:t>c6</a:t>
                      </a:r>
                      <a:endParaRPr lang="en-US" sz="1400" b="0" i="0" u="none" strike="noStrike" dirty="0">
                        <a:solidFill>
                          <a:srgbClr val="000000"/>
                        </a:solidFill>
                        <a:latin typeface="+mn-lt"/>
                      </a:endParaRPr>
                    </a:p>
                  </a:txBody>
                  <a:tcPr marL="0" marR="0" marT="0" marB="0" anchor="b"/>
                </a:tc>
                <a:tc>
                  <a:txBody>
                    <a:bodyPr/>
                    <a:lstStyle/>
                    <a:p>
                      <a:pPr algn="ctr" fontAlgn="b"/>
                      <a:r>
                        <a:rPr lang="en-US" sz="1400" u="none" strike="noStrike">
                          <a:latin typeface="+mn-lt"/>
                        </a:rPr>
                        <a:t>1.409E-03</a:t>
                      </a:r>
                      <a:endParaRPr lang="en-US" sz="1400" b="0" i="0" u="none" strike="noStrike">
                        <a:solidFill>
                          <a:srgbClr val="000000"/>
                        </a:solidFill>
                        <a:latin typeface="+mn-lt"/>
                      </a:endParaRPr>
                    </a:p>
                  </a:txBody>
                  <a:tcPr marL="0" marR="0" marT="0" marB="0" anchor="b"/>
                </a:tc>
                <a:tc>
                  <a:txBody>
                    <a:bodyPr/>
                    <a:lstStyle/>
                    <a:p>
                      <a:pPr algn="ctr" fontAlgn="b"/>
                      <a:r>
                        <a:rPr lang="en-US" sz="1400" b="0" i="0" u="none" strike="noStrike" dirty="0">
                          <a:solidFill>
                            <a:srgbClr val="000000"/>
                          </a:solidFill>
                          <a:latin typeface="+mn-lt"/>
                        </a:rPr>
                        <a:t>1.180E+05</a:t>
                      </a:r>
                    </a:p>
                  </a:txBody>
                  <a:tcPr marL="0" marR="0" marT="0" marB="0" anchor="b"/>
                </a:tc>
              </a:tr>
              <a:tr h="323264">
                <a:tc>
                  <a:txBody>
                    <a:bodyPr/>
                    <a:lstStyle/>
                    <a:p>
                      <a:pPr marL="0" marR="0" algn="ctr">
                        <a:lnSpc>
                          <a:spcPct val="100000"/>
                        </a:lnSpc>
                        <a:spcBef>
                          <a:spcPts val="0"/>
                        </a:spcBef>
                        <a:spcAft>
                          <a:spcPts val="0"/>
                        </a:spcAft>
                      </a:pPr>
                      <a:r>
                        <a:rPr lang="en-US" sz="1400" dirty="0">
                          <a:solidFill>
                            <a:srgbClr val="000000"/>
                          </a:solidFill>
                          <a:latin typeface="+mn-lt"/>
                          <a:ea typeface="Calibri"/>
                          <a:cs typeface="Times New Roman"/>
                        </a:rPr>
                        <a:t>RMSPE % (RMSE (kg/s))</a:t>
                      </a:r>
                    </a:p>
                  </a:txBody>
                  <a:tcPr marL="68580" marR="68580" marT="0" marB="0" anchor="ctr"/>
                </a:tc>
                <a:tc>
                  <a:txBody>
                    <a:bodyPr/>
                    <a:lstStyle/>
                    <a:p>
                      <a:pPr algn="ctr" fontAlgn="b"/>
                      <a:r>
                        <a:rPr lang="en-US" sz="1400" u="none" strike="noStrike" dirty="0" smtClean="0">
                          <a:latin typeface="+mn-lt"/>
                        </a:rPr>
                        <a:t>2.935E-03</a:t>
                      </a:r>
                    </a:p>
                    <a:p>
                      <a:pPr algn="ctr" fontAlgn="b"/>
                      <a:r>
                        <a:rPr lang="en-US" sz="1400" b="0" i="0" u="none" strike="noStrike" dirty="0" smtClean="0">
                          <a:solidFill>
                            <a:srgbClr val="000000"/>
                          </a:solidFill>
                          <a:latin typeface="+mn-lt"/>
                        </a:rPr>
                        <a:t>(27.78)</a:t>
                      </a:r>
                      <a:endParaRPr lang="en-US" sz="1400" b="0" i="0" u="none" strike="noStrike" dirty="0">
                        <a:solidFill>
                          <a:srgbClr val="000000"/>
                        </a:solidFill>
                        <a:latin typeface="+mn-lt"/>
                      </a:endParaRPr>
                    </a:p>
                  </a:txBody>
                  <a:tcPr marL="0" marR="0" marT="0" marB="0" anchor="b"/>
                </a:tc>
                <a:tc>
                  <a:txBody>
                    <a:bodyPr/>
                    <a:lstStyle/>
                    <a:p>
                      <a:pPr algn="ctr" fontAlgn="b"/>
                      <a:endParaRPr lang="en-US" sz="1400" b="0" i="0" u="none" strike="noStrike" dirty="0">
                        <a:solidFill>
                          <a:srgbClr val="000000"/>
                        </a:solidFill>
                        <a:latin typeface="+mn-lt"/>
                      </a:endParaRPr>
                    </a:p>
                  </a:txBody>
                  <a:tcPr marL="0" marR="0" marT="0" marB="0" anchor="b"/>
                </a:tc>
              </a:tr>
              <a:tr h="323264">
                <a:tc>
                  <a:txBody>
                    <a:bodyPr/>
                    <a:lstStyle/>
                    <a:p>
                      <a:pPr marL="0" marR="0" algn="ctr">
                        <a:lnSpc>
                          <a:spcPct val="100000"/>
                        </a:lnSpc>
                        <a:spcBef>
                          <a:spcPts val="0"/>
                        </a:spcBef>
                        <a:spcAft>
                          <a:spcPts val="0"/>
                        </a:spcAft>
                      </a:pPr>
                      <a:r>
                        <a:rPr lang="en-US" sz="1400" kern="1200" dirty="0" smtClean="0">
                          <a:solidFill>
                            <a:schemeClr val="dk1"/>
                          </a:solidFill>
                          <a:latin typeface="+mn-lt"/>
                          <a:ea typeface="+mn-ea"/>
                          <a:cs typeface="+mn-cs"/>
                        </a:rPr>
                        <a:t>RMSPE % (RMSE (kW))</a:t>
                      </a:r>
                      <a:endParaRPr lang="en-US" sz="1400" dirty="0">
                        <a:solidFill>
                          <a:srgbClr val="000000"/>
                        </a:solidFill>
                        <a:latin typeface="+mn-lt"/>
                        <a:ea typeface="Calibri"/>
                        <a:cs typeface="Times New Roman"/>
                      </a:endParaRPr>
                    </a:p>
                  </a:txBody>
                  <a:tcPr marL="68580" marR="68580" marT="0" marB="0" anchor="ctr"/>
                </a:tc>
                <a:tc>
                  <a:txBody>
                    <a:bodyPr/>
                    <a:lstStyle/>
                    <a:p>
                      <a:pPr algn="ctr" fontAlgn="b"/>
                      <a:r>
                        <a:rPr lang="en-US" sz="1400" u="none" strike="noStrike" dirty="0" smtClean="0">
                          <a:latin typeface="+mn-lt"/>
                        </a:rPr>
                        <a:t>2.215E-02</a:t>
                      </a:r>
                    </a:p>
                    <a:p>
                      <a:pPr algn="ctr" fontAlgn="b"/>
                      <a:r>
                        <a:rPr lang="en-US" sz="1400" u="none" strike="noStrike" dirty="0" smtClean="0">
                          <a:latin typeface="+mn-lt"/>
                        </a:rPr>
                        <a:t> (3.888E+00)</a:t>
                      </a:r>
                      <a:endParaRPr lang="en-US" sz="1400" b="0" i="0" u="none" strike="noStrike" dirty="0">
                        <a:solidFill>
                          <a:srgbClr val="000000"/>
                        </a:solidFill>
                        <a:latin typeface="+mn-lt"/>
                      </a:endParaRPr>
                    </a:p>
                  </a:txBody>
                  <a:tcPr marL="0" marR="0" marT="0" marB="0" anchor="b"/>
                </a:tc>
                <a:tc>
                  <a:txBody>
                    <a:bodyPr/>
                    <a:lstStyle/>
                    <a:p>
                      <a:pPr algn="ctr" fontAlgn="b"/>
                      <a:endParaRPr lang="en-US" sz="1400" b="0" i="0" u="none" strike="noStrike" dirty="0">
                        <a:solidFill>
                          <a:srgbClr val="000000"/>
                        </a:solidFill>
                        <a:latin typeface="+mn-lt"/>
                      </a:endParaRPr>
                    </a:p>
                  </a:txBody>
                  <a:tcPr marL="0" marR="0" marT="0" marB="0" anchor="b"/>
                </a:tc>
              </a:tr>
            </a:tbl>
          </a:graphicData>
        </a:graphic>
      </p:graphicFrame>
      <p:pic>
        <p:nvPicPr>
          <p:cNvPr id="69635" name="Picture 3" descr="D:\MIST Project files\m files\test_stand_Codes\model testing\newpower.jpg"/>
          <p:cNvPicPr>
            <a:picLocks noChangeAspect="1" noChangeArrowheads="1"/>
          </p:cNvPicPr>
          <p:nvPr/>
        </p:nvPicPr>
        <p:blipFill>
          <a:blip r:embed="rId2"/>
          <a:srcRect b="3520"/>
          <a:stretch>
            <a:fillRect/>
          </a:stretch>
        </p:blipFill>
        <p:spPr bwMode="auto">
          <a:xfrm>
            <a:off x="3522802" y="1919287"/>
            <a:ext cx="6078398" cy="4176713"/>
          </a:xfrm>
          <a:prstGeom prst="rect">
            <a:avLst/>
          </a:prstGeom>
          <a:noFill/>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Compressor Model</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pSp>
        <p:nvGrpSpPr>
          <p:cNvPr id="4" name="Group 12"/>
          <p:cNvGrpSpPr/>
          <p:nvPr/>
        </p:nvGrpSpPr>
        <p:grpSpPr>
          <a:xfrm>
            <a:off x="228600" y="1371600"/>
            <a:ext cx="3276600" cy="685800"/>
            <a:chOff x="0" y="742"/>
            <a:chExt cx="2590800" cy="455714"/>
          </a:xfrm>
        </p:grpSpPr>
        <p:sp>
          <p:nvSpPr>
            <p:cNvPr id="14" name="Rounded Rectangle 13"/>
            <p:cNvSpPr/>
            <p:nvPr/>
          </p:nvSpPr>
          <p:spPr>
            <a:xfrm>
              <a:off x="0" y="742"/>
              <a:ext cx="2590800" cy="455714"/>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5" name="Rounded Rectangle 4"/>
            <p:cNvSpPr/>
            <p:nvPr/>
          </p:nvSpPr>
          <p:spPr>
            <a:xfrm>
              <a:off x="22246" y="22988"/>
              <a:ext cx="2546308" cy="411222"/>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600" dirty="0" smtClean="0"/>
                <a:t>Coefficients, t-statistics and RMSE of mass flow and power model</a:t>
              </a:r>
              <a:endParaRPr lang="en-US" sz="1600" kern="1200" dirty="0"/>
            </a:p>
          </p:txBody>
        </p:sp>
      </p:grpSp>
      <p:graphicFrame>
        <p:nvGraphicFramePr>
          <p:cNvPr id="9" name="Table 8"/>
          <p:cNvGraphicFramePr>
            <a:graphicFrameLocks noGrp="1"/>
          </p:cNvGraphicFramePr>
          <p:nvPr/>
        </p:nvGraphicFramePr>
        <p:xfrm>
          <a:off x="381000" y="2133600"/>
          <a:ext cx="2895600" cy="3840480"/>
        </p:xfrm>
        <a:graphic>
          <a:graphicData uri="http://schemas.openxmlformats.org/drawingml/2006/table">
            <a:tbl>
              <a:tblPr>
                <a:tableStyleId>{3C2FFA5D-87B4-456A-9821-1D502468CF0F}</a:tableStyleId>
              </a:tblPr>
              <a:tblGrid>
                <a:gridCol w="965200"/>
                <a:gridCol w="965200"/>
                <a:gridCol w="965200"/>
              </a:tblGrid>
              <a:tr h="365760">
                <a:tc>
                  <a:txBody>
                    <a:bodyPr/>
                    <a:lstStyle/>
                    <a:p>
                      <a:pPr marL="0" marR="0" algn="ctr">
                        <a:lnSpc>
                          <a:spcPct val="100000"/>
                        </a:lnSpc>
                        <a:spcBef>
                          <a:spcPts val="0"/>
                        </a:spcBef>
                        <a:spcAft>
                          <a:spcPts val="0"/>
                        </a:spcAft>
                      </a:pPr>
                      <a:endParaRPr lang="en-US" sz="1200" b="1"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b="1" dirty="0" smtClean="0">
                          <a:solidFill>
                            <a:srgbClr val="000000"/>
                          </a:solidFill>
                          <a:latin typeface="+mn-lt"/>
                          <a:ea typeface="Calibri"/>
                          <a:cs typeface="Times New Roman"/>
                        </a:rPr>
                        <a:t>Coefficients</a:t>
                      </a:r>
                      <a:endParaRPr lang="en-US" sz="1200" b="1"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b="1" dirty="0" smtClean="0">
                          <a:solidFill>
                            <a:srgbClr val="000000"/>
                          </a:solidFill>
                          <a:latin typeface="+mn-lt"/>
                          <a:ea typeface="Calibri"/>
                          <a:cs typeface="Times New Roman"/>
                        </a:rPr>
                        <a:t>t-statistics</a:t>
                      </a:r>
                      <a:endParaRPr lang="en-US" sz="1200" b="1" dirty="0">
                        <a:solidFill>
                          <a:srgbClr val="000000"/>
                        </a:solidFill>
                        <a:latin typeface="+mn-lt"/>
                        <a:ea typeface="Calibri"/>
                        <a:cs typeface="Times New Roman"/>
                      </a:endParaRPr>
                    </a:p>
                  </a:txBody>
                  <a:tcPr marL="68580" marR="6858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1 </a:t>
                      </a:r>
                      <a:r>
                        <a:rPr lang="en-US" sz="1200" dirty="0" smtClean="0">
                          <a:latin typeface="+mn-lt"/>
                          <a:cs typeface="Arial" pitchFamily="34" charset="0"/>
                        </a:rPr>
                        <a:t>(</a:t>
                      </a:r>
                      <a:r>
                        <a:rPr lang="en-US" sz="1200" dirty="0" err="1" smtClean="0">
                          <a:latin typeface="+mn-lt"/>
                          <a:cs typeface="Arial" pitchFamily="34" charset="0"/>
                        </a:rPr>
                        <a:t>Vswept</a:t>
                      </a:r>
                      <a:r>
                        <a:rPr lang="en-US" sz="1200" dirty="0" smtClean="0">
                          <a:latin typeface="+mn-lt"/>
                          <a:cs typeface="Arial" pitchFamily="34" charset="0"/>
                        </a:rPr>
                        <a:t> m</a:t>
                      </a:r>
                      <a:r>
                        <a:rPr lang="en-US" sz="1200" baseline="30000" dirty="0" smtClean="0">
                          <a:latin typeface="+mn-lt"/>
                          <a:cs typeface="Arial" pitchFamily="34" charset="0"/>
                        </a:rPr>
                        <a:t>3</a:t>
                      </a:r>
                      <a:r>
                        <a:rPr lang="en-US" sz="1200" dirty="0" smtClean="0">
                          <a:latin typeface="+mn-lt"/>
                          <a:cs typeface="Arial" pitchFamily="34" charset="0"/>
                        </a:rPr>
                        <a:t>)</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9.200E-06</a:t>
                      </a:r>
                    </a:p>
                  </a:txBody>
                  <a:tcPr marL="68580" marR="68580" marT="0" marB="0" anchor="ctr"/>
                </a:tc>
                <a:tc>
                  <a:txBody>
                    <a:bodyPr/>
                    <a:lstStyle/>
                    <a:p>
                      <a:pPr marL="0" marR="0" algn="ctr">
                        <a:lnSpc>
                          <a:spcPct val="100000"/>
                        </a:lnSpc>
                        <a:spcBef>
                          <a:spcPts val="0"/>
                        </a:spcBef>
                        <a:spcAft>
                          <a:spcPts val="0"/>
                        </a:spcAft>
                      </a:pPr>
                      <a:r>
                        <a:rPr lang="en-US" sz="1200" dirty="0" smtClean="0">
                          <a:solidFill>
                            <a:srgbClr val="000000"/>
                          </a:solidFill>
                          <a:latin typeface="+mn-lt"/>
                          <a:ea typeface="Calibri"/>
                          <a:cs typeface="Times New Roman"/>
                        </a:rPr>
                        <a:t>—</a:t>
                      </a:r>
                      <a:endParaRPr lang="en-US" sz="1200" dirty="0">
                        <a:solidFill>
                          <a:srgbClr val="000000"/>
                        </a:solidFill>
                        <a:latin typeface="+mn-lt"/>
                        <a:ea typeface="Calibri"/>
                        <a:cs typeface="Times New Roman"/>
                      </a:endParaRPr>
                    </a:p>
                  </a:txBody>
                  <a:tcPr marL="68580" marR="6858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2 </a:t>
                      </a:r>
                      <a:r>
                        <a:rPr lang="en-US" sz="1200" dirty="0" smtClean="0">
                          <a:latin typeface="+mn-lt"/>
                          <a:cs typeface="Arial" pitchFamily="34" charset="0"/>
                        </a:rPr>
                        <a:t>(</a:t>
                      </a:r>
                      <a:r>
                        <a:rPr lang="en-US" sz="1200" dirty="0" err="1" smtClean="0">
                          <a:latin typeface="+mn-lt"/>
                          <a:cs typeface="Arial" pitchFamily="34" charset="0"/>
                        </a:rPr>
                        <a:t>Vclearance</a:t>
                      </a:r>
                      <a:r>
                        <a:rPr lang="en-US" sz="1200" dirty="0" smtClean="0">
                          <a:latin typeface="+mn-lt"/>
                          <a:cs typeface="Arial" pitchFamily="34" charset="0"/>
                        </a:rPr>
                        <a:t> fraction %)</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156E-01</a:t>
                      </a:r>
                    </a:p>
                  </a:txBody>
                  <a:tcPr marL="68580" marR="68580" marT="0" marB="0" anchor="ctr"/>
                </a:tc>
                <a:tc>
                  <a:txBody>
                    <a:bodyPr/>
                    <a:lstStyle/>
                    <a:p>
                      <a:pPr algn="ctr" fontAlgn="b"/>
                      <a:r>
                        <a:rPr lang="en-US" sz="1200" b="0" i="0" u="none" strike="noStrike" dirty="0">
                          <a:solidFill>
                            <a:srgbClr val="000000"/>
                          </a:solidFill>
                          <a:latin typeface="+mn-lt"/>
                        </a:rPr>
                        <a:t>1.941E+02</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3 </a:t>
                      </a:r>
                      <a:r>
                        <a:rPr lang="en-US" sz="1200" dirty="0" smtClean="0">
                          <a:latin typeface="+mn-lt"/>
                          <a:cs typeface="Arial" pitchFamily="34" charset="0"/>
                        </a:rPr>
                        <a:t> (Back flow m</a:t>
                      </a:r>
                      <a:r>
                        <a:rPr lang="en-US" sz="1200" baseline="30000" dirty="0" smtClean="0">
                          <a:latin typeface="+mn-lt"/>
                          <a:cs typeface="Arial" pitchFamily="34" charset="0"/>
                        </a:rPr>
                        <a:t>3</a:t>
                      </a:r>
                      <a:r>
                        <a:rPr lang="en-US" sz="1200" dirty="0" smtClean="0">
                          <a:latin typeface="+mn-lt"/>
                          <a:cs typeface="Arial" pitchFamily="34" charset="0"/>
                        </a:rPr>
                        <a:t>/</a:t>
                      </a:r>
                      <a:r>
                        <a:rPr lang="en-US" sz="1200" dirty="0" err="1" smtClean="0">
                          <a:latin typeface="+mn-lt"/>
                          <a:cs typeface="Arial" pitchFamily="34" charset="0"/>
                        </a:rPr>
                        <a:t>kPa.s</a:t>
                      </a:r>
                      <a:r>
                        <a:rPr lang="en-US" sz="1200" dirty="0" smtClean="0">
                          <a:latin typeface="+mn-lt"/>
                          <a:cs typeface="Arial" pitchFamily="34" charset="0"/>
                        </a:rPr>
                        <a:t>)</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524E-05</a:t>
                      </a:r>
                    </a:p>
                  </a:txBody>
                  <a:tcPr marL="68580" marR="68580" marT="0" marB="0" anchor="ctr"/>
                </a:tc>
                <a:tc>
                  <a:txBody>
                    <a:bodyPr/>
                    <a:lstStyle/>
                    <a:p>
                      <a:pPr algn="ctr" fontAlgn="b"/>
                      <a:r>
                        <a:rPr lang="en-US" sz="1200" b="0" i="0" u="none" strike="noStrike">
                          <a:solidFill>
                            <a:srgbClr val="000000"/>
                          </a:solidFill>
                          <a:latin typeface="+mn-lt"/>
                        </a:rPr>
                        <a:t>2.633E+06</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4</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9.001E-02</a:t>
                      </a:r>
                    </a:p>
                  </a:txBody>
                  <a:tcPr marL="68580" marR="68580" marT="0" marB="0" anchor="ctr"/>
                </a:tc>
                <a:tc>
                  <a:txBody>
                    <a:bodyPr/>
                    <a:lstStyle/>
                    <a:p>
                      <a:pPr algn="ctr" fontAlgn="b"/>
                      <a:r>
                        <a:rPr lang="en-US" sz="1200" b="0" i="0" u="none" strike="noStrike">
                          <a:solidFill>
                            <a:srgbClr val="000000"/>
                          </a:solidFill>
                          <a:latin typeface="+mn-lt"/>
                        </a:rPr>
                        <a:t>-2.726E+00</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5</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054E+00</a:t>
                      </a:r>
                    </a:p>
                  </a:txBody>
                  <a:tcPr marL="68580" marR="68580" marT="0" marB="0" anchor="ctr"/>
                </a:tc>
                <a:tc>
                  <a:txBody>
                    <a:bodyPr/>
                    <a:lstStyle/>
                    <a:p>
                      <a:pPr algn="ctr" fontAlgn="b"/>
                      <a:r>
                        <a:rPr lang="en-US" sz="1200" b="0" i="0" u="none" strike="noStrike">
                          <a:solidFill>
                            <a:srgbClr val="000000"/>
                          </a:solidFill>
                          <a:latin typeface="+mn-lt"/>
                        </a:rPr>
                        <a:t>2.869E+01</a:t>
                      </a:r>
                    </a:p>
                  </a:txBody>
                  <a:tcPr marL="0" marR="0" marT="0" marB="0" anchor="ctr"/>
                </a:tc>
              </a:tr>
              <a:tr h="365760">
                <a:tc>
                  <a:txBody>
                    <a:bodyPr/>
                    <a:lstStyle/>
                    <a:p>
                      <a:pPr marL="0" marR="0" algn="ctr">
                        <a:lnSpc>
                          <a:spcPct val="100000"/>
                        </a:lnSpc>
                        <a:spcBef>
                          <a:spcPts val="0"/>
                        </a:spcBef>
                        <a:spcAft>
                          <a:spcPts val="0"/>
                        </a:spcAft>
                      </a:pPr>
                      <a:r>
                        <a:rPr lang="en-US" sz="1200" dirty="0">
                          <a:latin typeface="+mn-lt"/>
                          <a:cs typeface="Arial" pitchFamily="34" charset="0"/>
                        </a:rPr>
                        <a:t>C6</a:t>
                      </a:r>
                      <a:endParaRPr lang="en-US" sz="1200" dirty="0">
                        <a:latin typeface="+mn-lt"/>
                        <a:ea typeface="Calibri"/>
                        <a:cs typeface="Arial" pitchFamily="34" charset="0"/>
                      </a:endParaRP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592E-01</a:t>
                      </a:r>
                    </a:p>
                  </a:txBody>
                  <a:tcPr marL="68580" marR="68580" marT="0" marB="0" anchor="ctr"/>
                </a:tc>
                <a:tc>
                  <a:txBody>
                    <a:bodyPr/>
                    <a:lstStyle/>
                    <a:p>
                      <a:pPr algn="ctr" fontAlgn="b"/>
                      <a:r>
                        <a:rPr lang="en-US" sz="1200" b="0" i="0" u="none" strike="noStrike" dirty="0">
                          <a:solidFill>
                            <a:srgbClr val="000000"/>
                          </a:solidFill>
                          <a:latin typeface="+mn-lt"/>
                        </a:rPr>
                        <a:t>-1.774E+02</a:t>
                      </a:r>
                    </a:p>
                  </a:txBody>
                  <a:tcPr marL="0" marR="0" marT="0" marB="0" anchor="ctr"/>
                </a:tc>
              </a:tr>
              <a:tr h="365760">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RMSPE % (RMSE (kg/s))</a:t>
                      </a:r>
                    </a:p>
                  </a:txBody>
                  <a:tcPr marL="68580" marR="68580" marT="0" marB="0" anchor="ctr"/>
                </a:tc>
                <a:tc>
                  <a:txBody>
                    <a:bodyPr/>
                    <a:lstStyle/>
                    <a:p>
                      <a:pPr marL="0" marR="0" algn="ctr">
                        <a:lnSpc>
                          <a:spcPct val="100000"/>
                        </a:lnSpc>
                        <a:spcBef>
                          <a:spcPts val="0"/>
                        </a:spcBef>
                        <a:spcAft>
                          <a:spcPts val="0"/>
                        </a:spcAft>
                      </a:pPr>
                      <a:r>
                        <a:rPr lang="en-US" sz="1200">
                          <a:solidFill>
                            <a:srgbClr val="000000"/>
                          </a:solidFill>
                          <a:latin typeface="+mn-lt"/>
                          <a:ea typeface="Calibri"/>
                          <a:cs typeface="Times New Roman"/>
                        </a:rPr>
                        <a:t>13.16 (1.745E-03)</a:t>
                      </a:r>
                    </a:p>
                  </a:txBody>
                  <a:tcPr marL="68580" marR="68580" marT="0" marB="0" anchor="ctr"/>
                </a:tc>
                <a:tc>
                  <a:txBody>
                    <a:bodyPr/>
                    <a:lstStyle/>
                    <a:p>
                      <a:pPr marL="0" marR="0" algn="ctr">
                        <a:lnSpc>
                          <a:spcPct val="100000"/>
                        </a:lnSpc>
                        <a:spcBef>
                          <a:spcPts val="0"/>
                        </a:spcBef>
                        <a:spcAft>
                          <a:spcPts val="0"/>
                        </a:spcAft>
                      </a:pPr>
                      <a:endParaRPr lang="en-US" sz="1200" dirty="0">
                        <a:solidFill>
                          <a:srgbClr val="000000"/>
                        </a:solidFill>
                        <a:latin typeface="+mn-lt"/>
                        <a:ea typeface="Calibri"/>
                        <a:cs typeface="Times New Roman"/>
                      </a:endParaRPr>
                    </a:p>
                  </a:txBody>
                  <a:tcPr marL="68580" marR="68580" marT="0" marB="0" anchor="ctr"/>
                </a:tc>
              </a:tr>
              <a:tr h="365760">
                <a:tc>
                  <a:txBody>
                    <a:bodyPr/>
                    <a:lstStyle/>
                    <a:p>
                      <a:pPr marL="0" marR="0" algn="ctr">
                        <a:lnSpc>
                          <a:spcPct val="100000"/>
                        </a:lnSpc>
                        <a:spcBef>
                          <a:spcPts val="0"/>
                        </a:spcBef>
                        <a:spcAft>
                          <a:spcPts val="0"/>
                        </a:spcAft>
                      </a:pPr>
                      <a:r>
                        <a:rPr lang="en-US" sz="1200" kern="1200" dirty="0" smtClean="0">
                          <a:solidFill>
                            <a:schemeClr val="dk1"/>
                          </a:solidFill>
                          <a:latin typeface="+mn-lt"/>
                          <a:ea typeface="+mn-ea"/>
                          <a:cs typeface="+mn-cs"/>
                        </a:rPr>
                        <a:t>RMSPE % (RMSE (kW))</a:t>
                      </a:r>
                      <a:endParaRPr lang="en-US" sz="1200" dirty="0">
                        <a:solidFill>
                          <a:srgbClr val="000000"/>
                        </a:solidFill>
                        <a:latin typeface="+mn-lt"/>
                        <a:ea typeface="Calibri"/>
                        <a:cs typeface="Times New Roman"/>
                      </a:endParaRPr>
                    </a:p>
                  </a:txBody>
                  <a:tcPr marL="68580" marR="68580" marT="0" marB="0" anchor="ctr"/>
                </a:tc>
                <a:tc>
                  <a:txBody>
                    <a:bodyPr/>
                    <a:lstStyle/>
                    <a:p>
                      <a:pPr marL="0" marR="0" algn="ctr">
                        <a:lnSpc>
                          <a:spcPct val="100000"/>
                        </a:lnSpc>
                        <a:spcBef>
                          <a:spcPts val="0"/>
                        </a:spcBef>
                        <a:spcAft>
                          <a:spcPts val="0"/>
                        </a:spcAft>
                      </a:pPr>
                      <a:r>
                        <a:rPr lang="en-US" sz="1200" dirty="0">
                          <a:solidFill>
                            <a:srgbClr val="000000"/>
                          </a:solidFill>
                          <a:latin typeface="+mn-lt"/>
                          <a:ea typeface="Calibri"/>
                          <a:cs typeface="Times New Roman"/>
                        </a:rPr>
                        <a:t>5.24 (1.897E-02)</a:t>
                      </a:r>
                    </a:p>
                  </a:txBody>
                  <a:tcPr marL="68580" marR="68580" marT="0" marB="0" anchor="ctr"/>
                </a:tc>
                <a:tc>
                  <a:txBody>
                    <a:bodyPr/>
                    <a:lstStyle/>
                    <a:p>
                      <a:pPr marL="0" marR="0" algn="ctr">
                        <a:lnSpc>
                          <a:spcPct val="100000"/>
                        </a:lnSpc>
                        <a:spcBef>
                          <a:spcPts val="0"/>
                        </a:spcBef>
                        <a:spcAft>
                          <a:spcPts val="0"/>
                        </a:spcAft>
                      </a:pPr>
                      <a:endParaRPr lang="en-US" sz="1200" dirty="0">
                        <a:solidFill>
                          <a:srgbClr val="000000"/>
                        </a:solidFill>
                        <a:latin typeface="+mn-lt"/>
                        <a:ea typeface="Calibri"/>
                        <a:cs typeface="Times New Roman"/>
                      </a:endParaRPr>
                    </a:p>
                  </a:txBody>
                  <a:tcPr marL="68580" marR="68580" marT="0" marB="0" anchor="ctr"/>
                </a:tc>
              </a:tr>
            </a:tbl>
          </a:graphicData>
        </a:graphic>
      </p:graphicFrame>
      <p:graphicFrame>
        <p:nvGraphicFramePr>
          <p:cNvPr id="10" name="Diagram 9"/>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6561" name="Picture 1"/>
          <p:cNvPicPr>
            <a:picLocks noChangeAspect="1" noChangeArrowheads="1"/>
          </p:cNvPicPr>
          <p:nvPr/>
        </p:nvPicPr>
        <p:blipFill>
          <a:blip r:embed="rId7"/>
          <a:srcRect l="5431" r="14058"/>
          <a:stretch>
            <a:fillRect/>
          </a:stretch>
        </p:blipFill>
        <p:spPr bwMode="auto">
          <a:xfrm>
            <a:off x="3657600" y="2019300"/>
            <a:ext cx="4800600" cy="4152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endParaRPr lang="en-US"/>
          </a:p>
        </p:txBody>
      </p:sp>
      <p:sp>
        <p:nvSpPr>
          <p:cNvPr id="5" name="Subtitle 4"/>
          <p:cNvSpPr>
            <a:spLocks noGrp="1"/>
          </p:cNvSpPr>
          <p:nvPr>
            <p:ph type="subTitle" idx="10"/>
          </p:nvPr>
        </p:nvSpPr>
        <p:spPr/>
        <p:txBody>
          <a:bodyPr/>
          <a:lstStyle/>
          <a:p>
            <a:r>
              <a:rPr lang="en-US" dirty="0" smtClean="0"/>
              <a:t>Vapor Compression Heat Pump Modeling</a:t>
            </a:r>
            <a:endParaRPr lang="en-US" dirty="0"/>
          </a:p>
        </p:txBody>
      </p:sp>
      <p:sp>
        <p:nvSpPr>
          <p:cNvPr id="6" name="Text Placeholder 5"/>
          <p:cNvSpPr>
            <a:spLocks noGrp="1"/>
          </p:cNvSpPr>
          <p:nvPr>
            <p:ph type="body" idx="11"/>
          </p:nvPr>
        </p:nvSpPr>
        <p:spPr/>
        <p:txBody>
          <a:bodyPr/>
          <a:lstStyle/>
          <a:p>
            <a:endParaRPr lang="en-US"/>
          </a:p>
        </p:txBody>
      </p:sp>
      <p:sp>
        <p:nvSpPr>
          <p:cNvPr id="3" name="Date Placeholder 2"/>
          <p:cNvSpPr>
            <a:spLocks noGrp="1"/>
          </p:cNvSpPr>
          <p:nvPr>
            <p:ph type="dt" sz="half" idx="12"/>
          </p:nvPr>
        </p:nvSpPr>
        <p:spPr/>
        <p:txBody>
          <a:bodyPr/>
          <a:lstStyle/>
          <a:p>
            <a:pPr>
              <a:defRPr/>
            </a:pPr>
            <a:fld id="{456E548B-38A8-423C-A26F-FB5272EA84F8}" type="datetime2">
              <a:rPr lang="en-US" smtClean="0"/>
              <a:pPr>
                <a:defRPr/>
              </a:pPr>
              <a:t>Wednesday, July 20, 2011</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Vapor Compression Cycle</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6" name="Group 25"/>
          <p:cNvGrpSpPr/>
          <p:nvPr/>
        </p:nvGrpSpPr>
        <p:grpSpPr>
          <a:xfrm>
            <a:off x="4495800" y="1447800"/>
            <a:ext cx="4038600" cy="2819400"/>
            <a:chOff x="4953000" y="2362200"/>
            <a:chExt cx="4038600" cy="2819400"/>
          </a:xfrm>
        </p:grpSpPr>
        <p:pic>
          <p:nvPicPr>
            <p:cNvPr id="26627" name="Picture 112"/>
            <p:cNvPicPr>
              <a:picLocks noChangeAspect="1" noChangeArrowheads="1"/>
            </p:cNvPicPr>
            <p:nvPr/>
          </p:nvPicPr>
          <p:blipFill>
            <a:blip r:embed="rId7"/>
            <a:srcRect l="1712" t="6834" b="2278"/>
            <a:stretch>
              <a:fillRect/>
            </a:stretch>
          </p:blipFill>
          <p:spPr bwMode="auto">
            <a:xfrm>
              <a:off x="4953000" y="2362200"/>
              <a:ext cx="4038600" cy="2809875"/>
            </a:xfrm>
            <a:prstGeom prst="rect">
              <a:avLst/>
            </a:prstGeom>
            <a:noFill/>
          </p:spPr>
        </p:pic>
        <p:grpSp>
          <p:nvGrpSpPr>
            <p:cNvPr id="25" name="Group 24"/>
            <p:cNvGrpSpPr/>
            <p:nvPr/>
          </p:nvGrpSpPr>
          <p:grpSpPr>
            <a:xfrm>
              <a:off x="5410200" y="3162300"/>
              <a:ext cx="3486150" cy="2019300"/>
              <a:chOff x="1428750" y="1214438"/>
              <a:chExt cx="3486150" cy="2019300"/>
            </a:xfrm>
          </p:grpSpPr>
          <p:grpSp>
            <p:nvGrpSpPr>
              <p:cNvPr id="26628" name="Group 4"/>
              <p:cNvGrpSpPr>
                <a:grpSpLocks/>
              </p:cNvGrpSpPr>
              <p:nvPr/>
            </p:nvGrpSpPr>
            <p:grpSpPr bwMode="auto">
              <a:xfrm>
                <a:off x="4000500" y="1614488"/>
                <a:ext cx="914400" cy="304800"/>
                <a:chOff x="7740" y="5625"/>
                <a:chExt cx="1440" cy="480"/>
              </a:xfrm>
            </p:grpSpPr>
            <p:sp>
              <p:nvSpPr>
                <p:cNvPr id="26630" name="Text Box 6"/>
                <p:cNvSpPr txBox="1">
                  <a:spLocks noChangeArrowheads="1"/>
                </p:cNvSpPr>
                <p:nvPr/>
              </p:nvSpPr>
              <p:spPr bwMode="auto">
                <a:xfrm>
                  <a:off x="7740" y="562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mpress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6629" name="AutoShape 5"/>
                <p:cNvSpPr>
                  <a:spLocks noChangeShapeType="1"/>
                </p:cNvSpPr>
                <p:nvPr/>
              </p:nvSpPr>
              <p:spPr bwMode="auto">
                <a:xfrm flipH="1">
                  <a:off x="7845" y="5970"/>
                  <a:ext cx="345" cy="13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26634" name="Group 10"/>
              <p:cNvGrpSpPr>
                <a:grpSpLocks/>
              </p:cNvGrpSpPr>
              <p:nvPr/>
            </p:nvGrpSpPr>
            <p:grpSpPr bwMode="auto">
              <a:xfrm>
                <a:off x="1428750" y="2309813"/>
                <a:ext cx="914400" cy="476250"/>
                <a:chOff x="3675" y="6675"/>
                <a:chExt cx="1440" cy="750"/>
              </a:xfrm>
            </p:grpSpPr>
            <p:sp>
              <p:nvSpPr>
                <p:cNvPr id="26636" name="Text Box 12"/>
                <p:cNvSpPr txBox="1">
                  <a:spLocks noChangeArrowheads="1"/>
                </p:cNvSpPr>
                <p:nvPr/>
              </p:nvSpPr>
              <p:spPr bwMode="auto">
                <a:xfrm>
                  <a:off x="3675" y="6675"/>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Calibri" pitchFamily="34" charset="0"/>
                      <a:ea typeface="Calibri" pitchFamily="34" charset="0"/>
                      <a:cs typeface="Times New Roman" pitchFamily="18" charset="0"/>
                    </a:rPr>
                    <a:t>Expansion Valve</a:t>
                  </a:r>
                  <a:endParaRPr kumimoji="0" lang="en-US" sz="1800" b="0" i="0" u="none" strike="noStrike" cap="none" normalizeH="0" baseline="0" dirty="0" smtClean="0">
                    <a:ln>
                      <a:noFill/>
                    </a:ln>
                    <a:solidFill>
                      <a:schemeClr val="tx1"/>
                    </a:solidFill>
                    <a:effectLst/>
                    <a:latin typeface="Arial" pitchFamily="34" charset="0"/>
                    <a:cs typeface="Arial" pitchFamily="34" charset="0"/>
                  </a:endParaRPr>
                </a:p>
              </p:txBody>
            </p:sp>
            <p:sp>
              <p:nvSpPr>
                <p:cNvPr id="26635" name="AutoShape 11"/>
                <p:cNvSpPr>
                  <a:spLocks noChangeShapeType="1"/>
                </p:cNvSpPr>
                <p:nvPr/>
              </p:nvSpPr>
              <p:spPr bwMode="auto">
                <a:xfrm flipV="1">
                  <a:off x="4395" y="7143"/>
                  <a:ext cx="360" cy="72"/>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26631" name="Group 7"/>
              <p:cNvGrpSpPr>
                <a:grpSpLocks/>
              </p:cNvGrpSpPr>
              <p:nvPr/>
            </p:nvGrpSpPr>
            <p:grpSpPr bwMode="auto">
              <a:xfrm>
                <a:off x="3629025" y="2757488"/>
                <a:ext cx="1123950" cy="476250"/>
                <a:chOff x="7140" y="7470"/>
                <a:chExt cx="1770" cy="750"/>
              </a:xfrm>
            </p:grpSpPr>
            <p:sp>
              <p:nvSpPr>
                <p:cNvPr id="26633" name="Text Box 9"/>
                <p:cNvSpPr txBox="1">
                  <a:spLocks noChangeArrowheads="1"/>
                </p:cNvSpPr>
                <p:nvPr/>
              </p:nvSpPr>
              <p:spPr bwMode="auto">
                <a:xfrm>
                  <a:off x="7470" y="7470"/>
                  <a:ext cx="1440" cy="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Evaporato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6632" name="AutoShape 8"/>
                <p:cNvSpPr>
                  <a:spLocks noChangeShapeType="1"/>
                </p:cNvSpPr>
                <p:nvPr/>
              </p:nvSpPr>
              <p:spPr bwMode="auto">
                <a:xfrm flipH="1" flipV="1">
                  <a:off x="7140" y="7591"/>
                  <a:ext cx="495" cy="89"/>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nvGrpSpPr>
              <p:cNvPr id="26637" name="Group 13"/>
              <p:cNvGrpSpPr>
                <a:grpSpLocks/>
              </p:cNvGrpSpPr>
              <p:nvPr/>
            </p:nvGrpSpPr>
            <p:grpSpPr bwMode="auto">
              <a:xfrm>
                <a:off x="2752725" y="1214438"/>
                <a:ext cx="1133475" cy="447675"/>
                <a:chOff x="5775" y="4995"/>
                <a:chExt cx="1785" cy="705"/>
              </a:xfrm>
            </p:grpSpPr>
            <p:grpSp>
              <p:nvGrpSpPr>
                <p:cNvPr id="26639" name="Group 15"/>
                <p:cNvGrpSpPr>
                  <a:grpSpLocks/>
                </p:cNvGrpSpPr>
                <p:nvPr/>
              </p:nvGrpSpPr>
              <p:grpSpPr bwMode="auto">
                <a:xfrm>
                  <a:off x="5775" y="4995"/>
                  <a:ext cx="1440" cy="705"/>
                  <a:chOff x="5775" y="4995"/>
                  <a:chExt cx="1440" cy="705"/>
                </a:xfrm>
              </p:grpSpPr>
              <p:sp>
                <p:nvSpPr>
                  <p:cNvPr id="26641" name="Text Box 17"/>
                  <p:cNvSpPr txBox="1">
                    <a:spLocks noChangeArrowheads="1"/>
                  </p:cNvSpPr>
                  <p:nvPr/>
                </p:nvSpPr>
                <p:spPr bwMode="auto">
                  <a:xfrm>
                    <a:off x="5775" y="4995"/>
                    <a:ext cx="1440" cy="4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smtClean="0">
                        <a:ln>
                          <a:noFill/>
                        </a:ln>
                        <a:solidFill>
                          <a:schemeClr val="tx1"/>
                        </a:solidFill>
                        <a:effectLst/>
                        <a:latin typeface="Calibri" pitchFamily="34" charset="0"/>
                        <a:ea typeface="Calibri" pitchFamily="34" charset="0"/>
                        <a:cs typeface="Times New Roman" pitchFamily="18" charset="0"/>
                      </a:rPr>
                      <a:t>Condenser</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26640" name="AutoShape 16"/>
                  <p:cNvSpPr>
                    <a:spLocks noChangeShapeType="1"/>
                  </p:cNvSpPr>
                  <p:nvPr/>
                </p:nvSpPr>
                <p:spPr bwMode="auto">
                  <a:xfrm flipH="1">
                    <a:off x="6030" y="5340"/>
                    <a:ext cx="195" cy="360"/>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sp>
              <p:nvSpPr>
                <p:cNvPr id="26638" name="AutoShape 14"/>
                <p:cNvSpPr>
                  <a:spLocks noChangeShapeType="1"/>
                </p:cNvSpPr>
                <p:nvPr/>
              </p:nvSpPr>
              <p:spPr bwMode="auto">
                <a:xfrm>
                  <a:off x="6225" y="5340"/>
                  <a:ext cx="1335" cy="75"/>
                </a:xfrm>
                <a:prstGeom prst="straightConnector1">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endParaRPr lang="en-US"/>
                </a:p>
              </p:txBody>
            </p:sp>
          </p:grpSp>
        </p:grpSp>
      </p:grpSp>
      <p:sp>
        <p:nvSpPr>
          <p:cNvPr id="26642" name="Rectangle 1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6647" name="Rectangle 23"/>
          <p:cNvSpPr>
            <a:spLocks noChangeArrowheads="1"/>
          </p:cNvSpPr>
          <p:nvPr/>
        </p:nvSpPr>
        <p:spPr bwMode="auto">
          <a:xfrm>
            <a:off x="0" y="457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6649" name="Picture 25"/>
          <p:cNvPicPr>
            <a:picLocks noChangeAspect="1" noChangeArrowheads="1"/>
          </p:cNvPicPr>
          <p:nvPr/>
        </p:nvPicPr>
        <p:blipFill>
          <a:blip r:embed="rId8"/>
          <a:srcRect/>
          <a:stretch>
            <a:fillRect/>
          </a:stretch>
        </p:blipFill>
        <p:spPr bwMode="auto">
          <a:xfrm>
            <a:off x="304800" y="1447800"/>
            <a:ext cx="4025647" cy="2619375"/>
          </a:xfrm>
          <a:prstGeom prst="rect">
            <a:avLst/>
          </a:prstGeom>
          <a:noFill/>
          <a:ln w="9525">
            <a:noFill/>
            <a:miter lim="800000"/>
            <a:headEnd/>
            <a:tailEnd/>
          </a:ln>
          <a:effectLst/>
        </p:spPr>
      </p:pic>
      <p:graphicFrame>
        <p:nvGraphicFramePr>
          <p:cNvPr id="30" name="Diagram 29"/>
          <p:cNvGraphicFramePr/>
          <p:nvPr/>
        </p:nvGraphicFramePr>
        <p:xfrm>
          <a:off x="228600" y="4267200"/>
          <a:ext cx="7086600" cy="19050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27" name="TextBox 26"/>
          <p:cNvSpPr txBox="1"/>
          <p:nvPr/>
        </p:nvSpPr>
        <p:spPr>
          <a:xfrm>
            <a:off x="1828801" y="6213144"/>
            <a:ext cx="6476999" cy="577081"/>
          </a:xfrm>
          <a:prstGeom prst="rect">
            <a:avLst/>
          </a:prstGeom>
          <a:noFill/>
        </p:spPr>
        <p:txBody>
          <a:bodyPr wrap="square" rtlCol="0">
            <a:spAutoFit/>
          </a:bodyPr>
          <a:lstStyle/>
          <a:p>
            <a:r>
              <a:rPr lang="en-US" sz="1050" dirty="0" smtClean="0"/>
              <a:t>Armstrong, P. R., Jiang, W., </a:t>
            </a:r>
            <a:r>
              <a:rPr lang="en-US" sz="1050" dirty="0" err="1" smtClean="0"/>
              <a:t>Winiarski</a:t>
            </a:r>
            <a:r>
              <a:rPr lang="en-US" sz="1050" dirty="0" smtClean="0"/>
              <a:t>, D., </a:t>
            </a:r>
            <a:r>
              <a:rPr lang="en-US" sz="1050" dirty="0" err="1" smtClean="0"/>
              <a:t>Katipamula</a:t>
            </a:r>
            <a:r>
              <a:rPr lang="en-US" sz="1050" dirty="0" smtClean="0"/>
              <a:t>, S., &amp; </a:t>
            </a:r>
            <a:r>
              <a:rPr lang="en-US" sz="1050" dirty="0" err="1" smtClean="0"/>
              <a:t>Norford</a:t>
            </a:r>
            <a:r>
              <a:rPr lang="en-US" sz="1050" dirty="0" smtClean="0"/>
              <a:t>, L. K. (2009). Efficient low-lift cooling with radiant distribution, thermal storage, and variable-speed chiller controls—Part II: Annual use and energy savings. </a:t>
            </a:r>
            <a:r>
              <a:rPr lang="en-US" sz="1050" i="1" dirty="0" smtClean="0"/>
              <a:t>HVAC&amp;R Research</a:t>
            </a:r>
            <a:r>
              <a:rPr lang="en-US" sz="1050" dirty="0" smtClean="0"/>
              <a:t>, </a:t>
            </a:r>
            <a:r>
              <a:rPr lang="en-US" sz="1050" i="1" dirty="0" smtClean="0"/>
              <a:t>15</a:t>
            </a:r>
            <a:r>
              <a:rPr lang="en-US" sz="1050" dirty="0" smtClean="0"/>
              <a:t>(2), 402–432</a:t>
            </a:r>
            <a:endParaRPr lang="en-US" sz="105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p:cNvSpPr>
            <a:spLocks noGrp="1"/>
          </p:cNvSpPr>
          <p:nvPr>
            <p:ph type="subTitle" idx="10"/>
          </p:nvPr>
        </p:nvSpPr>
        <p:spPr/>
        <p:txBody>
          <a:bodyPr/>
          <a:lstStyle/>
          <a:p>
            <a:r>
              <a:rPr lang="en-US" dirty="0" smtClean="0"/>
              <a:t>Oil Effect on Heat Pump</a:t>
            </a:r>
            <a:endParaRPr lang="en-US" dirty="0"/>
          </a:p>
        </p:txBody>
      </p:sp>
      <p:sp>
        <p:nvSpPr>
          <p:cNvPr id="3" name="Date Placeholder 2"/>
          <p:cNvSpPr>
            <a:spLocks noGrp="1"/>
          </p:cNvSpPr>
          <p:nvPr>
            <p:ph type="dt" sz="half" idx="11"/>
          </p:nvPr>
        </p:nvSpPr>
        <p:spPr/>
        <p:txBody>
          <a:bodyPr/>
          <a:lstStyle/>
          <a:p>
            <a:pPr>
              <a:defRPr/>
            </a:pPr>
            <a:fld id="{456E548B-38A8-423C-A26F-FB5272EA84F8}" type="datetime2">
              <a:rPr lang="en-US" smtClean="0"/>
              <a:pPr>
                <a:defRPr/>
              </a:pPr>
              <a:t>Wednesday, July 20, 2011</a:t>
            </a:fld>
            <a:endParaRPr lang="en-US" dirty="0"/>
          </a:p>
        </p:txBody>
      </p:sp>
      <p:graphicFrame>
        <p:nvGraphicFramePr>
          <p:cNvPr id="5" name="Diagram 4"/>
          <p:cNvGraphicFramePr/>
          <p:nvPr/>
        </p:nvGraphicFramePr>
        <p:xfrm>
          <a:off x="228600" y="1390650"/>
          <a:ext cx="762000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nvGraphicFramePr>
        <p:xfrm>
          <a:off x="5334000" y="0"/>
          <a:ext cx="4038600" cy="13716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7" name="Picture 6" descr="C:\m files tauha\model testing\oilcon.jpg"/>
          <p:cNvPicPr/>
          <p:nvPr/>
        </p:nvPicPr>
        <p:blipFill>
          <a:blip r:embed="rId12" cstate="print"/>
          <a:srcRect/>
          <a:stretch>
            <a:fillRect/>
          </a:stretch>
        </p:blipFill>
        <p:spPr bwMode="auto">
          <a:xfrm>
            <a:off x="1295400" y="1600200"/>
            <a:ext cx="5611091" cy="3857625"/>
          </a:xfrm>
          <a:prstGeom prst="rect">
            <a:avLst/>
          </a:prstGeom>
          <a:noFill/>
          <a:ln w="9525">
            <a:noFill/>
            <a:miter lim="800000"/>
            <a:headEnd/>
            <a:tailEnd/>
          </a:ln>
        </p:spPr>
      </p:pic>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0961" name="Picture 1"/>
          <p:cNvPicPr>
            <a:picLocks noChangeAspect="1" noChangeArrowheads="1"/>
          </p:cNvPicPr>
          <p:nvPr/>
        </p:nvPicPr>
        <p:blipFill>
          <a:blip r:embed="rId13">
            <a:clrChange>
              <a:clrFrom>
                <a:srgbClr val="FFFFFF"/>
              </a:clrFrom>
              <a:clrTo>
                <a:srgbClr val="FFFFFF">
                  <a:alpha val="0"/>
                </a:srgbClr>
              </a:clrTo>
            </a:clrChange>
          </a:blip>
          <a:srcRect/>
          <a:stretch>
            <a:fillRect/>
          </a:stretch>
        </p:blipFill>
        <p:spPr bwMode="auto">
          <a:xfrm>
            <a:off x="2514600" y="2819400"/>
            <a:ext cx="2857500" cy="5524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40961"/>
                                        </p:tgtEl>
                                        <p:attrNameLst>
                                          <p:attrName>style.visibility</p:attrName>
                                        </p:attrNameLst>
                                      </p:cBhvr>
                                      <p:to>
                                        <p:strVal val="visible"/>
                                      </p:to>
                                    </p:set>
                                    <p:animEffect transition="in" filter="blinds(horizontal)">
                                      <p:cBhvr>
                                        <p:cTn id="10" dur="500"/>
                                        <p:tgtEl>
                                          <p:spTgt spid="4096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2000"/>
                                        <p:tgtEl>
                                          <p:spTgt spid="7"/>
                                        </p:tgtEl>
                                      </p:cBhvr>
                                    </p:animEffect>
                                    <p:set>
                                      <p:cBhvr>
                                        <p:cTn id="15" dur="1" fill="hold">
                                          <p:stCondLst>
                                            <p:cond delay="1999"/>
                                          </p:stCondLst>
                                        </p:cTn>
                                        <p:tgtEl>
                                          <p:spTgt spid="7"/>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2000"/>
                                        <p:tgtEl>
                                          <p:spTgt spid="40961"/>
                                        </p:tgtEl>
                                      </p:cBhvr>
                                    </p:animEffect>
                                    <p:set>
                                      <p:cBhvr>
                                        <p:cTn id="18" dur="1" fill="hold">
                                          <p:stCondLst>
                                            <p:cond delay="1999"/>
                                          </p:stCondLst>
                                        </p:cTn>
                                        <p:tgtEl>
                                          <p:spTgt spid="4096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MASDAR PowerPoint_Institute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198</TotalTime>
  <Words>4857</Words>
  <Application>Microsoft Office PowerPoint</Application>
  <PresentationFormat>On-screen Show (4:3)</PresentationFormat>
  <Paragraphs>1178</Paragraphs>
  <Slides>68</Slides>
  <Notes>2</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68</vt:i4>
      </vt:variant>
    </vt:vector>
  </HeadingPairs>
  <TitlesOfParts>
    <vt:vector size="70" baseType="lpstr">
      <vt:lpstr>MASDAR PowerPoint_Institute_Template</vt:lpstr>
      <vt:lpstr>Visio</vt:lpstr>
      <vt:lpstr>Modeling and Experimental Validation of a Low Lift, Vapor Compression Heat Pum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Masdar</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ali</dc:creator>
  <cp:lastModifiedBy>Peter Armstrong</cp:lastModifiedBy>
  <cp:revision>77</cp:revision>
  <cp:lastPrinted>2011-07-20T12:34:23Z</cp:lastPrinted>
  <dcterms:created xsi:type="dcterms:W3CDTF">2011-04-20T10:05:22Z</dcterms:created>
  <dcterms:modified xsi:type="dcterms:W3CDTF">2011-07-20T15:06:52Z</dcterms:modified>
</cp:coreProperties>
</file>